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DE972A" w14:textId="77777777" w:rsidR="00B5701C" w:rsidRPr="00C71F73" w:rsidRDefault="00BE7B5A" w:rsidP="0054151F">
      <w:pPr>
        <w:pStyle w:val="Virsrakstsmazais"/>
      </w:pPr>
      <w:r>
        <w:fldChar w:fldCharType="begin"/>
      </w:r>
      <w:r w:rsidR="004A1076">
        <w:instrText xml:space="preserve"> SUBJECT   \* MERGEFORMAT </w:instrText>
      </w:r>
      <w:r>
        <w:fldChar w:fldCharType="separate"/>
      </w:r>
      <w:bookmarkStart w:id="0" w:name="_Toc290630461"/>
      <w:bookmarkStart w:id="1" w:name="_Toc290630387"/>
      <w:r w:rsidR="001A1978">
        <w:t>Vienotās veselības nozares elektroniskās informācijas sistēmas darbības paplašināšana</w:t>
      </w:r>
      <w:bookmarkEnd w:id="0"/>
      <w:bookmarkEnd w:id="1"/>
      <w:r>
        <w:fldChar w:fldCharType="end"/>
      </w:r>
    </w:p>
    <w:p w14:paraId="4DDE972B" w14:textId="77777777" w:rsidR="00B5701C" w:rsidRPr="00940695" w:rsidRDefault="00807C73" w:rsidP="0054151F">
      <w:pPr>
        <w:pStyle w:val="Virsrakstslielais"/>
      </w:pPr>
      <w:fldSimple w:instr=" TITLE   \* MERGEFORMAT ">
        <w:bookmarkStart w:id="2" w:name="_Toc290630462"/>
        <w:bookmarkStart w:id="3" w:name="_Toc290630388"/>
        <w:r w:rsidR="001A1978">
          <w:t>Programmatūras projektējuma apraksts</w:t>
        </w:r>
        <w:bookmarkEnd w:id="2"/>
        <w:bookmarkEnd w:id="3"/>
      </w:fldSimple>
    </w:p>
    <w:p w14:paraId="4DDE972C" w14:textId="77777777" w:rsidR="002F7D0E" w:rsidRPr="00C71F73" w:rsidRDefault="002F7D0E" w:rsidP="002F7D0E">
      <w:pPr>
        <w:rPr>
          <w:rFonts w:cs="Arial"/>
        </w:rPr>
      </w:pPr>
    </w:p>
    <w:p w14:paraId="4DDE972D" w14:textId="77777777" w:rsidR="008859D3" w:rsidRPr="00940695" w:rsidRDefault="00807C73" w:rsidP="0054151F">
      <w:pPr>
        <w:pStyle w:val="Virsrakstsmazais"/>
        <w:rPr>
          <w:szCs w:val="28"/>
        </w:rPr>
      </w:pPr>
      <w:fldSimple w:instr=" DOCPROPERTY  &quot;Document number&quot;  \* MERGEFORMAT ">
        <w:r w:rsidR="001A1978" w:rsidRPr="001A1978">
          <w:rPr>
            <w:rFonts w:cs="Arial"/>
            <w:szCs w:val="28"/>
          </w:rPr>
          <w:t>NVD.VVIS.DNL.POR.PPA</w:t>
        </w:r>
      </w:fldSimple>
    </w:p>
    <w:p w14:paraId="4DDE972E" w14:textId="77777777" w:rsidR="00221063" w:rsidRPr="00940695" w:rsidRDefault="00221063" w:rsidP="00221063">
      <w:pPr>
        <w:rPr>
          <w:sz w:val="28"/>
          <w:szCs w:val="28"/>
        </w:rPr>
      </w:pPr>
    </w:p>
    <w:p w14:paraId="4DDE972F" w14:textId="6A214976" w:rsidR="00221063" w:rsidRPr="00940695" w:rsidRDefault="00221063" w:rsidP="0054151F">
      <w:pPr>
        <w:pStyle w:val="Virsrakstsmazais"/>
        <w:rPr>
          <w:szCs w:val="28"/>
        </w:rPr>
      </w:pPr>
      <w:r w:rsidRPr="00940695">
        <w:rPr>
          <w:szCs w:val="28"/>
        </w:rPr>
        <w:t xml:space="preserve">Versija </w:t>
      </w:r>
      <w:fldSimple w:instr=" DOCPROPERTY  Version  \* MERGEFORMAT ">
        <w:r w:rsidR="0029421A" w:rsidRPr="0029421A">
          <w:rPr>
            <w:szCs w:val="28"/>
          </w:rPr>
          <w:t>3.5</w:t>
        </w:r>
      </w:fldSimple>
    </w:p>
    <w:p w14:paraId="4DDE9730" w14:textId="77777777" w:rsidR="00A45E62" w:rsidRPr="00B00A3C" w:rsidRDefault="00A45E62" w:rsidP="00A45E62">
      <w:pPr>
        <w:rPr>
          <w:rFonts w:cs="Arial"/>
          <w:b/>
        </w:rPr>
        <w:sectPr w:rsidR="00A45E62" w:rsidRPr="00B00A3C" w:rsidSect="001E44C9">
          <w:headerReference w:type="even" r:id="rId11"/>
          <w:headerReference w:type="default" r:id="rId12"/>
          <w:footerReference w:type="default" r:id="rId13"/>
          <w:pgSz w:w="11906" w:h="16838" w:code="9"/>
          <w:pgMar w:top="1134" w:right="1134" w:bottom="1134" w:left="1134" w:header="709" w:footer="709" w:gutter="567"/>
          <w:cols w:space="708"/>
          <w:vAlign w:val="center"/>
          <w:docGrid w:linePitch="360"/>
        </w:sectPr>
      </w:pPr>
    </w:p>
    <w:p w14:paraId="4DDE976C" w14:textId="77777777" w:rsidR="00B5701C" w:rsidRPr="00C71F73" w:rsidRDefault="00B5701C" w:rsidP="007B43A0">
      <w:pPr>
        <w:pStyle w:val="BodyText"/>
        <w:rPr>
          <w:rFonts w:cs="Arial"/>
        </w:rPr>
        <w:sectPr w:rsidR="00B5701C" w:rsidRPr="00C71F73" w:rsidSect="00A003FF">
          <w:headerReference w:type="default" r:id="rId14"/>
          <w:footerReference w:type="default" r:id="rId15"/>
          <w:pgSz w:w="11906" w:h="16838"/>
          <w:pgMar w:top="1134" w:right="1134" w:bottom="1134" w:left="1134" w:header="709" w:footer="709" w:gutter="567"/>
          <w:cols w:space="708"/>
          <w:docGrid w:linePitch="360"/>
        </w:sectPr>
      </w:pPr>
      <w:bookmarkStart w:id="4" w:name="_GoBack"/>
      <w:bookmarkEnd w:id="4"/>
    </w:p>
    <w:p w14:paraId="4DDE976D" w14:textId="77777777" w:rsidR="00221063" w:rsidRPr="00221063" w:rsidRDefault="00221063" w:rsidP="00620CEB">
      <w:pPr>
        <w:pStyle w:val="Heading0"/>
        <w:rPr>
          <w:lang w:eastAsia="en-US"/>
        </w:rPr>
      </w:pPr>
      <w:bookmarkStart w:id="5" w:name="_Toc308727483"/>
      <w:bookmarkStart w:id="6" w:name="_Toc308781107"/>
      <w:bookmarkStart w:id="7" w:name="_Toc311025753"/>
      <w:bookmarkStart w:id="8" w:name="_Toc290630389"/>
      <w:bookmarkStart w:id="9" w:name="_Toc290630463"/>
      <w:r w:rsidRPr="00E623AE">
        <w:rPr>
          <w:lang w:eastAsia="en-US"/>
        </w:rPr>
        <w:lastRenderedPageBreak/>
        <w:t>Izmaiņu vēsture</w:t>
      </w:r>
    </w:p>
    <w:tbl>
      <w:tblPr>
        <w:tblW w:w="9289"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535"/>
        <w:gridCol w:w="3118"/>
        <w:gridCol w:w="1418"/>
        <w:gridCol w:w="1842"/>
        <w:gridCol w:w="709"/>
        <w:gridCol w:w="1667"/>
      </w:tblGrid>
      <w:tr w:rsidR="00221063" w:rsidRPr="00940695" w14:paraId="4DDE9774" w14:textId="77777777" w:rsidTr="00620CEB">
        <w:trPr>
          <w:tblHeader/>
          <w:jc w:val="center"/>
        </w:trPr>
        <w:tc>
          <w:tcPr>
            <w:tcW w:w="535" w:type="dxa"/>
            <w:tcBorders>
              <w:top w:val="single" w:sz="2" w:space="0" w:color="auto"/>
              <w:left w:val="single" w:sz="2" w:space="0" w:color="auto"/>
              <w:bottom w:val="single" w:sz="6" w:space="0" w:color="auto"/>
              <w:right w:val="single" w:sz="6" w:space="0" w:color="auto"/>
            </w:tcBorders>
            <w:shd w:val="clear" w:color="auto" w:fill="E6E6E6"/>
            <w:hideMark/>
          </w:tcPr>
          <w:p w14:paraId="4DDE976E" w14:textId="77777777" w:rsidR="00221063" w:rsidRPr="00940695" w:rsidRDefault="00221063" w:rsidP="00620CEB">
            <w:pPr>
              <w:pStyle w:val="Tabulasvirsraksts"/>
            </w:pPr>
            <w:r w:rsidRPr="00940695">
              <w:t>Nr.</w:t>
            </w:r>
          </w:p>
        </w:tc>
        <w:tc>
          <w:tcPr>
            <w:tcW w:w="3118" w:type="dxa"/>
            <w:tcBorders>
              <w:top w:val="single" w:sz="2" w:space="0" w:color="auto"/>
              <w:left w:val="single" w:sz="6" w:space="0" w:color="auto"/>
              <w:bottom w:val="single" w:sz="6" w:space="0" w:color="auto"/>
              <w:right w:val="single" w:sz="6" w:space="0" w:color="auto"/>
            </w:tcBorders>
            <w:shd w:val="clear" w:color="auto" w:fill="E6E6E6"/>
            <w:hideMark/>
          </w:tcPr>
          <w:p w14:paraId="4DDE976F" w14:textId="77777777" w:rsidR="00221063" w:rsidRPr="00940695" w:rsidRDefault="00221063" w:rsidP="00620CEB">
            <w:pPr>
              <w:pStyle w:val="Tabulasvirsraksts"/>
            </w:pPr>
            <w:r w:rsidRPr="00940695">
              <w:t>Izmaiņu raksturojums</w:t>
            </w:r>
          </w:p>
        </w:tc>
        <w:tc>
          <w:tcPr>
            <w:tcW w:w="1418" w:type="dxa"/>
            <w:tcBorders>
              <w:top w:val="single" w:sz="2" w:space="0" w:color="auto"/>
              <w:left w:val="single" w:sz="6" w:space="0" w:color="auto"/>
              <w:bottom w:val="single" w:sz="6" w:space="0" w:color="auto"/>
              <w:right w:val="single" w:sz="6" w:space="0" w:color="auto"/>
            </w:tcBorders>
            <w:shd w:val="clear" w:color="auto" w:fill="E6E6E6"/>
            <w:hideMark/>
          </w:tcPr>
          <w:p w14:paraId="4DDE9770" w14:textId="77777777" w:rsidR="00221063" w:rsidRPr="00940695" w:rsidRDefault="00221063" w:rsidP="00620CEB">
            <w:pPr>
              <w:pStyle w:val="Tabulasvirsraksts"/>
            </w:pPr>
            <w:r w:rsidRPr="00940695">
              <w:t>Datums</w:t>
            </w:r>
          </w:p>
        </w:tc>
        <w:tc>
          <w:tcPr>
            <w:tcW w:w="1842" w:type="dxa"/>
            <w:tcBorders>
              <w:top w:val="single" w:sz="2" w:space="0" w:color="auto"/>
              <w:left w:val="single" w:sz="6" w:space="0" w:color="auto"/>
              <w:bottom w:val="single" w:sz="6" w:space="0" w:color="auto"/>
              <w:right w:val="single" w:sz="6" w:space="0" w:color="auto"/>
            </w:tcBorders>
            <w:shd w:val="clear" w:color="auto" w:fill="E6E6E6"/>
            <w:hideMark/>
          </w:tcPr>
          <w:p w14:paraId="4DDE9771" w14:textId="77777777" w:rsidR="00221063" w:rsidRPr="00940695" w:rsidRDefault="00221063" w:rsidP="00620CEB">
            <w:pPr>
              <w:pStyle w:val="Tabulasvirsraksts"/>
            </w:pPr>
            <w:r w:rsidRPr="00940695">
              <w:t>Autors</w:t>
            </w:r>
          </w:p>
        </w:tc>
        <w:tc>
          <w:tcPr>
            <w:tcW w:w="709" w:type="dxa"/>
            <w:tcBorders>
              <w:top w:val="single" w:sz="2" w:space="0" w:color="auto"/>
              <w:left w:val="single" w:sz="6" w:space="0" w:color="auto"/>
              <w:bottom w:val="single" w:sz="6" w:space="0" w:color="auto"/>
              <w:right w:val="single" w:sz="6" w:space="0" w:color="auto"/>
            </w:tcBorders>
            <w:shd w:val="clear" w:color="auto" w:fill="E6E6E6"/>
            <w:hideMark/>
          </w:tcPr>
          <w:p w14:paraId="4DDE9772" w14:textId="77777777" w:rsidR="00221063" w:rsidRPr="00940695" w:rsidRDefault="00221063" w:rsidP="00620CEB">
            <w:pPr>
              <w:pStyle w:val="Tabulasvirsraksts"/>
            </w:pPr>
            <w:r w:rsidRPr="00940695">
              <w:t>Ver</w:t>
            </w:r>
            <w:r w:rsidR="00940695">
              <w:t>-</w:t>
            </w:r>
            <w:r w:rsidRPr="00940695">
              <w:t>sija</w:t>
            </w:r>
          </w:p>
        </w:tc>
        <w:tc>
          <w:tcPr>
            <w:tcW w:w="1667" w:type="dxa"/>
            <w:tcBorders>
              <w:top w:val="single" w:sz="2" w:space="0" w:color="auto"/>
              <w:left w:val="single" w:sz="6" w:space="0" w:color="auto"/>
              <w:bottom w:val="single" w:sz="6" w:space="0" w:color="auto"/>
              <w:right w:val="single" w:sz="2" w:space="0" w:color="auto"/>
            </w:tcBorders>
            <w:shd w:val="clear" w:color="auto" w:fill="E6E6E6"/>
            <w:hideMark/>
          </w:tcPr>
          <w:p w14:paraId="4DDE9773" w14:textId="77777777" w:rsidR="00221063" w:rsidRPr="00940695" w:rsidRDefault="00221063" w:rsidP="00620CEB">
            <w:pPr>
              <w:pStyle w:val="Tabulasvirsraksts"/>
            </w:pPr>
            <w:r w:rsidRPr="00940695">
              <w:t>Pamatojums</w:t>
            </w:r>
          </w:p>
        </w:tc>
      </w:tr>
      <w:tr w:rsidR="00221063" w:rsidRPr="00620CEB" w14:paraId="4DDE977B"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hideMark/>
          </w:tcPr>
          <w:p w14:paraId="4DDE9775" w14:textId="77777777" w:rsidR="00221063" w:rsidRPr="00620CEB" w:rsidRDefault="00620CEB" w:rsidP="00620CEB">
            <w:pPr>
              <w:pStyle w:val="Tabulasteksts"/>
            </w:pPr>
            <w:r>
              <w:t>1.</w:t>
            </w:r>
          </w:p>
        </w:tc>
        <w:tc>
          <w:tcPr>
            <w:tcW w:w="3118" w:type="dxa"/>
            <w:tcBorders>
              <w:top w:val="single" w:sz="6" w:space="0" w:color="auto"/>
              <w:left w:val="single" w:sz="6" w:space="0" w:color="auto"/>
              <w:bottom w:val="single" w:sz="6" w:space="0" w:color="auto"/>
              <w:right w:val="single" w:sz="6" w:space="0" w:color="auto"/>
            </w:tcBorders>
          </w:tcPr>
          <w:p w14:paraId="4DDE9776" w14:textId="77777777" w:rsidR="00221063" w:rsidRPr="00620CEB" w:rsidRDefault="00221063" w:rsidP="00620CEB">
            <w:pPr>
              <w:pStyle w:val="Tabulasteksts"/>
            </w:pPr>
            <w:r w:rsidRPr="00620CEB">
              <w:t>Dokumenta pirmā versija</w:t>
            </w:r>
          </w:p>
        </w:tc>
        <w:tc>
          <w:tcPr>
            <w:tcW w:w="1418" w:type="dxa"/>
            <w:tcBorders>
              <w:top w:val="single" w:sz="6" w:space="0" w:color="auto"/>
              <w:left w:val="single" w:sz="6" w:space="0" w:color="auto"/>
              <w:bottom w:val="single" w:sz="6" w:space="0" w:color="auto"/>
              <w:right w:val="single" w:sz="6" w:space="0" w:color="auto"/>
            </w:tcBorders>
          </w:tcPr>
          <w:p w14:paraId="4DDE9777" w14:textId="77777777" w:rsidR="00221063" w:rsidRPr="00620CEB" w:rsidRDefault="00221063" w:rsidP="00620CEB">
            <w:pPr>
              <w:pStyle w:val="Tabulasteksts"/>
            </w:pPr>
            <w:r w:rsidRPr="00620CEB">
              <w:t>17.10.2011.</w:t>
            </w:r>
          </w:p>
        </w:tc>
        <w:tc>
          <w:tcPr>
            <w:tcW w:w="1842" w:type="dxa"/>
            <w:tcBorders>
              <w:top w:val="single" w:sz="6" w:space="0" w:color="auto"/>
              <w:left w:val="single" w:sz="6" w:space="0" w:color="auto"/>
              <w:bottom w:val="single" w:sz="6" w:space="0" w:color="auto"/>
              <w:right w:val="single" w:sz="6" w:space="0" w:color="auto"/>
            </w:tcBorders>
          </w:tcPr>
          <w:p w14:paraId="4DDE9778" w14:textId="77777777" w:rsidR="00221063" w:rsidRPr="00620CEB" w:rsidRDefault="00221063" w:rsidP="00620CEB">
            <w:pPr>
              <w:pStyle w:val="Tabulasteksts"/>
            </w:pPr>
            <w:proofErr w:type="spellStart"/>
            <w:r w:rsidRPr="00620CEB">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79" w14:textId="77777777" w:rsidR="00221063" w:rsidRPr="00620CEB" w:rsidRDefault="00221063" w:rsidP="00620CEB">
            <w:pPr>
              <w:pStyle w:val="Tabulasteksts"/>
            </w:pPr>
            <w:r w:rsidRPr="00620CEB">
              <w:t>0.1</w:t>
            </w:r>
          </w:p>
        </w:tc>
        <w:tc>
          <w:tcPr>
            <w:tcW w:w="1667" w:type="dxa"/>
            <w:tcBorders>
              <w:top w:val="single" w:sz="6" w:space="0" w:color="auto"/>
              <w:left w:val="single" w:sz="6" w:space="0" w:color="auto"/>
              <w:bottom w:val="single" w:sz="6" w:space="0" w:color="auto"/>
              <w:right w:val="single" w:sz="2" w:space="0" w:color="auto"/>
            </w:tcBorders>
          </w:tcPr>
          <w:p w14:paraId="4DDE977A" w14:textId="77777777" w:rsidR="00221063" w:rsidRPr="00620CEB" w:rsidRDefault="00221063" w:rsidP="00620CEB">
            <w:pPr>
              <w:pStyle w:val="Tabulasteksts"/>
            </w:pPr>
          </w:p>
        </w:tc>
      </w:tr>
      <w:tr w:rsidR="00221063" w:rsidRPr="00620CEB" w14:paraId="4DDE9782"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7C" w14:textId="77777777" w:rsidR="00221063" w:rsidRPr="00620CEB" w:rsidRDefault="00620CEB" w:rsidP="00620CEB">
            <w:pPr>
              <w:pStyle w:val="Tabulasteksts"/>
            </w:pPr>
            <w:r>
              <w:t>2.</w:t>
            </w:r>
          </w:p>
        </w:tc>
        <w:tc>
          <w:tcPr>
            <w:tcW w:w="3118" w:type="dxa"/>
            <w:tcBorders>
              <w:top w:val="single" w:sz="6" w:space="0" w:color="auto"/>
              <w:left w:val="single" w:sz="6" w:space="0" w:color="auto"/>
              <w:bottom w:val="single" w:sz="6" w:space="0" w:color="auto"/>
              <w:right w:val="single" w:sz="6" w:space="0" w:color="auto"/>
            </w:tcBorders>
          </w:tcPr>
          <w:p w14:paraId="4DDE977D" w14:textId="77777777" w:rsidR="00221063" w:rsidRPr="00620CEB" w:rsidRDefault="00221063" w:rsidP="00620CEB">
            <w:pPr>
              <w:pStyle w:val="Tabulasteksts"/>
            </w:pPr>
            <w:r w:rsidRPr="00620CEB">
              <w:t>Dokumenta papildināšana</w:t>
            </w:r>
          </w:p>
        </w:tc>
        <w:tc>
          <w:tcPr>
            <w:tcW w:w="1418" w:type="dxa"/>
            <w:tcBorders>
              <w:top w:val="single" w:sz="6" w:space="0" w:color="auto"/>
              <w:left w:val="single" w:sz="6" w:space="0" w:color="auto"/>
              <w:bottom w:val="single" w:sz="6" w:space="0" w:color="auto"/>
              <w:right w:val="single" w:sz="6" w:space="0" w:color="auto"/>
            </w:tcBorders>
          </w:tcPr>
          <w:p w14:paraId="4DDE977E" w14:textId="77777777" w:rsidR="00221063" w:rsidRPr="00620CEB" w:rsidRDefault="00221063" w:rsidP="00620CEB">
            <w:pPr>
              <w:pStyle w:val="Tabulasteksts"/>
            </w:pPr>
            <w:r w:rsidRPr="00620CEB">
              <w:t>05.10.2011.</w:t>
            </w:r>
          </w:p>
        </w:tc>
        <w:tc>
          <w:tcPr>
            <w:tcW w:w="1842" w:type="dxa"/>
            <w:tcBorders>
              <w:top w:val="single" w:sz="6" w:space="0" w:color="auto"/>
              <w:left w:val="single" w:sz="6" w:space="0" w:color="auto"/>
              <w:bottom w:val="single" w:sz="6" w:space="0" w:color="auto"/>
              <w:right w:val="single" w:sz="6" w:space="0" w:color="auto"/>
            </w:tcBorders>
          </w:tcPr>
          <w:p w14:paraId="4DDE977F" w14:textId="77777777" w:rsidR="00221063" w:rsidRPr="00620CEB" w:rsidRDefault="00221063" w:rsidP="00620CEB">
            <w:pPr>
              <w:pStyle w:val="Tabulasteksts"/>
            </w:pPr>
            <w:proofErr w:type="spellStart"/>
            <w:r w:rsidRPr="00620CEB">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80" w14:textId="77777777" w:rsidR="00221063" w:rsidRPr="00620CEB" w:rsidRDefault="00221063" w:rsidP="00620CEB">
            <w:pPr>
              <w:pStyle w:val="Tabulasteksts"/>
            </w:pPr>
            <w:r w:rsidRPr="00620CEB">
              <w:t>0.2</w:t>
            </w:r>
          </w:p>
        </w:tc>
        <w:tc>
          <w:tcPr>
            <w:tcW w:w="1667" w:type="dxa"/>
            <w:tcBorders>
              <w:top w:val="single" w:sz="6" w:space="0" w:color="auto"/>
              <w:left w:val="single" w:sz="6" w:space="0" w:color="auto"/>
              <w:bottom w:val="single" w:sz="6" w:space="0" w:color="auto"/>
              <w:right w:val="single" w:sz="2" w:space="0" w:color="auto"/>
            </w:tcBorders>
          </w:tcPr>
          <w:p w14:paraId="4DDE9781" w14:textId="77777777" w:rsidR="00221063" w:rsidRPr="00620CEB" w:rsidRDefault="00221063" w:rsidP="00620CEB">
            <w:pPr>
              <w:pStyle w:val="Tabulasteksts"/>
            </w:pPr>
          </w:p>
        </w:tc>
      </w:tr>
      <w:tr w:rsidR="00221063" w:rsidRPr="00620CEB" w14:paraId="4DDE9789"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83" w14:textId="77777777" w:rsidR="00221063" w:rsidRPr="00620CEB" w:rsidRDefault="00620CEB" w:rsidP="00620CEB">
            <w:pPr>
              <w:pStyle w:val="Tabulasteksts"/>
            </w:pPr>
            <w:r>
              <w:t>3.</w:t>
            </w:r>
          </w:p>
        </w:tc>
        <w:tc>
          <w:tcPr>
            <w:tcW w:w="3118" w:type="dxa"/>
            <w:tcBorders>
              <w:top w:val="single" w:sz="6" w:space="0" w:color="auto"/>
              <w:left w:val="single" w:sz="6" w:space="0" w:color="auto"/>
              <w:bottom w:val="single" w:sz="6" w:space="0" w:color="auto"/>
              <w:right w:val="single" w:sz="6" w:space="0" w:color="auto"/>
            </w:tcBorders>
          </w:tcPr>
          <w:p w14:paraId="4DDE9784" w14:textId="77777777" w:rsidR="00221063" w:rsidRPr="00620CEB" w:rsidRDefault="00221063" w:rsidP="00620CEB">
            <w:pPr>
              <w:pStyle w:val="Tabulasteksts"/>
            </w:pPr>
            <w:r w:rsidRPr="00620CEB">
              <w:t>Dokumenta papildināšana un sagatavošana iesniegšanai klientam</w:t>
            </w:r>
          </w:p>
        </w:tc>
        <w:tc>
          <w:tcPr>
            <w:tcW w:w="1418" w:type="dxa"/>
            <w:tcBorders>
              <w:top w:val="single" w:sz="6" w:space="0" w:color="auto"/>
              <w:left w:val="single" w:sz="6" w:space="0" w:color="auto"/>
              <w:bottom w:val="single" w:sz="6" w:space="0" w:color="auto"/>
              <w:right w:val="single" w:sz="6" w:space="0" w:color="auto"/>
            </w:tcBorders>
          </w:tcPr>
          <w:p w14:paraId="4DDE9785" w14:textId="77777777" w:rsidR="00221063" w:rsidRPr="00620CEB" w:rsidRDefault="00221063" w:rsidP="00620CEB">
            <w:pPr>
              <w:pStyle w:val="Tabulasteksts"/>
            </w:pPr>
            <w:r w:rsidRPr="00620CEB">
              <w:t>14.10.2011.</w:t>
            </w:r>
          </w:p>
        </w:tc>
        <w:tc>
          <w:tcPr>
            <w:tcW w:w="1842" w:type="dxa"/>
            <w:tcBorders>
              <w:top w:val="single" w:sz="6" w:space="0" w:color="auto"/>
              <w:left w:val="single" w:sz="6" w:space="0" w:color="auto"/>
              <w:bottom w:val="single" w:sz="6" w:space="0" w:color="auto"/>
              <w:right w:val="single" w:sz="6" w:space="0" w:color="auto"/>
            </w:tcBorders>
          </w:tcPr>
          <w:p w14:paraId="4DDE9786" w14:textId="77777777" w:rsidR="00221063" w:rsidRPr="00620CEB" w:rsidRDefault="00221063" w:rsidP="00620CEB">
            <w:pPr>
              <w:pStyle w:val="Tabulasteksts"/>
            </w:pPr>
            <w:proofErr w:type="spellStart"/>
            <w:r w:rsidRPr="00620CEB">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87" w14:textId="77777777" w:rsidR="00221063" w:rsidRPr="00620CEB" w:rsidRDefault="00221063" w:rsidP="00620CEB">
            <w:pPr>
              <w:pStyle w:val="Tabulasteksts"/>
            </w:pPr>
            <w:r w:rsidRPr="00620CEB">
              <w:t>1.0</w:t>
            </w:r>
          </w:p>
        </w:tc>
        <w:tc>
          <w:tcPr>
            <w:tcW w:w="1667" w:type="dxa"/>
            <w:tcBorders>
              <w:top w:val="single" w:sz="6" w:space="0" w:color="auto"/>
              <w:left w:val="single" w:sz="6" w:space="0" w:color="auto"/>
              <w:bottom w:val="single" w:sz="6" w:space="0" w:color="auto"/>
              <w:right w:val="single" w:sz="2" w:space="0" w:color="auto"/>
            </w:tcBorders>
          </w:tcPr>
          <w:p w14:paraId="4DDE9788" w14:textId="77777777" w:rsidR="00221063" w:rsidRPr="00620CEB" w:rsidRDefault="00221063" w:rsidP="00620CEB">
            <w:pPr>
              <w:pStyle w:val="Tabulasteksts"/>
            </w:pPr>
          </w:p>
        </w:tc>
      </w:tr>
      <w:tr w:rsidR="00221063" w:rsidRPr="00620CEB" w14:paraId="4DDE9790"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8A" w14:textId="77777777" w:rsidR="00221063" w:rsidRPr="00620CEB" w:rsidRDefault="00620CEB" w:rsidP="00620CEB">
            <w:pPr>
              <w:pStyle w:val="Tabulasteksts"/>
            </w:pPr>
            <w:r>
              <w:t>4.</w:t>
            </w:r>
          </w:p>
        </w:tc>
        <w:tc>
          <w:tcPr>
            <w:tcW w:w="3118" w:type="dxa"/>
            <w:tcBorders>
              <w:top w:val="single" w:sz="6" w:space="0" w:color="auto"/>
              <w:left w:val="single" w:sz="6" w:space="0" w:color="auto"/>
              <w:bottom w:val="single" w:sz="6" w:space="0" w:color="auto"/>
              <w:right w:val="single" w:sz="6" w:space="0" w:color="auto"/>
            </w:tcBorders>
          </w:tcPr>
          <w:p w14:paraId="4DDE978B" w14:textId="77777777" w:rsidR="00221063" w:rsidRPr="00620CEB" w:rsidRDefault="00221063" w:rsidP="00620CEB">
            <w:pPr>
              <w:pStyle w:val="Tabulasteksts"/>
            </w:pPr>
            <w:r w:rsidRPr="00620CEB">
              <w:t>Komentāru iestrāde (2. ziņojums par projektēšanas fāzes nodevumiem) un dokumenta sagatavošana 2.iesniegšanai</w:t>
            </w:r>
          </w:p>
        </w:tc>
        <w:tc>
          <w:tcPr>
            <w:tcW w:w="1418" w:type="dxa"/>
            <w:tcBorders>
              <w:top w:val="single" w:sz="6" w:space="0" w:color="auto"/>
              <w:left w:val="single" w:sz="6" w:space="0" w:color="auto"/>
              <w:bottom w:val="single" w:sz="6" w:space="0" w:color="auto"/>
              <w:right w:val="single" w:sz="6" w:space="0" w:color="auto"/>
            </w:tcBorders>
          </w:tcPr>
          <w:p w14:paraId="4DDE978C" w14:textId="77777777" w:rsidR="00221063" w:rsidRPr="00620CEB" w:rsidRDefault="00221063" w:rsidP="00620CEB">
            <w:pPr>
              <w:pStyle w:val="Tabulasteksts"/>
            </w:pPr>
            <w:r w:rsidRPr="00620CEB">
              <w:t>08.12.2011.</w:t>
            </w:r>
          </w:p>
        </w:tc>
        <w:tc>
          <w:tcPr>
            <w:tcW w:w="1842" w:type="dxa"/>
            <w:tcBorders>
              <w:top w:val="single" w:sz="6" w:space="0" w:color="auto"/>
              <w:left w:val="single" w:sz="6" w:space="0" w:color="auto"/>
              <w:bottom w:val="single" w:sz="6" w:space="0" w:color="auto"/>
              <w:right w:val="single" w:sz="6" w:space="0" w:color="auto"/>
            </w:tcBorders>
          </w:tcPr>
          <w:p w14:paraId="4DDE978D" w14:textId="77777777" w:rsidR="00221063" w:rsidRPr="00620CEB" w:rsidRDefault="00221063" w:rsidP="00620CEB">
            <w:pPr>
              <w:pStyle w:val="Tabulasteksts"/>
            </w:pPr>
            <w:proofErr w:type="spellStart"/>
            <w:r w:rsidRPr="00620CEB">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8E" w14:textId="77777777" w:rsidR="00221063" w:rsidRPr="00620CEB" w:rsidRDefault="00221063" w:rsidP="00620CEB">
            <w:pPr>
              <w:pStyle w:val="Tabulasteksts"/>
            </w:pPr>
            <w:r w:rsidRPr="00620CEB">
              <w:t>1.1</w:t>
            </w:r>
          </w:p>
        </w:tc>
        <w:tc>
          <w:tcPr>
            <w:tcW w:w="1667" w:type="dxa"/>
            <w:tcBorders>
              <w:top w:val="single" w:sz="6" w:space="0" w:color="auto"/>
              <w:left w:val="single" w:sz="6" w:space="0" w:color="auto"/>
              <w:bottom w:val="single" w:sz="6" w:space="0" w:color="auto"/>
              <w:right w:val="single" w:sz="2" w:space="0" w:color="auto"/>
            </w:tcBorders>
          </w:tcPr>
          <w:p w14:paraId="4DDE978F" w14:textId="77777777" w:rsidR="00221063" w:rsidRPr="00620CEB" w:rsidRDefault="00221063" w:rsidP="00620CEB">
            <w:pPr>
              <w:pStyle w:val="Tabulasteksts"/>
            </w:pPr>
          </w:p>
        </w:tc>
      </w:tr>
      <w:tr w:rsidR="00221063" w:rsidRPr="00620CEB" w14:paraId="4DDE9798" w14:textId="77777777" w:rsidTr="00940695">
        <w:trPr>
          <w:jc w:val="center"/>
        </w:trPr>
        <w:tc>
          <w:tcPr>
            <w:tcW w:w="535" w:type="dxa"/>
            <w:tcBorders>
              <w:top w:val="single" w:sz="6" w:space="0" w:color="auto"/>
              <w:left w:val="single" w:sz="2" w:space="0" w:color="auto"/>
              <w:bottom w:val="single" w:sz="2" w:space="0" w:color="auto"/>
              <w:right w:val="single" w:sz="6" w:space="0" w:color="auto"/>
            </w:tcBorders>
          </w:tcPr>
          <w:p w14:paraId="4DDE9791" w14:textId="77777777" w:rsidR="00221063" w:rsidRPr="00620CEB" w:rsidRDefault="00620CEB" w:rsidP="00620CEB">
            <w:pPr>
              <w:pStyle w:val="Tabulasteksts"/>
            </w:pPr>
            <w:r>
              <w:t>5.</w:t>
            </w:r>
          </w:p>
        </w:tc>
        <w:tc>
          <w:tcPr>
            <w:tcW w:w="3118" w:type="dxa"/>
            <w:tcBorders>
              <w:top w:val="single" w:sz="6" w:space="0" w:color="auto"/>
              <w:left w:val="single" w:sz="6" w:space="0" w:color="auto"/>
              <w:bottom w:val="single" w:sz="2" w:space="0" w:color="auto"/>
              <w:right w:val="single" w:sz="6" w:space="0" w:color="auto"/>
            </w:tcBorders>
          </w:tcPr>
          <w:p w14:paraId="4DDE9792" w14:textId="77777777" w:rsidR="00221063" w:rsidRPr="00620CEB" w:rsidRDefault="00221063" w:rsidP="00620CEB">
            <w:pPr>
              <w:pStyle w:val="Tabulasteksts"/>
            </w:pPr>
            <w:r w:rsidRPr="00620CEB">
              <w:t>Projektējuma papildināšana:</w:t>
            </w:r>
          </w:p>
          <w:p w14:paraId="4DDE9793" w14:textId="77777777" w:rsidR="00221063" w:rsidRPr="00620CEB" w:rsidRDefault="00221063" w:rsidP="00620CEB">
            <w:pPr>
              <w:pStyle w:val="Tabulasteksts"/>
            </w:pPr>
            <w:r w:rsidRPr="00620CEB">
              <w:t>Tiek pievienots jauns lauks „Papīra DNL reģistrācijas numurs”.</w:t>
            </w:r>
          </w:p>
        </w:tc>
        <w:tc>
          <w:tcPr>
            <w:tcW w:w="1418" w:type="dxa"/>
            <w:tcBorders>
              <w:top w:val="single" w:sz="6" w:space="0" w:color="auto"/>
              <w:left w:val="single" w:sz="6" w:space="0" w:color="auto"/>
              <w:bottom w:val="single" w:sz="2" w:space="0" w:color="auto"/>
              <w:right w:val="single" w:sz="6" w:space="0" w:color="auto"/>
            </w:tcBorders>
          </w:tcPr>
          <w:p w14:paraId="4DDE9794" w14:textId="77777777" w:rsidR="00221063" w:rsidRPr="00620CEB" w:rsidRDefault="00221063" w:rsidP="00620CEB">
            <w:pPr>
              <w:pStyle w:val="Tabulasteksts"/>
            </w:pPr>
            <w:r w:rsidRPr="00620CEB">
              <w:t>4.01.2012</w:t>
            </w:r>
          </w:p>
        </w:tc>
        <w:tc>
          <w:tcPr>
            <w:tcW w:w="1842" w:type="dxa"/>
            <w:tcBorders>
              <w:top w:val="single" w:sz="6" w:space="0" w:color="auto"/>
              <w:left w:val="single" w:sz="6" w:space="0" w:color="auto"/>
              <w:bottom w:val="single" w:sz="2" w:space="0" w:color="auto"/>
              <w:right w:val="single" w:sz="6" w:space="0" w:color="auto"/>
            </w:tcBorders>
          </w:tcPr>
          <w:p w14:paraId="4DDE9795" w14:textId="77777777" w:rsidR="00221063" w:rsidRPr="00620CEB" w:rsidRDefault="00221063" w:rsidP="00620CEB">
            <w:pPr>
              <w:pStyle w:val="Tabulasteksts"/>
            </w:pPr>
            <w:proofErr w:type="spellStart"/>
            <w:r w:rsidRPr="00620CEB">
              <w:t>V.Savina</w:t>
            </w:r>
            <w:proofErr w:type="spellEnd"/>
          </w:p>
        </w:tc>
        <w:tc>
          <w:tcPr>
            <w:tcW w:w="709" w:type="dxa"/>
            <w:tcBorders>
              <w:top w:val="single" w:sz="6" w:space="0" w:color="auto"/>
              <w:left w:val="single" w:sz="6" w:space="0" w:color="auto"/>
              <w:bottom w:val="single" w:sz="2" w:space="0" w:color="auto"/>
              <w:right w:val="single" w:sz="6" w:space="0" w:color="auto"/>
            </w:tcBorders>
          </w:tcPr>
          <w:p w14:paraId="4DDE9796" w14:textId="77777777" w:rsidR="00221063" w:rsidRPr="00620CEB" w:rsidRDefault="00221063" w:rsidP="00620CEB">
            <w:pPr>
              <w:pStyle w:val="Tabulasteksts"/>
            </w:pPr>
            <w:r w:rsidRPr="00620CEB">
              <w:t>1.2</w:t>
            </w:r>
          </w:p>
        </w:tc>
        <w:tc>
          <w:tcPr>
            <w:tcW w:w="1667" w:type="dxa"/>
            <w:tcBorders>
              <w:top w:val="single" w:sz="6" w:space="0" w:color="auto"/>
              <w:left w:val="single" w:sz="6" w:space="0" w:color="auto"/>
              <w:bottom w:val="single" w:sz="2" w:space="0" w:color="auto"/>
              <w:right w:val="single" w:sz="2" w:space="0" w:color="auto"/>
            </w:tcBorders>
          </w:tcPr>
          <w:p w14:paraId="4DDE9797" w14:textId="77777777" w:rsidR="00221063" w:rsidRPr="00620CEB" w:rsidRDefault="00221063" w:rsidP="00620CEB">
            <w:pPr>
              <w:pStyle w:val="Tabulasteksts"/>
            </w:pPr>
          </w:p>
        </w:tc>
      </w:tr>
      <w:tr w:rsidR="00221063" w:rsidRPr="00940695" w14:paraId="4DDE97A5"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99" w14:textId="77777777" w:rsidR="00221063" w:rsidRPr="00940695" w:rsidRDefault="00620CEB" w:rsidP="00620CEB">
            <w:pPr>
              <w:pStyle w:val="Tabulasteksts"/>
            </w:pPr>
            <w:r>
              <w:t>6.</w:t>
            </w:r>
          </w:p>
        </w:tc>
        <w:tc>
          <w:tcPr>
            <w:tcW w:w="3118" w:type="dxa"/>
            <w:tcBorders>
              <w:top w:val="single" w:sz="6" w:space="0" w:color="auto"/>
              <w:left w:val="single" w:sz="6" w:space="0" w:color="auto"/>
              <w:bottom w:val="single" w:sz="6" w:space="0" w:color="auto"/>
              <w:right w:val="single" w:sz="6" w:space="0" w:color="auto"/>
            </w:tcBorders>
          </w:tcPr>
          <w:p w14:paraId="4DDE979A" w14:textId="77777777" w:rsidR="00221063" w:rsidRPr="00620CEB" w:rsidRDefault="00221063" w:rsidP="00620CEB">
            <w:pPr>
              <w:pStyle w:val="Tabulasteksts"/>
            </w:pPr>
            <w:r w:rsidRPr="00620CEB">
              <w:t>Projektējuma atjaunošana atbilstoši darba grupas pieņemtajiem lēmumiem (23.03.2012 „DNL moduļa prezentācija”):</w:t>
            </w:r>
          </w:p>
          <w:p w14:paraId="4DDE979B" w14:textId="77777777" w:rsidR="00221063" w:rsidRPr="00940695" w:rsidRDefault="00221063" w:rsidP="00620CEB">
            <w:pPr>
              <w:pStyle w:val="Tabulasteksts"/>
              <w:numPr>
                <w:ilvl w:val="0"/>
                <w:numId w:val="47"/>
              </w:numPr>
            </w:pPr>
            <w:r w:rsidRPr="00940695">
              <w:t>Lietotājam jāvar izvēlēties lauka „Iepriekšējā lapa” vērtību no sistēma piedāvātiem variantiem: DNL saņēmēja slēgto un anulēto DNL saraksta.</w:t>
            </w:r>
          </w:p>
          <w:p w14:paraId="4DDE979C" w14:textId="77777777" w:rsidR="00221063" w:rsidRPr="00940695" w:rsidRDefault="00221063" w:rsidP="00620CEB">
            <w:pPr>
              <w:pStyle w:val="Tabulasteksts"/>
              <w:numPr>
                <w:ilvl w:val="0"/>
                <w:numId w:val="47"/>
              </w:numPr>
            </w:pPr>
            <w:r w:rsidRPr="00940695">
              <w:t>Teksta laukam „Cits cēlonis” jābūt neobligātam.</w:t>
            </w:r>
          </w:p>
          <w:p w14:paraId="4DDE979D" w14:textId="77777777" w:rsidR="00221063" w:rsidRPr="00940695" w:rsidRDefault="00221063" w:rsidP="00620CEB">
            <w:pPr>
              <w:pStyle w:val="Tabulasteksts"/>
              <w:numPr>
                <w:ilvl w:val="0"/>
                <w:numId w:val="47"/>
              </w:numPr>
            </w:pPr>
            <w:r w:rsidRPr="00940695">
              <w:t>Lietotājam atlases parametros obligāti jānorāda „DNL saņēmējs” vai „DNL reģistrācijas numurs”.</w:t>
            </w:r>
          </w:p>
          <w:p w14:paraId="4DDE979E" w14:textId="77777777" w:rsidR="00221063" w:rsidRPr="00940695" w:rsidRDefault="00221063" w:rsidP="00620CEB">
            <w:pPr>
              <w:pStyle w:val="Tabulasteksts"/>
              <w:numPr>
                <w:ilvl w:val="0"/>
                <w:numId w:val="47"/>
              </w:numPr>
            </w:pPr>
            <w:r w:rsidRPr="00940695">
              <w:t>Izvēloties DNL saņēmēju  DNL reģistrācijas formā, sistēmai uzreiz jāveic atvērto DNL pārbaudi.</w:t>
            </w:r>
          </w:p>
          <w:p w14:paraId="4DDE979F" w14:textId="77777777" w:rsidR="00221063" w:rsidRPr="00940695" w:rsidRDefault="00221063" w:rsidP="00620CEB">
            <w:pPr>
              <w:pStyle w:val="Tabulasteksts"/>
              <w:numPr>
                <w:ilvl w:val="0"/>
                <w:numId w:val="47"/>
              </w:numPr>
            </w:pPr>
            <w:r w:rsidRPr="00940695">
              <w:t>Pārraudzības iestādes lēmuma lauka „Iestāde” vērtībai pēc noklusējuma jābūt „Veselības inspekcija”.</w:t>
            </w:r>
          </w:p>
          <w:p w14:paraId="4DDE97A0" w14:textId="77777777" w:rsidR="00221063" w:rsidRPr="00940695" w:rsidRDefault="00221063" w:rsidP="00620CEB">
            <w:pPr>
              <w:pStyle w:val="Tabulasteksts"/>
              <w:numPr>
                <w:ilvl w:val="0"/>
                <w:numId w:val="47"/>
              </w:numPr>
            </w:pPr>
            <w:r w:rsidRPr="00940695">
              <w:t>Veicot DNL papildināšanu lietotājam jāvar papildināt lauka „Cēlonis” vērtību.</w:t>
            </w:r>
          </w:p>
        </w:tc>
        <w:tc>
          <w:tcPr>
            <w:tcW w:w="1418" w:type="dxa"/>
            <w:tcBorders>
              <w:top w:val="single" w:sz="6" w:space="0" w:color="auto"/>
              <w:left w:val="single" w:sz="6" w:space="0" w:color="auto"/>
              <w:bottom w:val="single" w:sz="6" w:space="0" w:color="auto"/>
              <w:right w:val="single" w:sz="6" w:space="0" w:color="auto"/>
            </w:tcBorders>
          </w:tcPr>
          <w:p w14:paraId="4DDE97A1" w14:textId="77777777" w:rsidR="00221063" w:rsidRPr="00940695" w:rsidRDefault="00221063" w:rsidP="00620CEB">
            <w:pPr>
              <w:pStyle w:val="Tabulasteksts"/>
            </w:pPr>
            <w:r w:rsidRPr="00940695">
              <w:t>14.05.2012</w:t>
            </w:r>
          </w:p>
        </w:tc>
        <w:tc>
          <w:tcPr>
            <w:tcW w:w="1842" w:type="dxa"/>
            <w:tcBorders>
              <w:top w:val="single" w:sz="6" w:space="0" w:color="auto"/>
              <w:left w:val="single" w:sz="6" w:space="0" w:color="auto"/>
              <w:bottom w:val="single" w:sz="6" w:space="0" w:color="auto"/>
              <w:right w:val="single" w:sz="6" w:space="0" w:color="auto"/>
            </w:tcBorders>
          </w:tcPr>
          <w:p w14:paraId="4DDE97A2" w14:textId="77777777" w:rsidR="00221063" w:rsidRPr="00940695" w:rsidRDefault="00221063" w:rsidP="00620CEB">
            <w:pPr>
              <w:pStyle w:val="Tabulasteksts"/>
            </w:pPr>
            <w:proofErr w:type="spellStart"/>
            <w:r w:rsidRPr="00940695">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A3" w14:textId="77777777" w:rsidR="00221063" w:rsidRPr="00940695" w:rsidRDefault="00221063" w:rsidP="00620CEB">
            <w:pPr>
              <w:pStyle w:val="Tabulasteksts"/>
            </w:pPr>
            <w:r w:rsidRPr="00940695">
              <w:t>1.3</w:t>
            </w:r>
          </w:p>
        </w:tc>
        <w:tc>
          <w:tcPr>
            <w:tcW w:w="1667" w:type="dxa"/>
            <w:tcBorders>
              <w:top w:val="single" w:sz="6" w:space="0" w:color="auto"/>
              <w:left w:val="single" w:sz="6" w:space="0" w:color="auto"/>
              <w:bottom w:val="single" w:sz="6" w:space="0" w:color="auto"/>
              <w:right w:val="single" w:sz="2" w:space="0" w:color="auto"/>
            </w:tcBorders>
          </w:tcPr>
          <w:p w14:paraId="4DDE97A4" w14:textId="77777777" w:rsidR="00221063" w:rsidRPr="00940695" w:rsidRDefault="00221063" w:rsidP="00620CEB">
            <w:pPr>
              <w:pStyle w:val="Tabulasteksts"/>
              <w:rPr>
                <w:rFonts w:cs="Arial"/>
              </w:rPr>
            </w:pPr>
          </w:p>
        </w:tc>
      </w:tr>
      <w:tr w:rsidR="00221063" w:rsidRPr="00940695" w14:paraId="4DDE97AC"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A6" w14:textId="77777777" w:rsidR="00221063" w:rsidRPr="00940695" w:rsidRDefault="00620CEB" w:rsidP="00620CEB">
            <w:pPr>
              <w:pStyle w:val="Tabulasteksts"/>
            </w:pPr>
            <w:r>
              <w:lastRenderedPageBreak/>
              <w:t>7.</w:t>
            </w:r>
          </w:p>
        </w:tc>
        <w:tc>
          <w:tcPr>
            <w:tcW w:w="3118" w:type="dxa"/>
            <w:tcBorders>
              <w:top w:val="single" w:sz="6" w:space="0" w:color="auto"/>
              <w:left w:val="single" w:sz="6" w:space="0" w:color="auto"/>
              <w:bottom w:val="single" w:sz="6" w:space="0" w:color="auto"/>
              <w:right w:val="single" w:sz="6" w:space="0" w:color="auto"/>
            </w:tcBorders>
          </w:tcPr>
          <w:p w14:paraId="4DDE97A7" w14:textId="77777777" w:rsidR="00221063" w:rsidRPr="00940695" w:rsidRDefault="00221063" w:rsidP="00620CEB">
            <w:pPr>
              <w:pStyle w:val="Tabulasteksts"/>
            </w:pPr>
            <w:r w:rsidRPr="00940695">
              <w:t>Dokuments sagatavots iesniegšanai klientam</w:t>
            </w:r>
          </w:p>
        </w:tc>
        <w:tc>
          <w:tcPr>
            <w:tcW w:w="1418" w:type="dxa"/>
            <w:tcBorders>
              <w:top w:val="single" w:sz="6" w:space="0" w:color="auto"/>
              <w:left w:val="single" w:sz="6" w:space="0" w:color="auto"/>
              <w:bottom w:val="single" w:sz="6" w:space="0" w:color="auto"/>
              <w:right w:val="single" w:sz="6" w:space="0" w:color="auto"/>
            </w:tcBorders>
          </w:tcPr>
          <w:p w14:paraId="4DDE97A8" w14:textId="77777777" w:rsidR="00221063" w:rsidRPr="00940695" w:rsidRDefault="00221063" w:rsidP="00620CEB">
            <w:pPr>
              <w:pStyle w:val="Tabulasteksts"/>
              <w:rPr>
                <w:sz w:val="22"/>
              </w:rPr>
            </w:pPr>
            <w:r w:rsidRPr="00940695">
              <w:rPr>
                <w:sz w:val="22"/>
              </w:rPr>
              <w:t>30.10.2013</w:t>
            </w:r>
          </w:p>
        </w:tc>
        <w:tc>
          <w:tcPr>
            <w:tcW w:w="1842" w:type="dxa"/>
            <w:tcBorders>
              <w:top w:val="single" w:sz="6" w:space="0" w:color="auto"/>
              <w:left w:val="single" w:sz="6" w:space="0" w:color="auto"/>
              <w:bottom w:val="single" w:sz="6" w:space="0" w:color="auto"/>
              <w:right w:val="single" w:sz="6" w:space="0" w:color="auto"/>
            </w:tcBorders>
          </w:tcPr>
          <w:p w14:paraId="4DDE97A9" w14:textId="77777777" w:rsidR="00221063" w:rsidRPr="00940695" w:rsidRDefault="00221063" w:rsidP="00620CEB">
            <w:pPr>
              <w:pStyle w:val="Tabulasteksts"/>
              <w:rPr>
                <w:sz w:val="22"/>
              </w:rPr>
            </w:pPr>
            <w:proofErr w:type="spellStart"/>
            <w:r w:rsidRPr="00940695">
              <w:rPr>
                <w:sz w:val="22"/>
              </w:rPr>
              <w:t>V.Savin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AA" w14:textId="77777777" w:rsidR="00221063" w:rsidRPr="00940695" w:rsidRDefault="00221063" w:rsidP="00620CEB">
            <w:pPr>
              <w:pStyle w:val="Tabulasteksts"/>
              <w:rPr>
                <w:sz w:val="22"/>
              </w:rPr>
            </w:pPr>
            <w:r w:rsidRPr="00940695">
              <w:rPr>
                <w:sz w:val="22"/>
              </w:rPr>
              <w:t>2.0</w:t>
            </w:r>
          </w:p>
        </w:tc>
        <w:tc>
          <w:tcPr>
            <w:tcW w:w="1667" w:type="dxa"/>
            <w:tcBorders>
              <w:top w:val="single" w:sz="6" w:space="0" w:color="auto"/>
              <w:left w:val="single" w:sz="6" w:space="0" w:color="auto"/>
              <w:bottom w:val="single" w:sz="6" w:space="0" w:color="auto"/>
              <w:right w:val="single" w:sz="2" w:space="0" w:color="auto"/>
            </w:tcBorders>
          </w:tcPr>
          <w:p w14:paraId="4DDE97AB" w14:textId="77777777" w:rsidR="00221063" w:rsidRPr="00940695" w:rsidRDefault="00221063" w:rsidP="00620CEB">
            <w:pPr>
              <w:pStyle w:val="Tabulasteksts"/>
            </w:pPr>
          </w:p>
        </w:tc>
      </w:tr>
      <w:tr w:rsidR="00221063" w:rsidRPr="00940695" w14:paraId="4DDE97B5"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AD" w14:textId="77777777" w:rsidR="00221063" w:rsidRPr="00940695" w:rsidRDefault="00620CEB" w:rsidP="00620CEB">
            <w:pPr>
              <w:pStyle w:val="Tabulasteksts"/>
            </w:pPr>
            <w:r>
              <w:t>8.</w:t>
            </w:r>
          </w:p>
        </w:tc>
        <w:tc>
          <w:tcPr>
            <w:tcW w:w="3118" w:type="dxa"/>
            <w:tcBorders>
              <w:top w:val="single" w:sz="6" w:space="0" w:color="auto"/>
              <w:left w:val="single" w:sz="6" w:space="0" w:color="auto"/>
              <w:bottom w:val="single" w:sz="6" w:space="0" w:color="auto"/>
              <w:right w:val="single" w:sz="6" w:space="0" w:color="auto"/>
            </w:tcBorders>
          </w:tcPr>
          <w:p w14:paraId="4DDE97AE" w14:textId="77777777" w:rsidR="00221063" w:rsidRPr="00940695" w:rsidRDefault="00221063" w:rsidP="00620CEB">
            <w:pPr>
              <w:pStyle w:val="Tabulasteksts"/>
            </w:pPr>
            <w:r w:rsidRPr="00940695">
              <w:t>Mainītas sadaļas:</w:t>
            </w:r>
          </w:p>
          <w:p w14:paraId="4DDE97AF" w14:textId="77777777" w:rsidR="002528AE" w:rsidRPr="00940695" w:rsidRDefault="002528AE" w:rsidP="00620CEB">
            <w:pPr>
              <w:pStyle w:val="Tabulasteksts"/>
            </w:pPr>
            <w:r w:rsidRPr="00940695">
              <w:t>2.3.1. DNL_UI10 Darbnespējas lapu saraksts;</w:t>
            </w:r>
          </w:p>
          <w:p w14:paraId="4DDE97B0" w14:textId="77777777" w:rsidR="002528AE" w:rsidRPr="00940695" w:rsidRDefault="002528AE" w:rsidP="00620CEB">
            <w:pPr>
              <w:pStyle w:val="Tabulasteksts"/>
            </w:pPr>
            <w:r w:rsidRPr="00940695">
              <w:t>2.3.5. DNLUI03 Darbnespējas lapas apskate</w:t>
            </w:r>
          </w:p>
        </w:tc>
        <w:tc>
          <w:tcPr>
            <w:tcW w:w="1418" w:type="dxa"/>
            <w:tcBorders>
              <w:top w:val="single" w:sz="6" w:space="0" w:color="auto"/>
              <w:left w:val="single" w:sz="6" w:space="0" w:color="auto"/>
              <w:bottom w:val="single" w:sz="6" w:space="0" w:color="auto"/>
              <w:right w:val="single" w:sz="6" w:space="0" w:color="auto"/>
            </w:tcBorders>
          </w:tcPr>
          <w:p w14:paraId="4DDE97B1" w14:textId="77777777" w:rsidR="00221063" w:rsidRPr="00940695" w:rsidRDefault="00221063" w:rsidP="00620CEB">
            <w:pPr>
              <w:pStyle w:val="Tabulasteksts"/>
            </w:pPr>
            <w:r w:rsidRPr="00940695">
              <w:t>06.03.2015</w:t>
            </w:r>
          </w:p>
        </w:tc>
        <w:tc>
          <w:tcPr>
            <w:tcW w:w="1842" w:type="dxa"/>
            <w:tcBorders>
              <w:top w:val="single" w:sz="6" w:space="0" w:color="auto"/>
              <w:left w:val="single" w:sz="6" w:space="0" w:color="auto"/>
              <w:bottom w:val="single" w:sz="6" w:space="0" w:color="auto"/>
              <w:right w:val="single" w:sz="6" w:space="0" w:color="auto"/>
            </w:tcBorders>
          </w:tcPr>
          <w:p w14:paraId="4DDE97B2" w14:textId="77777777" w:rsidR="00221063" w:rsidRPr="00940695" w:rsidRDefault="00221063" w:rsidP="00620CEB">
            <w:pPr>
              <w:pStyle w:val="Tabulasteksts"/>
            </w:pPr>
            <w:proofErr w:type="spellStart"/>
            <w:r w:rsidRPr="00940695">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B3" w14:textId="77777777" w:rsidR="00221063" w:rsidRPr="00940695" w:rsidRDefault="00221063" w:rsidP="00620CEB">
            <w:pPr>
              <w:pStyle w:val="Tabulasteksts"/>
            </w:pPr>
            <w:r w:rsidRPr="00940695">
              <w:t>2.1</w:t>
            </w:r>
          </w:p>
        </w:tc>
        <w:tc>
          <w:tcPr>
            <w:tcW w:w="1667" w:type="dxa"/>
            <w:tcBorders>
              <w:top w:val="single" w:sz="6" w:space="0" w:color="auto"/>
              <w:left w:val="single" w:sz="6" w:space="0" w:color="auto"/>
              <w:bottom w:val="single" w:sz="6" w:space="0" w:color="auto"/>
              <w:right w:val="single" w:sz="2" w:space="0" w:color="auto"/>
            </w:tcBorders>
          </w:tcPr>
          <w:p w14:paraId="4DDE97B4" w14:textId="77777777" w:rsidR="00221063" w:rsidRPr="00940695" w:rsidRDefault="00221063" w:rsidP="00620CEB">
            <w:pPr>
              <w:pStyle w:val="Tabulasteksts"/>
            </w:pPr>
          </w:p>
        </w:tc>
      </w:tr>
      <w:tr w:rsidR="00397EEF" w:rsidRPr="00940695" w14:paraId="4DDE97BD"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B6" w14:textId="77777777" w:rsidR="00397EEF" w:rsidRPr="00940695" w:rsidRDefault="00620CEB" w:rsidP="00620CEB">
            <w:pPr>
              <w:pStyle w:val="Tabulasteksts"/>
            </w:pPr>
            <w:r>
              <w:t>9.</w:t>
            </w:r>
          </w:p>
        </w:tc>
        <w:tc>
          <w:tcPr>
            <w:tcW w:w="3118" w:type="dxa"/>
            <w:tcBorders>
              <w:top w:val="single" w:sz="6" w:space="0" w:color="auto"/>
              <w:left w:val="single" w:sz="6" w:space="0" w:color="auto"/>
              <w:bottom w:val="single" w:sz="6" w:space="0" w:color="auto"/>
              <w:right w:val="single" w:sz="6" w:space="0" w:color="auto"/>
            </w:tcBorders>
          </w:tcPr>
          <w:p w14:paraId="4DDE97B7" w14:textId="77777777" w:rsidR="00397EEF" w:rsidRPr="00940695" w:rsidRDefault="00397EEF" w:rsidP="00620CEB">
            <w:pPr>
              <w:pStyle w:val="Tabulasteksts"/>
            </w:pPr>
            <w:r w:rsidRPr="00940695">
              <w:t>Mainītas sadaļas:</w:t>
            </w:r>
          </w:p>
          <w:p w14:paraId="4DDE97B8" w14:textId="77777777" w:rsidR="00397EEF" w:rsidRPr="00940695" w:rsidRDefault="00397EEF" w:rsidP="00620CEB">
            <w:pPr>
              <w:pStyle w:val="Tabulasteksts"/>
            </w:pPr>
            <w:r w:rsidRPr="00940695">
              <w:t>2.3.2 Darbnespēju lapu meklēšanas parametri</w:t>
            </w:r>
          </w:p>
        </w:tc>
        <w:tc>
          <w:tcPr>
            <w:tcW w:w="1418" w:type="dxa"/>
            <w:tcBorders>
              <w:top w:val="single" w:sz="6" w:space="0" w:color="auto"/>
              <w:left w:val="single" w:sz="6" w:space="0" w:color="auto"/>
              <w:bottom w:val="single" w:sz="6" w:space="0" w:color="auto"/>
              <w:right w:val="single" w:sz="6" w:space="0" w:color="auto"/>
            </w:tcBorders>
          </w:tcPr>
          <w:p w14:paraId="4DDE97B9" w14:textId="77777777" w:rsidR="00397EEF" w:rsidRPr="00940695" w:rsidRDefault="00397EEF" w:rsidP="00620CEB">
            <w:pPr>
              <w:pStyle w:val="Tabulasteksts"/>
            </w:pPr>
            <w:r w:rsidRPr="00940695">
              <w:t>14.04.2015</w:t>
            </w:r>
          </w:p>
        </w:tc>
        <w:tc>
          <w:tcPr>
            <w:tcW w:w="1842" w:type="dxa"/>
            <w:tcBorders>
              <w:top w:val="single" w:sz="6" w:space="0" w:color="auto"/>
              <w:left w:val="single" w:sz="6" w:space="0" w:color="auto"/>
              <w:bottom w:val="single" w:sz="6" w:space="0" w:color="auto"/>
              <w:right w:val="single" w:sz="6" w:space="0" w:color="auto"/>
            </w:tcBorders>
          </w:tcPr>
          <w:p w14:paraId="4DDE97BA" w14:textId="77777777" w:rsidR="00397EEF" w:rsidRPr="00940695" w:rsidRDefault="00397EEF" w:rsidP="00620CEB">
            <w:pPr>
              <w:pStyle w:val="Tabulasteksts"/>
            </w:pPr>
            <w:proofErr w:type="spellStart"/>
            <w:r w:rsidRPr="00940695">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BB" w14:textId="77777777" w:rsidR="00397EEF" w:rsidRPr="00940695" w:rsidRDefault="00397EEF" w:rsidP="00620CEB">
            <w:pPr>
              <w:pStyle w:val="Tabulasteksts"/>
            </w:pPr>
            <w:r w:rsidRPr="00940695">
              <w:t>2.2</w:t>
            </w:r>
          </w:p>
        </w:tc>
        <w:tc>
          <w:tcPr>
            <w:tcW w:w="1667" w:type="dxa"/>
            <w:tcBorders>
              <w:top w:val="single" w:sz="6" w:space="0" w:color="auto"/>
              <w:left w:val="single" w:sz="6" w:space="0" w:color="auto"/>
              <w:bottom w:val="single" w:sz="6" w:space="0" w:color="auto"/>
              <w:right w:val="single" w:sz="2" w:space="0" w:color="auto"/>
            </w:tcBorders>
          </w:tcPr>
          <w:p w14:paraId="4DDE97BC" w14:textId="77777777" w:rsidR="00397EEF" w:rsidRPr="00940695" w:rsidRDefault="00130C28" w:rsidP="00620CEB">
            <w:pPr>
              <w:pStyle w:val="Tabulasteksts"/>
            </w:pPr>
            <w:r w:rsidRPr="00940695">
              <w:t>NVD.VVIS2.PROT.02_3.docx</w:t>
            </w:r>
          </w:p>
        </w:tc>
      </w:tr>
      <w:tr w:rsidR="00EB0871" w:rsidRPr="00940695" w14:paraId="4DDE97C4"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BE" w14:textId="77777777" w:rsidR="00EB0871" w:rsidRPr="00940695" w:rsidRDefault="00620CEB" w:rsidP="00620CEB">
            <w:pPr>
              <w:pStyle w:val="Tabulasteksts"/>
            </w:pPr>
            <w:r>
              <w:t>10.</w:t>
            </w:r>
          </w:p>
        </w:tc>
        <w:tc>
          <w:tcPr>
            <w:tcW w:w="3118" w:type="dxa"/>
            <w:tcBorders>
              <w:top w:val="single" w:sz="6" w:space="0" w:color="auto"/>
              <w:left w:val="single" w:sz="6" w:space="0" w:color="auto"/>
              <w:bottom w:val="single" w:sz="6" w:space="0" w:color="auto"/>
              <w:right w:val="single" w:sz="6" w:space="0" w:color="auto"/>
            </w:tcBorders>
          </w:tcPr>
          <w:p w14:paraId="4DDE97BF" w14:textId="77777777" w:rsidR="00EB0871" w:rsidRPr="00940695" w:rsidRDefault="00EB0871" w:rsidP="00620CEB">
            <w:pPr>
              <w:pStyle w:val="Tabulasteksts"/>
            </w:pPr>
            <w:r w:rsidRPr="00940695">
              <w:t xml:space="preserve">Dokumenta pārskats un ieteikumi </w:t>
            </w:r>
            <w:proofErr w:type="spellStart"/>
            <w:r w:rsidRPr="00940695">
              <w:t>Track</w:t>
            </w:r>
            <w:proofErr w:type="spellEnd"/>
            <w:r w:rsidRPr="00940695">
              <w:t xml:space="preserve"> </w:t>
            </w:r>
            <w:proofErr w:type="spellStart"/>
            <w:r w:rsidRPr="00940695">
              <w:t>Changes</w:t>
            </w:r>
            <w:proofErr w:type="spellEnd"/>
            <w:r w:rsidRPr="00940695">
              <w:t xml:space="preserve"> režīmā</w:t>
            </w:r>
          </w:p>
        </w:tc>
        <w:tc>
          <w:tcPr>
            <w:tcW w:w="1418" w:type="dxa"/>
            <w:tcBorders>
              <w:top w:val="single" w:sz="6" w:space="0" w:color="auto"/>
              <w:left w:val="single" w:sz="6" w:space="0" w:color="auto"/>
              <w:bottom w:val="single" w:sz="6" w:space="0" w:color="auto"/>
              <w:right w:val="single" w:sz="6" w:space="0" w:color="auto"/>
            </w:tcBorders>
          </w:tcPr>
          <w:p w14:paraId="4DDE97C0" w14:textId="77777777" w:rsidR="00EB0871" w:rsidRPr="00940695" w:rsidRDefault="00EB0871" w:rsidP="00620CEB">
            <w:pPr>
              <w:pStyle w:val="Tabulasteksts"/>
            </w:pPr>
            <w:r w:rsidRPr="00940695">
              <w:t>16.04.2015</w:t>
            </w:r>
          </w:p>
        </w:tc>
        <w:tc>
          <w:tcPr>
            <w:tcW w:w="1842" w:type="dxa"/>
            <w:tcBorders>
              <w:top w:val="single" w:sz="6" w:space="0" w:color="auto"/>
              <w:left w:val="single" w:sz="6" w:space="0" w:color="auto"/>
              <w:bottom w:val="single" w:sz="6" w:space="0" w:color="auto"/>
              <w:right w:val="single" w:sz="6" w:space="0" w:color="auto"/>
            </w:tcBorders>
          </w:tcPr>
          <w:p w14:paraId="4DDE97C1" w14:textId="77777777" w:rsidR="00EB0871" w:rsidRPr="00940695" w:rsidRDefault="00EB0871" w:rsidP="00620CEB">
            <w:pPr>
              <w:pStyle w:val="Tabulasteksts"/>
            </w:pPr>
            <w:r w:rsidRPr="00940695">
              <w:t xml:space="preserve">Kristaps </w:t>
            </w:r>
            <w:proofErr w:type="spellStart"/>
            <w:r w:rsidRPr="00940695">
              <w:t>Mežavilks</w:t>
            </w:r>
            <w:proofErr w:type="spellEnd"/>
          </w:p>
        </w:tc>
        <w:tc>
          <w:tcPr>
            <w:tcW w:w="709" w:type="dxa"/>
            <w:tcBorders>
              <w:top w:val="single" w:sz="6" w:space="0" w:color="auto"/>
              <w:left w:val="single" w:sz="6" w:space="0" w:color="auto"/>
              <w:bottom w:val="single" w:sz="6" w:space="0" w:color="auto"/>
              <w:right w:val="single" w:sz="6" w:space="0" w:color="auto"/>
            </w:tcBorders>
          </w:tcPr>
          <w:p w14:paraId="4DDE97C2" w14:textId="77777777" w:rsidR="00EB0871" w:rsidRPr="00940695" w:rsidRDefault="00EB0871" w:rsidP="00620CEB">
            <w:pPr>
              <w:pStyle w:val="Tabulasteksts"/>
            </w:pPr>
          </w:p>
        </w:tc>
        <w:tc>
          <w:tcPr>
            <w:tcW w:w="1667" w:type="dxa"/>
            <w:tcBorders>
              <w:top w:val="single" w:sz="6" w:space="0" w:color="auto"/>
              <w:left w:val="single" w:sz="6" w:space="0" w:color="auto"/>
              <w:bottom w:val="single" w:sz="6" w:space="0" w:color="auto"/>
              <w:right w:val="single" w:sz="2" w:space="0" w:color="auto"/>
            </w:tcBorders>
          </w:tcPr>
          <w:p w14:paraId="4DDE97C3" w14:textId="77777777" w:rsidR="00EB0871" w:rsidRPr="00940695" w:rsidRDefault="00EB0871" w:rsidP="00620CEB">
            <w:pPr>
              <w:pStyle w:val="Tabulasteksts"/>
            </w:pPr>
          </w:p>
        </w:tc>
      </w:tr>
      <w:tr w:rsidR="00922479" w:rsidRPr="00940695" w14:paraId="4DDE97CD"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C5" w14:textId="77777777" w:rsidR="00922479" w:rsidRPr="00940695" w:rsidRDefault="00620CEB" w:rsidP="00620CEB">
            <w:pPr>
              <w:pStyle w:val="Tabulasteksts"/>
            </w:pPr>
            <w:r>
              <w:t>11.</w:t>
            </w:r>
          </w:p>
        </w:tc>
        <w:tc>
          <w:tcPr>
            <w:tcW w:w="3118" w:type="dxa"/>
            <w:tcBorders>
              <w:top w:val="single" w:sz="6" w:space="0" w:color="auto"/>
              <w:left w:val="single" w:sz="6" w:space="0" w:color="auto"/>
              <w:bottom w:val="single" w:sz="6" w:space="0" w:color="auto"/>
              <w:right w:val="single" w:sz="6" w:space="0" w:color="auto"/>
            </w:tcBorders>
          </w:tcPr>
          <w:p w14:paraId="4DDE97C6" w14:textId="77777777" w:rsidR="00922479" w:rsidRPr="00940695" w:rsidRDefault="00922479" w:rsidP="00620CEB">
            <w:pPr>
              <w:pStyle w:val="Tabulasteksts"/>
            </w:pPr>
            <w:r w:rsidRPr="00940695">
              <w:t xml:space="preserve">Veiktas izmaiņas saistībā ar pieteikumu apstrādi </w:t>
            </w:r>
            <w:proofErr w:type="spellStart"/>
            <w:r w:rsidRPr="00940695">
              <w:t>JIRa</w:t>
            </w:r>
            <w:proofErr w:type="spellEnd"/>
            <w:r w:rsidRPr="00940695">
              <w:t xml:space="preserve"> sistēmā.</w:t>
            </w:r>
          </w:p>
          <w:p w14:paraId="4DDE97C7" w14:textId="77777777" w:rsidR="00922479" w:rsidRPr="00940695" w:rsidRDefault="00922479" w:rsidP="00620CEB">
            <w:pPr>
              <w:pStyle w:val="Tabulasteksts"/>
            </w:pPr>
            <w:r w:rsidRPr="00940695">
              <w:t xml:space="preserve">Atjaunotas </w:t>
            </w:r>
            <w:r w:rsidR="00940695">
              <w:pgNum/>
            </w:r>
            <w:r w:rsidR="00620CEB">
              <w:t xml:space="preserve"> </w:t>
            </w:r>
            <w:proofErr w:type="spellStart"/>
            <w:r w:rsidR="00940695">
              <w:t>ekrānformas</w:t>
            </w:r>
            <w:proofErr w:type="spellEnd"/>
            <w:r w:rsidRPr="00940695">
              <w:t xml:space="preserve"> un funkcionalitātes apraksts atbilstoši portālā veiktajām izmaiņām integrācijas projekta ietvaros.</w:t>
            </w:r>
          </w:p>
        </w:tc>
        <w:tc>
          <w:tcPr>
            <w:tcW w:w="1418" w:type="dxa"/>
            <w:tcBorders>
              <w:top w:val="single" w:sz="6" w:space="0" w:color="auto"/>
              <w:left w:val="single" w:sz="6" w:space="0" w:color="auto"/>
              <w:bottom w:val="single" w:sz="6" w:space="0" w:color="auto"/>
              <w:right w:val="single" w:sz="6" w:space="0" w:color="auto"/>
            </w:tcBorders>
          </w:tcPr>
          <w:p w14:paraId="4DDE97C8" w14:textId="77777777" w:rsidR="00922479" w:rsidRPr="00940695" w:rsidRDefault="00922479" w:rsidP="00620CEB">
            <w:pPr>
              <w:pStyle w:val="Tabulasteksts"/>
            </w:pPr>
            <w:r w:rsidRPr="00940695">
              <w:t>30.04.2015</w:t>
            </w:r>
          </w:p>
        </w:tc>
        <w:tc>
          <w:tcPr>
            <w:tcW w:w="1842" w:type="dxa"/>
            <w:tcBorders>
              <w:top w:val="single" w:sz="6" w:space="0" w:color="auto"/>
              <w:left w:val="single" w:sz="6" w:space="0" w:color="auto"/>
              <w:bottom w:val="single" w:sz="6" w:space="0" w:color="auto"/>
              <w:right w:val="single" w:sz="6" w:space="0" w:color="auto"/>
            </w:tcBorders>
          </w:tcPr>
          <w:p w14:paraId="4DDE97C9" w14:textId="77777777" w:rsidR="00922479" w:rsidRPr="00940695" w:rsidRDefault="00922479" w:rsidP="00620CEB">
            <w:pPr>
              <w:pStyle w:val="Tabulasteksts"/>
            </w:pPr>
            <w:proofErr w:type="spellStart"/>
            <w:r w:rsidRPr="00940695">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CA" w14:textId="77777777" w:rsidR="00922479" w:rsidRPr="00940695" w:rsidRDefault="00922479" w:rsidP="00620CEB">
            <w:pPr>
              <w:pStyle w:val="Tabulasteksts"/>
            </w:pPr>
            <w:r w:rsidRPr="00940695">
              <w:t>2.3</w:t>
            </w:r>
          </w:p>
        </w:tc>
        <w:tc>
          <w:tcPr>
            <w:tcW w:w="1667" w:type="dxa"/>
            <w:tcBorders>
              <w:top w:val="single" w:sz="6" w:space="0" w:color="auto"/>
              <w:left w:val="single" w:sz="6" w:space="0" w:color="auto"/>
              <w:bottom w:val="single" w:sz="6" w:space="0" w:color="auto"/>
              <w:right w:val="single" w:sz="2" w:space="0" w:color="auto"/>
            </w:tcBorders>
          </w:tcPr>
          <w:p w14:paraId="4DDE97CB" w14:textId="77777777" w:rsidR="00922479" w:rsidRPr="00940695" w:rsidRDefault="00922479" w:rsidP="00620CEB">
            <w:pPr>
              <w:pStyle w:val="Tabulasteksts"/>
            </w:pPr>
            <w:r w:rsidRPr="00940695">
              <w:t xml:space="preserve">EBOOK- 4444, 4325, 4186, 4328, 4316. </w:t>
            </w:r>
          </w:p>
          <w:p w14:paraId="4DDE97CC" w14:textId="77777777" w:rsidR="00922479" w:rsidRPr="00940695" w:rsidRDefault="00922479" w:rsidP="00620CEB">
            <w:pPr>
              <w:pStyle w:val="Tabulasteksts"/>
            </w:pPr>
            <w:r w:rsidRPr="00940695">
              <w:t>Citi Nr. pēc komponentes PNIS-DNL</w:t>
            </w:r>
          </w:p>
        </w:tc>
      </w:tr>
      <w:tr w:rsidR="00063A6F" w:rsidRPr="00940695" w14:paraId="4DDE97D4" w14:textId="77777777" w:rsidTr="00940695">
        <w:trPr>
          <w:jc w:val="center"/>
        </w:trPr>
        <w:tc>
          <w:tcPr>
            <w:tcW w:w="535" w:type="dxa"/>
            <w:tcBorders>
              <w:top w:val="single" w:sz="6" w:space="0" w:color="auto"/>
              <w:left w:val="single" w:sz="2" w:space="0" w:color="auto"/>
              <w:bottom w:val="single" w:sz="6" w:space="0" w:color="auto"/>
              <w:right w:val="single" w:sz="6" w:space="0" w:color="auto"/>
            </w:tcBorders>
          </w:tcPr>
          <w:p w14:paraId="4DDE97CE" w14:textId="77777777" w:rsidR="00063A6F" w:rsidRPr="00940695" w:rsidRDefault="00063A6F" w:rsidP="00620CEB">
            <w:pPr>
              <w:pStyle w:val="Tabulasteksts"/>
            </w:pPr>
            <w:r w:rsidRPr="00940695">
              <w:t>1</w:t>
            </w:r>
            <w:r w:rsidR="00620CEB">
              <w:t>3</w:t>
            </w:r>
            <w:r w:rsidRPr="00940695">
              <w:t xml:space="preserve">. </w:t>
            </w:r>
          </w:p>
        </w:tc>
        <w:tc>
          <w:tcPr>
            <w:tcW w:w="3118" w:type="dxa"/>
            <w:tcBorders>
              <w:top w:val="single" w:sz="6" w:space="0" w:color="auto"/>
              <w:left w:val="single" w:sz="6" w:space="0" w:color="auto"/>
              <w:bottom w:val="single" w:sz="6" w:space="0" w:color="auto"/>
              <w:right w:val="single" w:sz="6" w:space="0" w:color="auto"/>
            </w:tcBorders>
          </w:tcPr>
          <w:p w14:paraId="4DDE97CF" w14:textId="77777777" w:rsidR="00063A6F" w:rsidRPr="00940695" w:rsidRDefault="00063A6F" w:rsidP="00620CEB">
            <w:pPr>
              <w:pStyle w:val="Tabulasteksts"/>
            </w:pPr>
            <w:r w:rsidRPr="00940695">
              <w:t>Mainīts dokumenta identifikators</w:t>
            </w:r>
            <w:r w:rsidR="007B54F0">
              <w:t xml:space="preserve"> no NVD.VVIS.PPA.PORTALS.DNL uz NVD.VVIS.DNL.POR.PPA</w:t>
            </w:r>
          </w:p>
        </w:tc>
        <w:tc>
          <w:tcPr>
            <w:tcW w:w="1418" w:type="dxa"/>
            <w:tcBorders>
              <w:top w:val="single" w:sz="6" w:space="0" w:color="auto"/>
              <w:left w:val="single" w:sz="6" w:space="0" w:color="auto"/>
              <w:bottom w:val="single" w:sz="6" w:space="0" w:color="auto"/>
              <w:right w:val="single" w:sz="6" w:space="0" w:color="auto"/>
            </w:tcBorders>
          </w:tcPr>
          <w:p w14:paraId="4DDE97D0" w14:textId="77777777" w:rsidR="00063A6F" w:rsidRPr="00940695" w:rsidRDefault="00953E7C" w:rsidP="00620CEB">
            <w:pPr>
              <w:pStyle w:val="Tabulasteksts"/>
            </w:pPr>
            <w:r w:rsidRPr="00940695">
              <w:t>25</w:t>
            </w:r>
            <w:r w:rsidR="00063A6F" w:rsidRPr="00940695">
              <w:t>.06.2015</w:t>
            </w:r>
          </w:p>
        </w:tc>
        <w:tc>
          <w:tcPr>
            <w:tcW w:w="1842" w:type="dxa"/>
            <w:tcBorders>
              <w:top w:val="single" w:sz="6" w:space="0" w:color="auto"/>
              <w:left w:val="single" w:sz="6" w:space="0" w:color="auto"/>
              <w:bottom w:val="single" w:sz="6" w:space="0" w:color="auto"/>
              <w:right w:val="single" w:sz="6" w:space="0" w:color="auto"/>
            </w:tcBorders>
          </w:tcPr>
          <w:p w14:paraId="4DDE97D1" w14:textId="77777777" w:rsidR="00063A6F" w:rsidRPr="00940695" w:rsidRDefault="00063A6F" w:rsidP="00620CEB">
            <w:pPr>
              <w:pStyle w:val="Tabulasteksts"/>
            </w:pPr>
            <w:proofErr w:type="spellStart"/>
            <w:r w:rsidRPr="00940695">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D2" w14:textId="77777777" w:rsidR="00063A6F" w:rsidRPr="00940695" w:rsidRDefault="00182895" w:rsidP="00620CEB">
            <w:pPr>
              <w:pStyle w:val="Tabulasteksts"/>
            </w:pPr>
            <w:r>
              <w:t>2</w:t>
            </w:r>
            <w:r w:rsidR="00063A6F" w:rsidRPr="00940695">
              <w:t>.</w:t>
            </w:r>
            <w:r>
              <w:t>3</w:t>
            </w:r>
          </w:p>
        </w:tc>
        <w:tc>
          <w:tcPr>
            <w:tcW w:w="1667" w:type="dxa"/>
            <w:tcBorders>
              <w:top w:val="single" w:sz="6" w:space="0" w:color="auto"/>
              <w:left w:val="single" w:sz="6" w:space="0" w:color="auto"/>
              <w:bottom w:val="single" w:sz="6" w:space="0" w:color="auto"/>
              <w:right w:val="single" w:sz="2" w:space="0" w:color="auto"/>
            </w:tcBorders>
          </w:tcPr>
          <w:p w14:paraId="4DDE97D3" w14:textId="77777777" w:rsidR="00063A6F" w:rsidRPr="00940695" w:rsidRDefault="00063A6F" w:rsidP="00620CEB">
            <w:pPr>
              <w:pStyle w:val="Tabulasteksts"/>
            </w:pPr>
            <w:r w:rsidRPr="00940695">
              <w:t>Jauno II kārtas  PPS veidņu apstiprinātie paraugi</w:t>
            </w:r>
          </w:p>
        </w:tc>
      </w:tr>
      <w:tr w:rsidR="00940695" w:rsidRPr="00940695" w14:paraId="4DDE97DB" w14:textId="77777777" w:rsidTr="00182895">
        <w:trPr>
          <w:jc w:val="center"/>
        </w:trPr>
        <w:tc>
          <w:tcPr>
            <w:tcW w:w="535" w:type="dxa"/>
            <w:tcBorders>
              <w:top w:val="single" w:sz="6" w:space="0" w:color="auto"/>
              <w:left w:val="single" w:sz="2" w:space="0" w:color="auto"/>
              <w:bottom w:val="single" w:sz="6" w:space="0" w:color="auto"/>
              <w:right w:val="single" w:sz="6" w:space="0" w:color="auto"/>
            </w:tcBorders>
          </w:tcPr>
          <w:p w14:paraId="4DDE97D5" w14:textId="77777777" w:rsidR="00940695" w:rsidRPr="00940695" w:rsidRDefault="00940695" w:rsidP="00620CEB">
            <w:pPr>
              <w:pStyle w:val="Tabulasteksts"/>
            </w:pPr>
            <w:r>
              <w:t>1</w:t>
            </w:r>
            <w:r w:rsidR="00620CEB">
              <w:t>4</w:t>
            </w:r>
            <w:r>
              <w:t>.</w:t>
            </w:r>
          </w:p>
        </w:tc>
        <w:tc>
          <w:tcPr>
            <w:tcW w:w="3118" w:type="dxa"/>
            <w:tcBorders>
              <w:top w:val="single" w:sz="6" w:space="0" w:color="auto"/>
              <w:left w:val="single" w:sz="6" w:space="0" w:color="auto"/>
              <w:bottom w:val="single" w:sz="6" w:space="0" w:color="auto"/>
              <w:right w:val="single" w:sz="6" w:space="0" w:color="auto"/>
            </w:tcBorders>
          </w:tcPr>
          <w:p w14:paraId="4DDE97D6" w14:textId="77777777" w:rsidR="00940695" w:rsidRPr="00940695" w:rsidRDefault="00BA7B41" w:rsidP="00620CEB">
            <w:pPr>
              <w:pStyle w:val="Tabulasteksts"/>
            </w:pPr>
            <w:r>
              <w:t>Dokuments caurskatīts, veikti formatējuma un gramatikas labojumi, pievienoti 3 komentāri</w:t>
            </w:r>
          </w:p>
        </w:tc>
        <w:tc>
          <w:tcPr>
            <w:tcW w:w="1418" w:type="dxa"/>
            <w:tcBorders>
              <w:top w:val="single" w:sz="6" w:space="0" w:color="auto"/>
              <w:left w:val="single" w:sz="6" w:space="0" w:color="auto"/>
              <w:bottom w:val="single" w:sz="6" w:space="0" w:color="auto"/>
              <w:right w:val="single" w:sz="6" w:space="0" w:color="auto"/>
            </w:tcBorders>
          </w:tcPr>
          <w:p w14:paraId="4DDE97D7" w14:textId="77777777" w:rsidR="00940695" w:rsidRPr="00940695" w:rsidRDefault="00940695" w:rsidP="00620CEB">
            <w:pPr>
              <w:pStyle w:val="Tabulasteksts"/>
            </w:pPr>
            <w:r>
              <w:t>27.06.2015</w:t>
            </w:r>
          </w:p>
        </w:tc>
        <w:tc>
          <w:tcPr>
            <w:tcW w:w="1842" w:type="dxa"/>
            <w:tcBorders>
              <w:top w:val="single" w:sz="6" w:space="0" w:color="auto"/>
              <w:left w:val="single" w:sz="6" w:space="0" w:color="auto"/>
              <w:bottom w:val="single" w:sz="6" w:space="0" w:color="auto"/>
              <w:right w:val="single" w:sz="6" w:space="0" w:color="auto"/>
            </w:tcBorders>
          </w:tcPr>
          <w:p w14:paraId="4DDE97D8" w14:textId="77777777" w:rsidR="00940695" w:rsidRPr="00940695" w:rsidRDefault="00940695" w:rsidP="00620CEB">
            <w:pPr>
              <w:pStyle w:val="Tabulasteksts"/>
            </w:pPr>
            <w:r>
              <w:t>V. Rubene</w:t>
            </w:r>
          </w:p>
        </w:tc>
        <w:tc>
          <w:tcPr>
            <w:tcW w:w="709" w:type="dxa"/>
            <w:tcBorders>
              <w:top w:val="single" w:sz="6" w:space="0" w:color="auto"/>
              <w:left w:val="single" w:sz="6" w:space="0" w:color="auto"/>
              <w:bottom w:val="single" w:sz="6" w:space="0" w:color="auto"/>
              <w:right w:val="single" w:sz="6" w:space="0" w:color="auto"/>
            </w:tcBorders>
          </w:tcPr>
          <w:p w14:paraId="4DDE97D9" w14:textId="77777777" w:rsidR="00940695" w:rsidRPr="00940695" w:rsidRDefault="00182895" w:rsidP="00620CEB">
            <w:pPr>
              <w:pStyle w:val="Tabulasteksts"/>
            </w:pPr>
            <w:r>
              <w:t>2</w:t>
            </w:r>
            <w:r w:rsidR="00940695">
              <w:t>.</w:t>
            </w:r>
            <w:r>
              <w:t>3</w:t>
            </w:r>
          </w:p>
        </w:tc>
        <w:tc>
          <w:tcPr>
            <w:tcW w:w="1667" w:type="dxa"/>
            <w:tcBorders>
              <w:top w:val="single" w:sz="6" w:space="0" w:color="auto"/>
              <w:left w:val="single" w:sz="6" w:space="0" w:color="auto"/>
              <w:bottom w:val="single" w:sz="6" w:space="0" w:color="auto"/>
              <w:right w:val="single" w:sz="2" w:space="0" w:color="auto"/>
            </w:tcBorders>
          </w:tcPr>
          <w:p w14:paraId="4DDE97DA" w14:textId="77777777" w:rsidR="00940695" w:rsidRPr="00940695" w:rsidRDefault="00940695" w:rsidP="00620CEB">
            <w:pPr>
              <w:pStyle w:val="Tabulasteksts"/>
            </w:pPr>
            <w:r>
              <w:t>Kvalitātes kontrole</w:t>
            </w:r>
          </w:p>
        </w:tc>
      </w:tr>
      <w:tr w:rsidR="00182895" w:rsidRPr="00940695" w14:paraId="4DDE97E2" w14:textId="77777777" w:rsidTr="00805EF5">
        <w:trPr>
          <w:jc w:val="center"/>
        </w:trPr>
        <w:tc>
          <w:tcPr>
            <w:tcW w:w="535" w:type="dxa"/>
            <w:tcBorders>
              <w:top w:val="single" w:sz="6" w:space="0" w:color="auto"/>
              <w:left w:val="single" w:sz="2" w:space="0" w:color="auto"/>
              <w:bottom w:val="single" w:sz="6" w:space="0" w:color="auto"/>
              <w:right w:val="single" w:sz="6" w:space="0" w:color="auto"/>
            </w:tcBorders>
          </w:tcPr>
          <w:p w14:paraId="4DDE97DC" w14:textId="77777777" w:rsidR="00182895" w:rsidRDefault="00620CEB" w:rsidP="00620CEB">
            <w:pPr>
              <w:pStyle w:val="Tabulasteksts"/>
            </w:pPr>
            <w:r>
              <w:t>15</w:t>
            </w:r>
            <w:r w:rsidR="00182895">
              <w:t>.</w:t>
            </w:r>
          </w:p>
        </w:tc>
        <w:tc>
          <w:tcPr>
            <w:tcW w:w="3118" w:type="dxa"/>
            <w:tcBorders>
              <w:top w:val="single" w:sz="6" w:space="0" w:color="auto"/>
              <w:left w:val="single" w:sz="6" w:space="0" w:color="auto"/>
              <w:bottom w:val="single" w:sz="6" w:space="0" w:color="auto"/>
              <w:right w:val="single" w:sz="6" w:space="0" w:color="auto"/>
            </w:tcBorders>
          </w:tcPr>
          <w:p w14:paraId="4DDE97DD" w14:textId="77777777" w:rsidR="00182895" w:rsidRDefault="00182895" w:rsidP="00620CEB">
            <w:pPr>
              <w:pStyle w:val="Tabulasteksts"/>
            </w:pPr>
            <w:r>
              <w:t>Veikti labojumi atbilstoši kvalitātes kontroles komentāriem</w:t>
            </w:r>
          </w:p>
        </w:tc>
        <w:tc>
          <w:tcPr>
            <w:tcW w:w="1418" w:type="dxa"/>
            <w:tcBorders>
              <w:top w:val="single" w:sz="6" w:space="0" w:color="auto"/>
              <w:left w:val="single" w:sz="6" w:space="0" w:color="auto"/>
              <w:bottom w:val="single" w:sz="6" w:space="0" w:color="auto"/>
              <w:right w:val="single" w:sz="6" w:space="0" w:color="auto"/>
            </w:tcBorders>
          </w:tcPr>
          <w:p w14:paraId="4DDE97DE" w14:textId="77777777" w:rsidR="00182895" w:rsidRDefault="00182895" w:rsidP="00620CEB">
            <w:pPr>
              <w:pStyle w:val="Tabulasteksts"/>
            </w:pPr>
            <w:r>
              <w:t>14.07.2015</w:t>
            </w:r>
          </w:p>
        </w:tc>
        <w:tc>
          <w:tcPr>
            <w:tcW w:w="1842" w:type="dxa"/>
            <w:tcBorders>
              <w:top w:val="single" w:sz="6" w:space="0" w:color="auto"/>
              <w:left w:val="single" w:sz="6" w:space="0" w:color="auto"/>
              <w:bottom w:val="single" w:sz="6" w:space="0" w:color="auto"/>
              <w:right w:val="single" w:sz="6" w:space="0" w:color="auto"/>
            </w:tcBorders>
          </w:tcPr>
          <w:p w14:paraId="4DDE97DF" w14:textId="77777777" w:rsidR="00182895" w:rsidRDefault="00182895" w:rsidP="00620CEB">
            <w:pPr>
              <w:pStyle w:val="Tabulasteksts"/>
            </w:pPr>
            <w:proofErr w:type="spellStart"/>
            <w:r>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E0" w14:textId="77777777" w:rsidR="00182895" w:rsidRDefault="00182895" w:rsidP="00620CEB">
            <w:pPr>
              <w:pStyle w:val="Tabulasteksts"/>
            </w:pPr>
            <w:r>
              <w:t>2.3</w:t>
            </w:r>
          </w:p>
        </w:tc>
        <w:tc>
          <w:tcPr>
            <w:tcW w:w="1667" w:type="dxa"/>
            <w:tcBorders>
              <w:top w:val="single" w:sz="6" w:space="0" w:color="auto"/>
              <w:left w:val="single" w:sz="6" w:space="0" w:color="auto"/>
              <w:bottom w:val="single" w:sz="6" w:space="0" w:color="auto"/>
              <w:right w:val="single" w:sz="2" w:space="0" w:color="auto"/>
            </w:tcBorders>
          </w:tcPr>
          <w:p w14:paraId="4DDE97E1" w14:textId="77777777" w:rsidR="00182895" w:rsidRDefault="00182895" w:rsidP="00620CEB">
            <w:pPr>
              <w:pStyle w:val="Tabulasteksts"/>
            </w:pPr>
            <w:r>
              <w:t>Kvalitātes kontroles komentāri</w:t>
            </w:r>
          </w:p>
        </w:tc>
      </w:tr>
      <w:tr w:rsidR="00805EF5" w:rsidRPr="00940695" w14:paraId="4DDE97EA" w14:textId="77777777" w:rsidTr="00B40851">
        <w:trPr>
          <w:jc w:val="center"/>
        </w:trPr>
        <w:tc>
          <w:tcPr>
            <w:tcW w:w="535" w:type="dxa"/>
            <w:tcBorders>
              <w:top w:val="single" w:sz="6" w:space="0" w:color="auto"/>
              <w:left w:val="single" w:sz="2" w:space="0" w:color="auto"/>
              <w:bottom w:val="single" w:sz="6" w:space="0" w:color="auto"/>
              <w:right w:val="single" w:sz="6" w:space="0" w:color="auto"/>
            </w:tcBorders>
          </w:tcPr>
          <w:p w14:paraId="4DDE97E3" w14:textId="77777777" w:rsidR="00805EF5" w:rsidRDefault="00620CEB" w:rsidP="00620CEB">
            <w:pPr>
              <w:pStyle w:val="Tabulasteksts"/>
            </w:pPr>
            <w:r>
              <w:t>16</w:t>
            </w:r>
            <w:r w:rsidR="00805EF5">
              <w:t>.</w:t>
            </w:r>
          </w:p>
        </w:tc>
        <w:tc>
          <w:tcPr>
            <w:tcW w:w="3118" w:type="dxa"/>
            <w:tcBorders>
              <w:top w:val="single" w:sz="6" w:space="0" w:color="auto"/>
              <w:left w:val="single" w:sz="6" w:space="0" w:color="auto"/>
              <w:bottom w:val="single" w:sz="6" w:space="0" w:color="auto"/>
              <w:right w:val="single" w:sz="6" w:space="0" w:color="auto"/>
            </w:tcBorders>
          </w:tcPr>
          <w:p w14:paraId="4DDE97E4" w14:textId="77777777" w:rsidR="00805EF5" w:rsidRDefault="00805EF5" w:rsidP="00620CEB">
            <w:pPr>
              <w:pStyle w:val="Tabulasteksts"/>
            </w:pPr>
            <w:r>
              <w:t>Veikti labojumi atbilstoši konsultantu komentāriem nodaļās:</w:t>
            </w:r>
          </w:p>
          <w:p w14:paraId="4DDE97E5" w14:textId="77777777" w:rsidR="00805EF5" w:rsidRPr="00805EF5" w:rsidRDefault="00805EF5" w:rsidP="00620CEB">
            <w:pPr>
              <w:pStyle w:val="Tabulasteksts"/>
            </w:pPr>
            <w:r>
              <w:t xml:space="preserve"> - </w:t>
            </w:r>
            <w:r w:rsidR="00753F97">
              <w:fldChar w:fldCharType="begin"/>
            </w:r>
            <w:r w:rsidR="00753F97">
              <w:instrText xml:space="preserve"> REF _Ref309036420 \h  \* MERGEFORMAT </w:instrText>
            </w:r>
            <w:r w:rsidR="00753F97">
              <w:fldChar w:fldCharType="separate"/>
            </w:r>
            <w:r w:rsidR="001A1978">
              <w:rPr>
                <w:color w:val="000000" w:themeColor="text1"/>
              </w:rPr>
              <w:t>DNL</w:t>
            </w:r>
            <w:r w:rsidR="001A1978" w:rsidRPr="00B139C7">
              <w:rPr>
                <w:color w:val="000000" w:themeColor="text1"/>
              </w:rPr>
              <w:t>_UI0</w:t>
            </w:r>
            <w:r w:rsidR="001A1978">
              <w:rPr>
                <w:color w:val="000000" w:themeColor="text1"/>
              </w:rPr>
              <w:t>1</w:t>
            </w:r>
            <w:r w:rsidR="001A1978" w:rsidRPr="00B139C7">
              <w:rPr>
                <w:color w:val="000000" w:themeColor="text1"/>
              </w:rPr>
              <w:t xml:space="preserve"> </w:t>
            </w:r>
            <w:r w:rsidR="001A1978">
              <w:rPr>
                <w:color w:val="000000" w:themeColor="text1"/>
              </w:rPr>
              <w:t>Darbnespējas lapas</w:t>
            </w:r>
            <w:r w:rsidR="001A1978" w:rsidRPr="00B139C7">
              <w:rPr>
                <w:color w:val="000000" w:themeColor="text1"/>
              </w:rPr>
              <w:t xml:space="preserve"> </w:t>
            </w:r>
            <w:r w:rsidR="001A1978">
              <w:rPr>
                <w:color w:val="000000" w:themeColor="text1"/>
              </w:rPr>
              <w:t>atvēršana</w:t>
            </w:r>
            <w:r w:rsidR="00753F97">
              <w:fldChar w:fldCharType="end"/>
            </w:r>
          </w:p>
        </w:tc>
        <w:tc>
          <w:tcPr>
            <w:tcW w:w="1418" w:type="dxa"/>
            <w:tcBorders>
              <w:top w:val="single" w:sz="6" w:space="0" w:color="auto"/>
              <w:left w:val="single" w:sz="6" w:space="0" w:color="auto"/>
              <w:bottom w:val="single" w:sz="6" w:space="0" w:color="auto"/>
              <w:right w:val="single" w:sz="6" w:space="0" w:color="auto"/>
            </w:tcBorders>
          </w:tcPr>
          <w:p w14:paraId="4DDE97E6" w14:textId="77777777" w:rsidR="00805EF5" w:rsidRDefault="00805EF5" w:rsidP="00620CEB">
            <w:pPr>
              <w:pStyle w:val="Tabulasteksts"/>
            </w:pPr>
            <w:r>
              <w:t>20.07.2015</w:t>
            </w:r>
          </w:p>
        </w:tc>
        <w:tc>
          <w:tcPr>
            <w:tcW w:w="1842" w:type="dxa"/>
            <w:tcBorders>
              <w:top w:val="single" w:sz="6" w:space="0" w:color="auto"/>
              <w:left w:val="single" w:sz="6" w:space="0" w:color="auto"/>
              <w:bottom w:val="single" w:sz="6" w:space="0" w:color="auto"/>
              <w:right w:val="single" w:sz="6" w:space="0" w:color="auto"/>
            </w:tcBorders>
          </w:tcPr>
          <w:p w14:paraId="4DDE97E7" w14:textId="77777777" w:rsidR="00805EF5" w:rsidRDefault="00805EF5" w:rsidP="00620CEB">
            <w:pPr>
              <w:pStyle w:val="Tabulasteksts"/>
            </w:pPr>
            <w:proofErr w:type="spellStart"/>
            <w:r>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E8" w14:textId="77777777" w:rsidR="00805EF5" w:rsidRDefault="00805EF5" w:rsidP="00620CEB">
            <w:pPr>
              <w:pStyle w:val="Tabulasteksts"/>
            </w:pPr>
            <w:r>
              <w:t>2.4</w:t>
            </w:r>
          </w:p>
        </w:tc>
        <w:tc>
          <w:tcPr>
            <w:tcW w:w="1667" w:type="dxa"/>
            <w:tcBorders>
              <w:top w:val="single" w:sz="6" w:space="0" w:color="auto"/>
              <w:left w:val="single" w:sz="6" w:space="0" w:color="auto"/>
              <w:bottom w:val="single" w:sz="6" w:space="0" w:color="auto"/>
              <w:right w:val="single" w:sz="2" w:space="0" w:color="auto"/>
            </w:tcBorders>
          </w:tcPr>
          <w:p w14:paraId="4DDE97E9" w14:textId="77777777" w:rsidR="00805EF5" w:rsidRDefault="00805EF5" w:rsidP="00620CEB">
            <w:pPr>
              <w:pStyle w:val="Tabulasteksts"/>
            </w:pPr>
            <w:r w:rsidRPr="00805EF5">
              <w:t>CKS veidne DNL_DNL.POR.PPA.xlsx</w:t>
            </w:r>
          </w:p>
        </w:tc>
      </w:tr>
      <w:tr w:rsidR="00B40851" w:rsidRPr="00940695" w14:paraId="4DDE97F2" w14:textId="77777777" w:rsidTr="00D47401">
        <w:trPr>
          <w:jc w:val="center"/>
        </w:trPr>
        <w:tc>
          <w:tcPr>
            <w:tcW w:w="535" w:type="dxa"/>
            <w:tcBorders>
              <w:top w:val="single" w:sz="6" w:space="0" w:color="auto"/>
              <w:left w:val="single" w:sz="2" w:space="0" w:color="auto"/>
              <w:bottom w:val="single" w:sz="6" w:space="0" w:color="auto"/>
              <w:right w:val="single" w:sz="6" w:space="0" w:color="auto"/>
            </w:tcBorders>
          </w:tcPr>
          <w:p w14:paraId="4DDE97EB" w14:textId="77777777" w:rsidR="00B40851" w:rsidRDefault="00B40851" w:rsidP="00620CEB">
            <w:pPr>
              <w:pStyle w:val="Tabulasteksts"/>
            </w:pPr>
            <w:r>
              <w:t>1</w:t>
            </w:r>
            <w:r w:rsidR="00620CEB">
              <w:t>7</w:t>
            </w:r>
            <w:r>
              <w:t>.</w:t>
            </w:r>
          </w:p>
        </w:tc>
        <w:tc>
          <w:tcPr>
            <w:tcW w:w="3118" w:type="dxa"/>
            <w:tcBorders>
              <w:top w:val="single" w:sz="6" w:space="0" w:color="auto"/>
              <w:left w:val="single" w:sz="6" w:space="0" w:color="auto"/>
              <w:bottom w:val="single" w:sz="6" w:space="0" w:color="auto"/>
              <w:right w:val="single" w:sz="6" w:space="0" w:color="auto"/>
            </w:tcBorders>
          </w:tcPr>
          <w:p w14:paraId="4DDE97EC" w14:textId="77777777" w:rsidR="00B40851" w:rsidRDefault="00B40851" w:rsidP="00620CEB">
            <w:pPr>
              <w:pStyle w:val="Tabulasteksts"/>
            </w:pPr>
            <w:r>
              <w:t>Veikti labojumi nodaļās:</w:t>
            </w:r>
          </w:p>
          <w:p w14:paraId="4DDE97ED" w14:textId="77777777" w:rsidR="00B40851" w:rsidRDefault="00B40851" w:rsidP="00620CEB">
            <w:pPr>
              <w:pStyle w:val="Tabulasteksts"/>
            </w:pPr>
            <w:r>
              <w:t xml:space="preserve">- </w:t>
            </w:r>
            <w:r w:rsidR="00753F97">
              <w:fldChar w:fldCharType="begin"/>
            </w:r>
            <w:r w:rsidR="00753F97">
              <w:instrText xml:space="preserve"> REF _Ref308985668 \h  \* MERGEFORMAT </w:instrText>
            </w:r>
            <w:r w:rsidR="00753F97">
              <w:fldChar w:fldCharType="separate"/>
            </w:r>
            <w:r w:rsidR="001A1978" w:rsidRPr="00684C66">
              <w:rPr>
                <w:color w:val="000000" w:themeColor="text1"/>
              </w:rPr>
              <w:t>DNL_UI03 Darbnespējas lapu apskate</w:t>
            </w:r>
            <w:r w:rsidR="00753F97">
              <w:fldChar w:fldCharType="end"/>
            </w:r>
          </w:p>
        </w:tc>
        <w:tc>
          <w:tcPr>
            <w:tcW w:w="1418" w:type="dxa"/>
            <w:tcBorders>
              <w:top w:val="single" w:sz="6" w:space="0" w:color="auto"/>
              <w:left w:val="single" w:sz="6" w:space="0" w:color="auto"/>
              <w:bottom w:val="single" w:sz="6" w:space="0" w:color="auto"/>
              <w:right w:val="single" w:sz="6" w:space="0" w:color="auto"/>
            </w:tcBorders>
          </w:tcPr>
          <w:p w14:paraId="4DDE97EE" w14:textId="77777777" w:rsidR="00B40851" w:rsidRDefault="00B40851" w:rsidP="00620CEB">
            <w:pPr>
              <w:pStyle w:val="Tabulasteksts"/>
            </w:pPr>
            <w:r>
              <w:t>27.07.2015</w:t>
            </w:r>
          </w:p>
        </w:tc>
        <w:tc>
          <w:tcPr>
            <w:tcW w:w="1842" w:type="dxa"/>
            <w:tcBorders>
              <w:top w:val="single" w:sz="6" w:space="0" w:color="auto"/>
              <w:left w:val="single" w:sz="6" w:space="0" w:color="auto"/>
              <w:bottom w:val="single" w:sz="6" w:space="0" w:color="auto"/>
              <w:right w:val="single" w:sz="6" w:space="0" w:color="auto"/>
            </w:tcBorders>
          </w:tcPr>
          <w:p w14:paraId="4DDE97EF" w14:textId="77777777" w:rsidR="00B40851" w:rsidRDefault="00B40851" w:rsidP="00620CEB">
            <w:pPr>
              <w:pStyle w:val="Tabulasteksts"/>
            </w:pPr>
            <w:proofErr w:type="spellStart"/>
            <w:r>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F0" w14:textId="77777777" w:rsidR="00B40851" w:rsidRDefault="00B40851" w:rsidP="00620CEB">
            <w:pPr>
              <w:pStyle w:val="Tabulasteksts"/>
            </w:pPr>
            <w:r>
              <w:t>2.5</w:t>
            </w:r>
          </w:p>
        </w:tc>
        <w:tc>
          <w:tcPr>
            <w:tcW w:w="1667" w:type="dxa"/>
            <w:tcBorders>
              <w:top w:val="single" w:sz="6" w:space="0" w:color="auto"/>
              <w:left w:val="single" w:sz="6" w:space="0" w:color="auto"/>
              <w:bottom w:val="single" w:sz="6" w:space="0" w:color="auto"/>
              <w:right w:val="single" w:sz="2" w:space="0" w:color="auto"/>
            </w:tcBorders>
          </w:tcPr>
          <w:p w14:paraId="4DDE97F1" w14:textId="77777777" w:rsidR="00B40851" w:rsidRPr="00805EF5" w:rsidRDefault="00B40851" w:rsidP="00620CEB">
            <w:pPr>
              <w:pStyle w:val="Tabulasteksts"/>
            </w:pPr>
          </w:p>
        </w:tc>
      </w:tr>
      <w:tr w:rsidR="00D47401" w:rsidRPr="00620CEB" w14:paraId="4DDE97FA" w14:textId="77777777" w:rsidTr="002549C7">
        <w:trPr>
          <w:jc w:val="center"/>
        </w:trPr>
        <w:tc>
          <w:tcPr>
            <w:tcW w:w="535" w:type="dxa"/>
            <w:tcBorders>
              <w:top w:val="single" w:sz="6" w:space="0" w:color="auto"/>
              <w:left w:val="single" w:sz="2" w:space="0" w:color="auto"/>
              <w:bottom w:val="single" w:sz="6" w:space="0" w:color="auto"/>
              <w:right w:val="single" w:sz="6" w:space="0" w:color="auto"/>
            </w:tcBorders>
          </w:tcPr>
          <w:p w14:paraId="4DDE97F3" w14:textId="77777777" w:rsidR="00D47401" w:rsidRPr="00620CEB" w:rsidRDefault="00620CEB" w:rsidP="00620CEB">
            <w:pPr>
              <w:pStyle w:val="Tabulasteksts"/>
            </w:pPr>
            <w:r>
              <w:t>18</w:t>
            </w:r>
            <w:r w:rsidR="00D47401" w:rsidRPr="00620CEB">
              <w:t>.</w:t>
            </w:r>
          </w:p>
        </w:tc>
        <w:tc>
          <w:tcPr>
            <w:tcW w:w="3118" w:type="dxa"/>
            <w:tcBorders>
              <w:top w:val="single" w:sz="6" w:space="0" w:color="auto"/>
              <w:left w:val="single" w:sz="6" w:space="0" w:color="auto"/>
              <w:bottom w:val="single" w:sz="6" w:space="0" w:color="auto"/>
              <w:right w:val="single" w:sz="6" w:space="0" w:color="auto"/>
            </w:tcBorders>
          </w:tcPr>
          <w:p w14:paraId="4DDE97F4" w14:textId="77777777" w:rsidR="00D47401" w:rsidRPr="00620CEB" w:rsidRDefault="00D47401" w:rsidP="00620CEB">
            <w:pPr>
              <w:pStyle w:val="Tabulasteksts"/>
            </w:pPr>
            <w:r w:rsidRPr="00620CEB">
              <w:t>Veikts labojums 2.lpp, saistībā ar SIA Lattelecom pilnvarotās personas maiņu, kā arī precizēts virsraksts no ‘’Vienotās veselības nozares informācijas sistēmas darbības paplašināšana’’ uz ‘’ ‘’Vienotās veselības nozares elektroniskās informācijas sistēmas darbības paplašināšana’’ 1.,2. lpp.</w:t>
            </w:r>
          </w:p>
        </w:tc>
        <w:tc>
          <w:tcPr>
            <w:tcW w:w="1418" w:type="dxa"/>
            <w:tcBorders>
              <w:top w:val="single" w:sz="6" w:space="0" w:color="auto"/>
              <w:left w:val="single" w:sz="6" w:space="0" w:color="auto"/>
              <w:bottom w:val="single" w:sz="6" w:space="0" w:color="auto"/>
              <w:right w:val="single" w:sz="6" w:space="0" w:color="auto"/>
            </w:tcBorders>
          </w:tcPr>
          <w:p w14:paraId="4DDE97F5" w14:textId="77777777" w:rsidR="00D47401" w:rsidRPr="00620CEB" w:rsidRDefault="00D47401" w:rsidP="00620CEB">
            <w:pPr>
              <w:pStyle w:val="Tabulasteksts"/>
            </w:pPr>
            <w:r w:rsidRPr="00620CEB">
              <w:t>19.08.2015</w:t>
            </w:r>
          </w:p>
        </w:tc>
        <w:tc>
          <w:tcPr>
            <w:tcW w:w="1842" w:type="dxa"/>
            <w:tcBorders>
              <w:top w:val="single" w:sz="6" w:space="0" w:color="auto"/>
              <w:left w:val="single" w:sz="6" w:space="0" w:color="auto"/>
              <w:bottom w:val="single" w:sz="6" w:space="0" w:color="auto"/>
              <w:right w:val="single" w:sz="6" w:space="0" w:color="auto"/>
            </w:tcBorders>
          </w:tcPr>
          <w:p w14:paraId="4DDE97F6" w14:textId="77777777" w:rsidR="00D47401" w:rsidRPr="00620CEB" w:rsidRDefault="00D47401" w:rsidP="00620CEB">
            <w:pPr>
              <w:pStyle w:val="Tabulasteksts"/>
            </w:pPr>
            <w:proofErr w:type="spellStart"/>
            <w:r w:rsidRPr="00620CEB">
              <w:t>I.Ruņģis</w:t>
            </w:r>
            <w:proofErr w:type="spellEnd"/>
          </w:p>
        </w:tc>
        <w:tc>
          <w:tcPr>
            <w:tcW w:w="709" w:type="dxa"/>
            <w:tcBorders>
              <w:top w:val="single" w:sz="6" w:space="0" w:color="auto"/>
              <w:left w:val="single" w:sz="6" w:space="0" w:color="auto"/>
              <w:bottom w:val="single" w:sz="6" w:space="0" w:color="auto"/>
              <w:right w:val="single" w:sz="6" w:space="0" w:color="auto"/>
            </w:tcBorders>
          </w:tcPr>
          <w:p w14:paraId="4DDE97F7" w14:textId="77777777" w:rsidR="00D47401" w:rsidRPr="00620CEB" w:rsidRDefault="00D47401" w:rsidP="00620CEB">
            <w:pPr>
              <w:pStyle w:val="Tabulasteksts"/>
            </w:pPr>
            <w:r w:rsidRPr="00620CEB">
              <w:t>2.5</w:t>
            </w:r>
          </w:p>
        </w:tc>
        <w:tc>
          <w:tcPr>
            <w:tcW w:w="1667" w:type="dxa"/>
            <w:tcBorders>
              <w:top w:val="single" w:sz="6" w:space="0" w:color="auto"/>
              <w:left w:val="single" w:sz="6" w:space="0" w:color="auto"/>
              <w:bottom w:val="single" w:sz="6" w:space="0" w:color="auto"/>
              <w:right w:val="single" w:sz="2" w:space="0" w:color="auto"/>
            </w:tcBorders>
          </w:tcPr>
          <w:p w14:paraId="4DDE97F8" w14:textId="77777777" w:rsidR="00D47401" w:rsidRPr="00620CEB" w:rsidRDefault="00D47401" w:rsidP="00620CEB">
            <w:pPr>
              <w:pStyle w:val="Tabulasteksts"/>
            </w:pPr>
            <w:r w:rsidRPr="00620CEB">
              <w:t xml:space="preserve">Pilnvarotās personas maiņa pēc pilnvaras </w:t>
            </w:r>
          </w:p>
          <w:p w14:paraId="4DDE97F9" w14:textId="77777777" w:rsidR="00D47401" w:rsidRPr="00620CEB" w:rsidRDefault="00D47401" w:rsidP="00620CEB">
            <w:pPr>
              <w:pStyle w:val="Tabulasteksts"/>
            </w:pPr>
            <w:r w:rsidRPr="00620CEB">
              <w:t>Nr.2-7/176 no 27.07.2015.</w:t>
            </w:r>
          </w:p>
        </w:tc>
      </w:tr>
      <w:tr w:rsidR="002549C7" w:rsidRPr="00620CEB" w14:paraId="4DDE9801" w14:textId="77777777" w:rsidTr="00760EEC">
        <w:trPr>
          <w:jc w:val="center"/>
        </w:trPr>
        <w:tc>
          <w:tcPr>
            <w:tcW w:w="535" w:type="dxa"/>
            <w:tcBorders>
              <w:top w:val="single" w:sz="6" w:space="0" w:color="auto"/>
              <w:left w:val="single" w:sz="2" w:space="0" w:color="auto"/>
              <w:bottom w:val="single" w:sz="6" w:space="0" w:color="auto"/>
              <w:right w:val="single" w:sz="6" w:space="0" w:color="auto"/>
            </w:tcBorders>
          </w:tcPr>
          <w:p w14:paraId="4DDE97FB" w14:textId="77777777" w:rsidR="002549C7" w:rsidRPr="00620CEB" w:rsidRDefault="00620CEB" w:rsidP="00620CEB">
            <w:pPr>
              <w:pStyle w:val="Tabulasteksts"/>
            </w:pPr>
            <w:r w:rsidRPr="00620CEB">
              <w:t>19</w:t>
            </w:r>
            <w:r w:rsidR="002549C7" w:rsidRPr="00620CEB">
              <w:t>.</w:t>
            </w:r>
          </w:p>
        </w:tc>
        <w:tc>
          <w:tcPr>
            <w:tcW w:w="3118" w:type="dxa"/>
            <w:tcBorders>
              <w:top w:val="single" w:sz="6" w:space="0" w:color="auto"/>
              <w:left w:val="single" w:sz="6" w:space="0" w:color="auto"/>
              <w:bottom w:val="single" w:sz="6" w:space="0" w:color="auto"/>
              <w:right w:val="single" w:sz="6" w:space="0" w:color="auto"/>
            </w:tcBorders>
          </w:tcPr>
          <w:p w14:paraId="4DDE97FC" w14:textId="77777777" w:rsidR="002549C7" w:rsidRPr="00620CEB" w:rsidRDefault="002549C7" w:rsidP="00620CEB">
            <w:pPr>
              <w:pStyle w:val="Tabulasteksts"/>
            </w:pPr>
            <w:r w:rsidRPr="00620CEB">
              <w:t xml:space="preserve">Veikti papildinājumi saistībā ar ārzemnieku funkcionalitāti – labota nodaļa </w:t>
            </w:r>
            <w:r w:rsidR="00753F97">
              <w:fldChar w:fldCharType="begin"/>
            </w:r>
            <w:r w:rsidR="00753F97">
              <w:instrText xml:space="preserve"> REF _Ref309036420 \r \h  \* MERGEFORMAT </w:instrText>
            </w:r>
            <w:r w:rsidR="00753F97">
              <w:fldChar w:fldCharType="separate"/>
            </w:r>
            <w:r w:rsidR="001A1978">
              <w:t>4.6.2</w:t>
            </w:r>
            <w:r w:rsidR="00753F97">
              <w:fldChar w:fldCharType="end"/>
            </w:r>
            <w:r w:rsidRPr="00620CEB">
              <w:t xml:space="preserve"> </w:t>
            </w:r>
            <w:r w:rsidR="00753F97">
              <w:fldChar w:fldCharType="begin"/>
            </w:r>
            <w:r w:rsidR="00753F97">
              <w:instrText xml:space="preserve"> REF _Ref309036420 \h  \* MERGEFORMAT </w:instrText>
            </w:r>
            <w:r w:rsidR="00753F97">
              <w:fldChar w:fldCharType="separate"/>
            </w:r>
            <w:r w:rsidR="001A1978" w:rsidRPr="001A1978">
              <w:t>DNL_UI01 Darbnespējas lapas atvēršana</w:t>
            </w:r>
            <w:r w:rsidR="00753F97">
              <w:fldChar w:fldCharType="end"/>
            </w:r>
          </w:p>
        </w:tc>
        <w:tc>
          <w:tcPr>
            <w:tcW w:w="1418" w:type="dxa"/>
            <w:tcBorders>
              <w:top w:val="single" w:sz="6" w:space="0" w:color="auto"/>
              <w:left w:val="single" w:sz="6" w:space="0" w:color="auto"/>
              <w:bottom w:val="single" w:sz="6" w:space="0" w:color="auto"/>
              <w:right w:val="single" w:sz="6" w:space="0" w:color="auto"/>
            </w:tcBorders>
          </w:tcPr>
          <w:p w14:paraId="4DDE97FD" w14:textId="77777777" w:rsidR="002549C7" w:rsidRPr="00620CEB" w:rsidRDefault="00760EEC" w:rsidP="00620CEB">
            <w:pPr>
              <w:pStyle w:val="Tabulasteksts"/>
            </w:pPr>
            <w:r w:rsidRPr="00620CEB">
              <w:t>17.09.2015</w:t>
            </w:r>
          </w:p>
        </w:tc>
        <w:tc>
          <w:tcPr>
            <w:tcW w:w="1842" w:type="dxa"/>
            <w:tcBorders>
              <w:top w:val="single" w:sz="6" w:space="0" w:color="auto"/>
              <w:left w:val="single" w:sz="6" w:space="0" w:color="auto"/>
              <w:bottom w:val="single" w:sz="6" w:space="0" w:color="auto"/>
              <w:right w:val="single" w:sz="6" w:space="0" w:color="auto"/>
            </w:tcBorders>
          </w:tcPr>
          <w:p w14:paraId="4DDE97FE" w14:textId="77777777" w:rsidR="002549C7" w:rsidRPr="00620CEB" w:rsidRDefault="00760EEC" w:rsidP="00620CEB">
            <w:pPr>
              <w:pStyle w:val="Tabulasteksts"/>
            </w:pPr>
            <w:proofErr w:type="spellStart"/>
            <w:r w:rsidRPr="00620CEB">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7FF" w14:textId="77777777" w:rsidR="002549C7" w:rsidRPr="00620CEB" w:rsidRDefault="00760EEC" w:rsidP="00620CEB">
            <w:pPr>
              <w:pStyle w:val="Tabulasteksts"/>
            </w:pPr>
            <w:r w:rsidRPr="00620CEB">
              <w:t>2.6.</w:t>
            </w:r>
          </w:p>
        </w:tc>
        <w:tc>
          <w:tcPr>
            <w:tcW w:w="1667" w:type="dxa"/>
            <w:tcBorders>
              <w:top w:val="single" w:sz="6" w:space="0" w:color="auto"/>
              <w:left w:val="single" w:sz="6" w:space="0" w:color="auto"/>
              <w:bottom w:val="single" w:sz="6" w:space="0" w:color="auto"/>
              <w:right w:val="single" w:sz="2" w:space="0" w:color="auto"/>
            </w:tcBorders>
          </w:tcPr>
          <w:p w14:paraId="4DDE9800" w14:textId="77777777" w:rsidR="002549C7" w:rsidRPr="00620CEB" w:rsidRDefault="00760EEC" w:rsidP="00620CEB">
            <w:pPr>
              <w:pStyle w:val="Tabulasteksts"/>
            </w:pPr>
            <w:r w:rsidRPr="00620CEB">
              <w:t>8.līguma prasības</w:t>
            </w:r>
          </w:p>
        </w:tc>
      </w:tr>
      <w:tr w:rsidR="00760EEC" w:rsidRPr="00940695" w14:paraId="4DDE980E" w14:textId="77777777" w:rsidTr="00707139">
        <w:trPr>
          <w:jc w:val="center"/>
        </w:trPr>
        <w:tc>
          <w:tcPr>
            <w:tcW w:w="535" w:type="dxa"/>
            <w:tcBorders>
              <w:top w:val="single" w:sz="6" w:space="0" w:color="auto"/>
              <w:left w:val="single" w:sz="2" w:space="0" w:color="auto"/>
              <w:bottom w:val="single" w:sz="6" w:space="0" w:color="auto"/>
              <w:right w:val="single" w:sz="6" w:space="0" w:color="auto"/>
            </w:tcBorders>
          </w:tcPr>
          <w:p w14:paraId="4DDE9802" w14:textId="77777777" w:rsidR="00760EEC" w:rsidRDefault="00760EEC" w:rsidP="000554EA">
            <w:pPr>
              <w:pStyle w:val="Tabulasteksts"/>
            </w:pPr>
            <w:r>
              <w:lastRenderedPageBreak/>
              <w:t>2</w:t>
            </w:r>
            <w:r w:rsidR="000554EA">
              <w:t>0</w:t>
            </w:r>
            <w:r>
              <w:t>.</w:t>
            </w:r>
          </w:p>
        </w:tc>
        <w:tc>
          <w:tcPr>
            <w:tcW w:w="3118" w:type="dxa"/>
            <w:tcBorders>
              <w:top w:val="single" w:sz="6" w:space="0" w:color="auto"/>
              <w:left w:val="single" w:sz="6" w:space="0" w:color="auto"/>
              <w:bottom w:val="single" w:sz="6" w:space="0" w:color="auto"/>
              <w:right w:val="single" w:sz="6" w:space="0" w:color="auto"/>
            </w:tcBorders>
          </w:tcPr>
          <w:p w14:paraId="4DDE9803" w14:textId="77777777" w:rsidR="00760EEC" w:rsidRDefault="001069C4" w:rsidP="00620CEB">
            <w:pPr>
              <w:pStyle w:val="Tabulasteksts"/>
            </w:pPr>
            <w:r>
              <w:t xml:space="preserve">1. </w:t>
            </w:r>
            <w:r w:rsidR="00760EEC">
              <w:t>Veikti papildinājumi saistībā ar IP-0</w:t>
            </w:r>
            <w:r w:rsidR="00B60A95">
              <w:t>7</w:t>
            </w:r>
            <w:r w:rsidR="00760EEC">
              <w:t xml:space="preserve"> prasībām. Mainītās nodaļas:</w:t>
            </w:r>
          </w:p>
          <w:p w14:paraId="4DDE9804" w14:textId="77777777" w:rsidR="00760EEC" w:rsidRDefault="00753F97" w:rsidP="00620CEB">
            <w:pPr>
              <w:pStyle w:val="Tabulasteksts"/>
            </w:pPr>
            <w:r>
              <w:fldChar w:fldCharType="begin"/>
            </w:r>
            <w:r>
              <w:instrText xml:space="preserve"> REF _Ref309031352 \r \h  \* MERGEFORMAT </w:instrText>
            </w:r>
            <w:r>
              <w:fldChar w:fldCharType="separate"/>
            </w:r>
            <w:r w:rsidR="001A1978">
              <w:t>4.6.6</w:t>
            </w:r>
            <w:r>
              <w:fldChar w:fldCharType="end"/>
            </w:r>
            <w:r>
              <w:fldChar w:fldCharType="begin"/>
            </w:r>
            <w:r>
              <w:instrText xml:space="preserve"> REF _Ref309031352 \h  \* MERGEFORMAT </w:instrText>
            </w:r>
            <w:r>
              <w:fldChar w:fldCharType="separate"/>
            </w:r>
            <w:r w:rsidR="001A1978">
              <w:rPr>
                <w:color w:val="000000" w:themeColor="text1"/>
              </w:rPr>
              <w:t>DNL_</w:t>
            </w:r>
            <w:r w:rsidR="001A1978" w:rsidRPr="00B139C7">
              <w:rPr>
                <w:color w:val="000000" w:themeColor="text1"/>
              </w:rPr>
              <w:t>UI0</w:t>
            </w:r>
            <w:r w:rsidR="001A1978">
              <w:rPr>
                <w:color w:val="000000" w:themeColor="text1"/>
              </w:rPr>
              <w:t>5</w:t>
            </w:r>
            <w:r w:rsidR="001A1978" w:rsidRPr="00B139C7">
              <w:rPr>
                <w:color w:val="000000" w:themeColor="text1"/>
              </w:rPr>
              <w:t xml:space="preserve"> </w:t>
            </w:r>
            <w:r w:rsidR="001A1978">
              <w:rPr>
                <w:color w:val="000000" w:themeColor="text1"/>
              </w:rPr>
              <w:t>Darbnespējas lapu</w:t>
            </w:r>
            <w:r w:rsidR="001A1978" w:rsidRPr="00B139C7">
              <w:rPr>
                <w:color w:val="000000" w:themeColor="text1"/>
              </w:rPr>
              <w:t xml:space="preserve"> </w:t>
            </w:r>
            <w:r w:rsidR="001A1978">
              <w:rPr>
                <w:color w:val="000000" w:themeColor="text1"/>
              </w:rPr>
              <w:t>slēgšana</w:t>
            </w:r>
            <w:r>
              <w:fldChar w:fldCharType="end"/>
            </w:r>
          </w:p>
          <w:p w14:paraId="4DDE9805" w14:textId="77777777" w:rsidR="00760EEC" w:rsidRDefault="00753F97" w:rsidP="00620CEB">
            <w:pPr>
              <w:pStyle w:val="Tabulasteksts"/>
            </w:pPr>
            <w:r>
              <w:fldChar w:fldCharType="begin"/>
            </w:r>
            <w:r>
              <w:instrText xml:space="preserve"> REF _Ref308985668 \r \h  \* MERGEFORMAT </w:instrText>
            </w:r>
            <w:r>
              <w:fldChar w:fldCharType="separate"/>
            </w:r>
            <w:r w:rsidR="001A1978">
              <w:t>4.6.4</w:t>
            </w:r>
            <w:r>
              <w:fldChar w:fldCharType="end"/>
            </w:r>
            <w:r>
              <w:fldChar w:fldCharType="begin"/>
            </w:r>
            <w:r>
              <w:instrText xml:space="preserve"> REF _Ref308985668 \h  \* MERGEFORMAT </w:instrText>
            </w:r>
            <w:r>
              <w:fldChar w:fldCharType="separate"/>
            </w:r>
            <w:r w:rsidR="001A1978" w:rsidRPr="00684C66">
              <w:rPr>
                <w:color w:val="000000" w:themeColor="text1"/>
              </w:rPr>
              <w:t>DNL_UI03 Darbnespējas lapu apskate</w:t>
            </w:r>
            <w:r>
              <w:fldChar w:fldCharType="end"/>
            </w:r>
          </w:p>
          <w:p w14:paraId="4DDE9806" w14:textId="77777777" w:rsidR="001069C4" w:rsidRDefault="001069C4" w:rsidP="00620CEB">
            <w:pPr>
              <w:pStyle w:val="Tabulasteksts"/>
            </w:pPr>
            <w:r>
              <w:t>2. Veikti papildinājumi saistībā ar tiesu integrācijas prasībām. Mainītās nodaļas:</w:t>
            </w:r>
          </w:p>
          <w:p w14:paraId="4DDE9807" w14:textId="77777777" w:rsidR="001069C4" w:rsidRDefault="00753F97" w:rsidP="00620CEB">
            <w:pPr>
              <w:pStyle w:val="Tabulasteksts"/>
            </w:pPr>
            <w:r>
              <w:fldChar w:fldCharType="begin"/>
            </w:r>
            <w:r>
              <w:instrText xml:space="preserve"> REF _Ref431219727 \r \h  \* MERGEFORMAT </w:instrText>
            </w:r>
            <w:r>
              <w:fldChar w:fldCharType="separate"/>
            </w:r>
            <w:r w:rsidR="001A1978">
              <w:t>1</w:t>
            </w:r>
            <w:r>
              <w:fldChar w:fldCharType="end"/>
            </w:r>
            <w:r w:rsidR="001069C4">
              <w:t xml:space="preserve"> </w:t>
            </w:r>
            <w:r>
              <w:fldChar w:fldCharType="begin"/>
            </w:r>
            <w:r>
              <w:instrText xml:space="preserve"> REF _Ref431219729 \h  \* MERGEFORMAT </w:instrText>
            </w:r>
            <w:r>
              <w:fldChar w:fldCharType="separate"/>
            </w:r>
            <w:r w:rsidR="001A1978">
              <w:t>Definīcijas, apzīmējumi un saīsinājumi</w:t>
            </w:r>
            <w:r>
              <w:fldChar w:fldCharType="end"/>
            </w:r>
          </w:p>
          <w:p w14:paraId="4DDE9808" w14:textId="77777777" w:rsidR="001069C4" w:rsidRDefault="00753F97" w:rsidP="00620CEB">
            <w:pPr>
              <w:pStyle w:val="Tabulasteksts"/>
            </w:pPr>
            <w:r>
              <w:fldChar w:fldCharType="begin"/>
            </w:r>
            <w:r>
              <w:instrText xml:space="preserve"> REF _Ref309036420 \r \h  \* MERGEFORMAT </w:instrText>
            </w:r>
            <w:r>
              <w:fldChar w:fldCharType="separate"/>
            </w:r>
            <w:r w:rsidR="001A1978">
              <w:t>4.6.2</w:t>
            </w:r>
            <w:r>
              <w:fldChar w:fldCharType="end"/>
            </w:r>
            <w:r>
              <w:fldChar w:fldCharType="begin"/>
            </w:r>
            <w:r>
              <w:instrText xml:space="preserve"> REF _Ref309036420 \h  \* MERGEFORMAT </w:instrText>
            </w:r>
            <w:r>
              <w:fldChar w:fldCharType="separate"/>
            </w:r>
            <w:r w:rsidR="001A1978">
              <w:rPr>
                <w:color w:val="000000" w:themeColor="text1"/>
              </w:rPr>
              <w:t>DNL</w:t>
            </w:r>
            <w:r w:rsidR="001A1978" w:rsidRPr="00B139C7">
              <w:rPr>
                <w:color w:val="000000" w:themeColor="text1"/>
              </w:rPr>
              <w:t>_UI0</w:t>
            </w:r>
            <w:r w:rsidR="001A1978">
              <w:rPr>
                <w:color w:val="000000" w:themeColor="text1"/>
              </w:rPr>
              <w:t>1</w:t>
            </w:r>
            <w:r w:rsidR="001A1978" w:rsidRPr="00B139C7">
              <w:rPr>
                <w:color w:val="000000" w:themeColor="text1"/>
              </w:rPr>
              <w:t xml:space="preserve"> </w:t>
            </w:r>
            <w:r w:rsidR="001A1978">
              <w:rPr>
                <w:color w:val="000000" w:themeColor="text1"/>
              </w:rPr>
              <w:t>Darbnespējas lapas</w:t>
            </w:r>
            <w:r w:rsidR="001A1978" w:rsidRPr="00B139C7">
              <w:rPr>
                <w:color w:val="000000" w:themeColor="text1"/>
              </w:rPr>
              <w:t xml:space="preserve"> </w:t>
            </w:r>
            <w:r w:rsidR="001A1978">
              <w:rPr>
                <w:color w:val="000000" w:themeColor="text1"/>
              </w:rPr>
              <w:t>atvēršana</w:t>
            </w:r>
            <w:r>
              <w:fldChar w:fldCharType="end"/>
            </w:r>
          </w:p>
          <w:p w14:paraId="4DDE9809" w14:textId="77777777" w:rsidR="001069C4" w:rsidRPr="00760EEC" w:rsidRDefault="00753F97" w:rsidP="00620CEB">
            <w:pPr>
              <w:pStyle w:val="Tabulasteksts"/>
            </w:pPr>
            <w:r>
              <w:fldChar w:fldCharType="begin"/>
            </w:r>
            <w:r>
              <w:instrText xml:space="preserve"> REF _Ref309031318 \r \h  \* MERGEFORMAT </w:instrText>
            </w:r>
            <w:r>
              <w:fldChar w:fldCharType="separate"/>
            </w:r>
            <w:r w:rsidR="001A1978">
              <w:t>4.6.3</w:t>
            </w:r>
            <w:r>
              <w:fldChar w:fldCharType="end"/>
            </w:r>
            <w:r>
              <w:fldChar w:fldCharType="begin"/>
            </w:r>
            <w:r>
              <w:instrText xml:space="preserve"> REF _Ref309031318 \h  \* MERGEFORMAT </w:instrText>
            </w:r>
            <w:r>
              <w:fldChar w:fldCharType="separate"/>
            </w:r>
            <w:r w:rsidR="001A1978">
              <w:rPr>
                <w:color w:val="000000" w:themeColor="text1"/>
              </w:rPr>
              <w:t>DNL</w:t>
            </w:r>
            <w:r w:rsidR="001A1978" w:rsidRPr="00B139C7">
              <w:rPr>
                <w:color w:val="000000" w:themeColor="text1"/>
              </w:rPr>
              <w:t>_UI0</w:t>
            </w:r>
            <w:r w:rsidR="001A1978">
              <w:rPr>
                <w:color w:val="000000" w:themeColor="text1"/>
              </w:rPr>
              <w:t>2</w:t>
            </w:r>
            <w:r w:rsidR="001A1978" w:rsidRPr="00B139C7">
              <w:rPr>
                <w:color w:val="000000" w:themeColor="text1"/>
              </w:rPr>
              <w:t xml:space="preserve"> </w:t>
            </w:r>
            <w:r w:rsidR="001A1978">
              <w:rPr>
                <w:color w:val="000000" w:themeColor="text1"/>
              </w:rPr>
              <w:t>Darbnespējas lapas</w:t>
            </w:r>
            <w:r w:rsidR="001A1978" w:rsidRPr="00B139C7">
              <w:rPr>
                <w:color w:val="000000" w:themeColor="text1"/>
              </w:rPr>
              <w:t xml:space="preserve"> </w:t>
            </w:r>
            <w:r w:rsidR="001A1978">
              <w:rPr>
                <w:color w:val="000000" w:themeColor="text1"/>
              </w:rPr>
              <w:t>papildināšana</w:t>
            </w:r>
            <w:r>
              <w:fldChar w:fldCharType="end"/>
            </w:r>
            <w:r w:rsidR="001069C4">
              <w:t xml:space="preserve"> </w:t>
            </w:r>
            <w:r>
              <w:fldChar w:fldCharType="begin"/>
            </w:r>
            <w:r>
              <w:instrText xml:space="preserve"> REF _Ref308985668 \r \h  \* MERGEFORMAT </w:instrText>
            </w:r>
            <w:r>
              <w:fldChar w:fldCharType="separate"/>
            </w:r>
            <w:r w:rsidR="001A1978">
              <w:t>4.6.4</w:t>
            </w:r>
            <w:r>
              <w:fldChar w:fldCharType="end"/>
            </w:r>
            <w:r>
              <w:fldChar w:fldCharType="begin"/>
            </w:r>
            <w:r>
              <w:instrText xml:space="preserve"> REF _Ref308985668 \h  \* MERGEFORMAT </w:instrText>
            </w:r>
            <w:r>
              <w:fldChar w:fldCharType="separate"/>
            </w:r>
            <w:r w:rsidR="001A1978" w:rsidRPr="00684C66">
              <w:rPr>
                <w:color w:val="000000" w:themeColor="text1"/>
              </w:rPr>
              <w:t>DNL_UI03 Darbnespējas lapu apskate</w:t>
            </w:r>
            <w:r>
              <w:fldChar w:fldCharType="end"/>
            </w:r>
          </w:p>
        </w:tc>
        <w:tc>
          <w:tcPr>
            <w:tcW w:w="1418" w:type="dxa"/>
            <w:tcBorders>
              <w:top w:val="single" w:sz="6" w:space="0" w:color="auto"/>
              <w:left w:val="single" w:sz="6" w:space="0" w:color="auto"/>
              <w:bottom w:val="single" w:sz="6" w:space="0" w:color="auto"/>
              <w:right w:val="single" w:sz="6" w:space="0" w:color="auto"/>
            </w:tcBorders>
          </w:tcPr>
          <w:p w14:paraId="4DDE980A" w14:textId="77777777" w:rsidR="00760EEC" w:rsidRDefault="00760EEC" w:rsidP="00620CEB">
            <w:pPr>
              <w:pStyle w:val="Tabulasteksts"/>
            </w:pPr>
            <w:r>
              <w:t>27.09.2015</w:t>
            </w:r>
          </w:p>
        </w:tc>
        <w:tc>
          <w:tcPr>
            <w:tcW w:w="1842" w:type="dxa"/>
            <w:tcBorders>
              <w:top w:val="single" w:sz="6" w:space="0" w:color="auto"/>
              <w:left w:val="single" w:sz="6" w:space="0" w:color="auto"/>
              <w:bottom w:val="single" w:sz="6" w:space="0" w:color="auto"/>
              <w:right w:val="single" w:sz="6" w:space="0" w:color="auto"/>
            </w:tcBorders>
          </w:tcPr>
          <w:p w14:paraId="4DDE980B" w14:textId="77777777" w:rsidR="00760EEC" w:rsidRPr="006A72FA" w:rsidRDefault="00760EEC" w:rsidP="00620CEB">
            <w:pPr>
              <w:pStyle w:val="Tabulasteksts"/>
            </w:pPr>
            <w:proofErr w:type="spellStart"/>
            <w:r>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80C" w14:textId="77777777" w:rsidR="00760EEC" w:rsidRDefault="00760EEC" w:rsidP="00620CEB">
            <w:pPr>
              <w:pStyle w:val="Tabulasteksts"/>
            </w:pPr>
            <w:r>
              <w:t>2.7</w:t>
            </w:r>
          </w:p>
        </w:tc>
        <w:tc>
          <w:tcPr>
            <w:tcW w:w="1667" w:type="dxa"/>
            <w:tcBorders>
              <w:top w:val="single" w:sz="6" w:space="0" w:color="auto"/>
              <w:left w:val="single" w:sz="6" w:space="0" w:color="auto"/>
              <w:bottom w:val="single" w:sz="6" w:space="0" w:color="auto"/>
              <w:right w:val="single" w:sz="2" w:space="0" w:color="auto"/>
            </w:tcBorders>
          </w:tcPr>
          <w:p w14:paraId="4DDE980D" w14:textId="77777777" w:rsidR="00760EEC" w:rsidRPr="006A72FA" w:rsidRDefault="00760EEC" w:rsidP="00A60EFD">
            <w:pPr>
              <w:pStyle w:val="Tabulasteksts"/>
              <w:rPr>
                <w:sz w:val="22"/>
              </w:rPr>
            </w:pPr>
            <w:r>
              <w:rPr>
                <w:sz w:val="22"/>
              </w:rPr>
              <w:t>9.līguma IP-0</w:t>
            </w:r>
            <w:r w:rsidR="00B60A95">
              <w:rPr>
                <w:sz w:val="22"/>
              </w:rPr>
              <w:t>7</w:t>
            </w:r>
            <w:r w:rsidR="001069C4">
              <w:rPr>
                <w:sz w:val="22"/>
              </w:rPr>
              <w:t>, POR-62</w:t>
            </w:r>
          </w:p>
        </w:tc>
      </w:tr>
      <w:tr w:rsidR="00707139" w:rsidRPr="000554EA" w14:paraId="4DDE9815" w14:textId="77777777" w:rsidTr="000D076D">
        <w:trPr>
          <w:jc w:val="center"/>
        </w:trPr>
        <w:tc>
          <w:tcPr>
            <w:tcW w:w="535" w:type="dxa"/>
            <w:tcBorders>
              <w:top w:val="single" w:sz="6" w:space="0" w:color="auto"/>
              <w:left w:val="single" w:sz="2" w:space="0" w:color="auto"/>
              <w:bottom w:val="single" w:sz="6" w:space="0" w:color="auto"/>
              <w:right w:val="single" w:sz="6" w:space="0" w:color="auto"/>
            </w:tcBorders>
          </w:tcPr>
          <w:p w14:paraId="4DDE980F" w14:textId="77777777" w:rsidR="00707139" w:rsidRPr="000554EA" w:rsidRDefault="00707139" w:rsidP="000554EA">
            <w:pPr>
              <w:pStyle w:val="Tabulasteksts"/>
            </w:pPr>
            <w:r w:rsidRPr="000554EA">
              <w:t>2</w:t>
            </w:r>
            <w:r w:rsidR="000554EA">
              <w:t>1.</w:t>
            </w:r>
          </w:p>
        </w:tc>
        <w:tc>
          <w:tcPr>
            <w:tcW w:w="3118" w:type="dxa"/>
            <w:tcBorders>
              <w:top w:val="single" w:sz="6" w:space="0" w:color="auto"/>
              <w:left w:val="single" w:sz="6" w:space="0" w:color="auto"/>
              <w:bottom w:val="single" w:sz="6" w:space="0" w:color="auto"/>
              <w:right w:val="single" w:sz="6" w:space="0" w:color="auto"/>
            </w:tcBorders>
          </w:tcPr>
          <w:p w14:paraId="4DDE9810" w14:textId="77777777" w:rsidR="00707139" w:rsidRPr="000554EA" w:rsidRDefault="00707139" w:rsidP="000554EA">
            <w:pPr>
              <w:pStyle w:val="Tabulasteksts"/>
            </w:pPr>
            <w:r w:rsidRPr="000554EA">
              <w:t xml:space="preserve">Veikti labojumi atbilstoši konsultantu komentāriem nodaļās </w:t>
            </w:r>
            <w:r w:rsidR="00753F97">
              <w:fldChar w:fldCharType="begin"/>
            </w:r>
            <w:r w:rsidR="00753F97">
              <w:instrText xml:space="preserve"> REF _Ref309036420 \r \h  \* MERGEFORMAT </w:instrText>
            </w:r>
            <w:r w:rsidR="00753F97">
              <w:fldChar w:fldCharType="separate"/>
            </w:r>
            <w:r w:rsidR="001A1978">
              <w:t>4.6.2</w:t>
            </w:r>
            <w:r w:rsidR="00753F97">
              <w:fldChar w:fldCharType="end"/>
            </w:r>
          </w:p>
        </w:tc>
        <w:tc>
          <w:tcPr>
            <w:tcW w:w="1418" w:type="dxa"/>
            <w:tcBorders>
              <w:top w:val="single" w:sz="6" w:space="0" w:color="auto"/>
              <w:left w:val="single" w:sz="6" w:space="0" w:color="auto"/>
              <w:bottom w:val="single" w:sz="6" w:space="0" w:color="auto"/>
              <w:right w:val="single" w:sz="6" w:space="0" w:color="auto"/>
            </w:tcBorders>
          </w:tcPr>
          <w:p w14:paraId="4DDE9811" w14:textId="77777777" w:rsidR="00707139" w:rsidRPr="000554EA" w:rsidRDefault="00707139" w:rsidP="000554EA">
            <w:pPr>
              <w:pStyle w:val="Tabulasteksts"/>
            </w:pPr>
            <w:r w:rsidRPr="000554EA">
              <w:t>09.11.2015</w:t>
            </w:r>
          </w:p>
        </w:tc>
        <w:tc>
          <w:tcPr>
            <w:tcW w:w="1842" w:type="dxa"/>
            <w:tcBorders>
              <w:top w:val="single" w:sz="6" w:space="0" w:color="auto"/>
              <w:left w:val="single" w:sz="6" w:space="0" w:color="auto"/>
              <w:bottom w:val="single" w:sz="6" w:space="0" w:color="auto"/>
              <w:right w:val="single" w:sz="6" w:space="0" w:color="auto"/>
            </w:tcBorders>
          </w:tcPr>
          <w:p w14:paraId="4DDE9812" w14:textId="77777777" w:rsidR="00707139" w:rsidRPr="000554EA" w:rsidRDefault="00707139" w:rsidP="000554EA">
            <w:pPr>
              <w:pStyle w:val="Tabulasteksts"/>
            </w:pPr>
            <w:proofErr w:type="spellStart"/>
            <w:r w:rsidRPr="000554EA">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813" w14:textId="77777777" w:rsidR="00707139" w:rsidRPr="000554EA" w:rsidRDefault="00707139" w:rsidP="000554EA">
            <w:pPr>
              <w:pStyle w:val="Tabulasteksts"/>
            </w:pPr>
            <w:r w:rsidRPr="000554EA">
              <w:t>2.8</w:t>
            </w:r>
          </w:p>
        </w:tc>
        <w:tc>
          <w:tcPr>
            <w:tcW w:w="1667" w:type="dxa"/>
            <w:tcBorders>
              <w:top w:val="single" w:sz="6" w:space="0" w:color="auto"/>
              <w:left w:val="single" w:sz="6" w:space="0" w:color="auto"/>
              <w:bottom w:val="single" w:sz="6" w:space="0" w:color="auto"/>
              <w:right w:val="single" w:sz="2" w:space="0" w:color="auto"/>
            </w:tcBorders>
          </w:tcPr>
          <w:p w14:paraId="4DDE9814" w14:textId="77777777" w:rsidR="00707139" w:rsidRPr="000554EA" w:rsidRDefault="00707139" w:rsidP="000554EA">
            <w:pPr>
              <w:pStyle w:val="Tabulasteksts"/>
            </w:pPr>
            <w:r w:rsidRPr="000554EA">
              <w:t>CKS veidne PREDA_Arz_VVIS.DNL.PAK.PPA.xlsx</w:t>
            </w:r>
          </w:p>
        </w:tc>
      </w:tr>
      <w:tr w:rsidR="000D076D" w:rsidRPr="000554EA" w14:paraId="4DDE981C" w14:textId="77777777" w:rsidTr="00D2247E">
        <w:trPr>
          <w:jc w:val="center"/>
        </w:trPr>
        <w:tc>
          <w:tcPr>
            <w:tcW w:w="535" w:type="dxa"/>
            <w:tcBorders>
              <w:top w:val="single" w:sz="6" w:space="0" w:color="auto"/>
              <w:left w:val="single" w:sz="2" w:space="0" w:color="auto"/>
              <w:bottom w:val="single" w:sz="6" w:space="0" w:color="auto"/>
              <w:right w:val="single" w:sz="6" w:space="0" w:color="auto"/>
            </w:tcBorders>
          </w:tcPr>
          <w:p w14:paraId="4DDE9816" w14:textId="77777777" w:rsidR="000D076D" w:rsidRPr="000554EA" w:rsidRDefault="000D076D" w:rsidP="000554EA">
            <w:pPr>
              <w:pStyle w:val="Tabulasteksts"/>
            </w:pPr>
            <w:r w:rsidRPr="000554EA">
              <w:t>2</w:t>
            </w:r>
            <w:r w:rsidR="000554EA">
              <w:t>2.</w:t>
            </w:r>
          </w:p>
        </w:tc>
        <w:tc>
          <w:tcPr>
            <w:tcW w:w="3118" w:type="dxa"/>
            <w:tcBorders>
              <w:top w:val="single" w:sz="6" w:space="0" w:color="auto"/>
              <w:left w:val="single" w:sz="6" w:space="0" w:color="auto"/>
              <w:bottom w:val="single" w:sz="6" w:space="0" w:color="auto"/>
              <w:right w:val="single" w:sz="6" w:space="0" w:color="auto"/>
            </w:tcBorders>
          </w:tcPr>
          <w:p w14:paraId="4DDE9817" w14:textId="77777777" w:rsidR="000D076D" w:rsidRPr="000554EA" w:rsidRDefault="000D076D" w:rsidP="000554EA">
            <w:pPr>
              <w:pStyle w:val="Tabulasteksts"/>
            </w:pPr>
            <w:r w:rsidRPr="000554EA">
              <w:t>Veikti labojumi atbilstoši konsultantu komentāriem</w:t>
            </w:r>
          </w:p>
        </w:tc>
        <w:tc>
          <w:tcPr>
            <w:tcW w:w="1418" w:type="dxa"/>
            <w:tcBorders>
              <w:top w:val="single" w:sz="6" w:space="0" w:color="auto"/>
              <w:left w:val="single" w:sz="6" w:space="0" w:color="auto"/>
              <w:bottom w:val="single" w:sz="6" w:space="0" w:color="auto"/>
              <w:right w:val="single" w:sz="6" w:space="0" w:color="auto"/>
            </w:tcBorders>
          </w:tcPr>
          <w:p w14:paraId="4DDE9818" w14:textId="77777777" w:rsidR="000D076D" w:rsidRPr="000554EA" w:rsidRDefault="000D076D" w:rsidP="000554EA">
            <w:pPr>
              <w:pStyle w:val="Tabulasteksts"/>
            </w:pPr>
            <w:r w:rsidRPr="000554EA">
              <w:t>22.11.2015</w:t>
            </w:r>
          </w:p>
        </w:tc>
        <w:tc>
          <w:tcPr>
            <w:tcW w:w="1842" w:type="dxa"/>
            <w:tcBorders>
              <w:top w:val="single" w:sz="6" w:space="0" w:color="auto"/>
              <w:left w:val="single" w:sz="6" w:space="0" w:color="auto"/>
              <w:bottom w:val="single" w:sz="6" w:space="0" w:color="auto"/>
              <w:right w:val="single" w:sz="6" w:space="0" w:color="auto"/>
            </w:tcBorders>
          </w:tcPr>
          <w:p w14:paraId="4DDE9819" w14:textId="77777777" w:rsidR="000D076D" w:rsidRPr="000554EA" w:rsidRDefault="000D076D" w:rsidP="000554EA">
            <w:pPr>
              <w:pStyle w:val="Tabulasteksts"/>
            </w:pPr>
            <w:proofErr w:type="spellStart"/>
            <w:r w:rsidRPr="000554EA">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81A" w14:textId="77777777" w:rsidR="000D076D" w:rsidRPr="000554EA" w:rsidRDefault="000D076D" w:rsidP="000554EA">
            <w:pPr>
              <w:pStyle w:val="Tabulasteksts"/>
            </w:pPr>
            <w:r w:rsidRPr="000554EA">
              <w:t>2.9</w:t>
            </w:r>
          </w:p>
        </w:tc>
        <w:tc>
          <w:tcPr>
            <w:tcW w:w="1667" w:type="dxa"/>
            <w:tcBorders>
              <w:top w:val="single" w:sz="6" w:space="0" w:color="auto"/>
              <w:left w:val="single" w:sz="6" w:space="0" w:color="auto"/>
              <w:bottom w:val="single" w:sz="6" w:space="0" w:color="auto"/>
              <w:right w:val="single" w:sz="2" w:space="0" w:color="auto"/>
            </w:tcBorders>
          </w:tcPr>
          <w:p w14:paraId="4DDE981B" w14:textId="77777777" w:rsidR="000D076D" w:rsidRPr="000554EA" w:rsidRDefault="000D076D" w:rsidP="000554EA">
            <w:pPr>
              <w:pStyle w:val="Tabulasteksts"/>
            </w:pPr>
            <w:r w:rsidRPr="000554EA">
              <w:t>CKS veidne EPAK_VVIS.DNL.POR.PPA.xlsx</w:t>
            </w:r>
          </w:p>
        </w:tc>
      </w:tr>
      <w:tr w:rsidR="00D2247E" w:rsidRPr="000554EA" w14:paraId="4DDE9823" w14:textId="77777777" w:rsidTr="000554EA">
        <w:trPr>
          <w:jc w:val="center"/>
        </w:trPr>
        <w:tc>
          <w:tcPr>
            <w:tcW w:w="535" w:type="dxa"/>
            <w:tcBorders>
              <w:top w:val="single" w:sz="6" w:space="0" w:color="auto"/>
              <w:left w:val="single" w:sz="2" w:space="0" w:color="auto"/>
              <w:bottom w:val="single" w:sz="6" w:space="0" w:color="auto"/>
              <w:right w:val="single" w:sz="6" w:space="0" w:color="auto"/>
            </w:tcBorders>
          </w:tcPr>
          <w:p w14:paraId="4DDE981D" w14:textId="77777777" w:rsidR="00D2247E" w:rsidRPr="000554EA" w:rsidRDefault="00D2247E" w:rsidP="000554EA">
            <w:pPr>
              <w:pStyle w:val="Tabulasteksts"/>
            </w:pPr>
            <w:r w:rsidRPr="000554EA">
              <w:t>2</w:t>
            </w:r>
            <w:r w:rsidR="000554EA">
              <w:t>3.</w:t>
            </w:r>
          </w:p>
        </w:tc>
        <w:tc>
          <w:tcPr>
            <w:tcW w:w="3118" w:type="dxa"/>
            <w:tcBorders>
              <w:top w:val="single" w:sz="6" w:space="0" w:color="auto"/>
              <w:left w:val="single" w:sz="6" w:space="0" w:color="auto"/>
              <w:bottom w:val="single" w:sz="6" w:space="0" w:color="auto"/>
              <w:right w:val="single" w:sz="6" w:space="0" w:color="auto"/>
            </w:tcBorders>
          </w:tcPr>
          <w:p w14:paraId="4DDE981E" w14:textId="77777777" w:rsidR="00D2247E" w:rsidRPr="000554EA" w:rsidRDefault="00D2247E" w:rsidP="000554EA">
            <w:pPr>
              <w:pStyle w:val="Tabulasteksts"/>
            </w:pPr>
            <w:r w:rsidRPr="000554EA">
              <w:t>Veikti labojumi</w:t>
            </w:r>
          </w:p>
        </w:tc>
        <w:tc>
          <w:tcPr>
            <w:tcW w:w="1418" w:type="dxa"/>
            <w:tcBorders>
              <w:top w:val="single" w:sz="6" w:space="0" w:color="auto"/>
              <w:left w:val="single" w:sz="6" w:space="0" w:color="auto"/>
              <w:bottom w:val="single" w:sz="6" w:space="0" w:color="auto"/>
              <w:right w:val="single" w:sz="6" w:space="0" w:color="auto"/>
            </w:tcBorders>
          </w:tcPr>
          <w:p w14:paraId="4DDE981F" w14:textId="77777777" w:rsidR="00D2247E" w:rsidRPr="000554EA" w:rsidRDefault="00D2247E" w:rsidP="000554EA">
            <w:pPr>
              <w:pStyle w:val="Tabulasteksts"/>
            </w:pPr>
            <w:r w:rsidRPr="000554EA">
              <w:t>25.02.2016</w:t>
            </w:r>
          </w:p>
        </w:tc>
        <w:tc>
          <w:tcPr>
            <w:tcW w:w="1842" w:type="dxa"/>
            <w:tcBorders>
              <w:top w:val="single" w:sz="6" w:space="0" w:color="auto"/>
              <w:left w:val="single" w:sz="6" w:space="0" w:color="auto"/>
              <w:bottom w:val="single" w:sz="6" w:space="0" w:color="auto"/>
              <w:right w:val="single" w:sz="6" w:space="0" w:color="auto"/>
            </w:tcBorders>
          </w:tcPr>
          <w:p w14:paraId="4DDE9820" w14:textId="77777777" w:rsidR="00D2247E" w:rsidRPr="000554EA" w:rsidRDefault="00D2247E" w:rsidP="000554EA">
            <w:pPr>
              <w:pStyle w:val="Tabulasteksts"/>
            </w:pPr>
            <w:proofErr w:type="spellStart"/>
            <w:r w:rsidRPr="000554EA">
              <w:t>L.Putniņa</w:t>
            </w:r>
            <w:proofErr w:type="spellEnd"/>
          </w:p>
        </w:tc>
        <w:tc>
          <w:tcPr>
            <w:tcW w:w="709" w:type="dxa"/>
            <w:tcBorders>
              <w:top w:val="single" w:sz="6" w:space="0" w:color="auto"/>
              <w:left w:val="single" w:sz="6" w:space="0" w:color="auto"/>
              <w:bottom w:val="single" w:sz="6" w:space="0" w:color="auto"/>
              <w:right w:val="single" w:sz="6" w:space="0" w:color="auto"/>
            </w:tcBorders>
          </w:tcPr>
          <w:p w14:paraId="4DDE9821" w14:textId="77777777" w:rsidR="00D2247E" w:rsidRPr="000554EA" w:rsidRDefault="00D2247E" w:rsidP="000554EA">
            <w:pPr>
              <w:pStyle w:val="Tabulasteksts"/>
            </w:pPr>
            <w:r w:rsidRPr="000554EA">
              <w:t>2.10</w:t>
            </w:r>
          </w:p>
        </w:tc>
        <w:tc>
          <w:tcPr>
            <w:tcW w:w="1667" w:type="dxa"/>
            <w:tcBorders>
              <w:top w:val="single" w:sz="6" w:space="0" w:color="auto"/>
              <w:left w:val="single" w:sz="6" w:space="0" w:color="auto"/>
              <w:bottom w:val="single" w:sz="6" w:space="0" w:color="auto"/>
              <w:right w:val="single" w:sz="2" w:space="0" w:color="auto"/>
            </w:tcBorders>
          </w:tcPr>
          <w:p w14:paraId="4DDE9822" w14:textId="77777777" w:rsidR="00D2247E" w:rsidRPr="000554EA" w:rsidRDefault="00D2247E" w:rsidP="000554EA">
            <w:pPr>
              <w:pStyle w:val="Tabulasteksts"/>
            </w:pPr>
            <w:proofErr w:type="spellStart"/>
            <w:r w:rsidRPr="000554EA">
              <w:t>Refaktorings</w:t>
            </w:r>
            <w:proofErr w:type="spellEnd"/>
            <w:r w:rsidRPr="000554EA">
              <w:t>, II kārtas garantijas pieteikumi</w:t>
            </w:r>
          </w:p>
        </w:tc>
      </w:tr>
      <w:tr w:rsidR="000554EA" w:rsidRPr="000554EA" w14:paraId="4DDE982A" w14:textId="77777777" w:rsidTr="003738BE">
        <w:trPr>
          <w:jc w:val="center"/>
        </w:trPr>
        <w:tc>
          <w:tcPr>
            <w:tcW w:w="535" w:type="dxa"/>
            <w:tcBorders>
              <w:top w:val="single" w:sz="6" w:space="0" w:color="auto"/>
              <w:left w:val="single" w:sz="2" w:space="0" w:color="auto"/>
              <w:bottom w:val="single" w:sz="6" w:space="0" w:color="auto"/>
              <w:right w:val="single" w:sz="6" w:space="0" w:color="auto"/>
            </w:tcBorders>
          </w:tcPr>
          <w:p w14:paraId="4DDE9824" w14:textId="77777777" w:rsidR="000554EA" w:rsidRPr="000554EA" w:rsidRDefault="000554EA" w:rsidP="000554EA">
            <w:pPr>
              <w:pStyle w:val="Tabulasteksts"/>
            </w:pPr>
            <w:r>
              <w:t>24.</w:t>
            </w:r>
          </w:p>
        </w:tc>
        <w:tc>
          <w:tcPr>
            <w:tcW w:w="3118" w:type="dxa"/>
            <w:tcBorders>
              <w:top w:val="single" w:sz="6" w:space="0" w:color="auto"/>
              <w:left w:val="single" w:sz="6" w:space="0" w:color="auto"/>
              <w:bottom w:val="single" w:sz="6" w:space="0" w:color="auto"/>
              <w:right w:val="single" w:sz="6" w:space="0" w:color="auto"/>
            </w:tcBorders>
          </w:tcPr>
          <w:p w14:paraId="4DDE9825" w14:textId="77777777" w:rsidR="000554EA" w:rsidRPr="000554EA" w:rsidRDefault="000554EA" w:rsidP="000554EA">
            <w:pPr>
              <w:pStyle w:val="Tabulasteksts"/>
            </w:pPr>
            <w:r>
              <w:t>Dokumenta caurskate</w:t>
            </w:r>
          </w:p>
        </w:tc>
        <w:tc>
          <w:tcPr>
            <w:tcW w:w="1418" w:type="dxa"/>
            <w:tcBorders>
              <w:top w:val="single" w:sz="6" w:space="0" w:color="auto"/>
              <w:left w:val="single" w:sz="6" w:space="0" w:color="auto"/>
              <w:bottom w:val="single" w:sz="6" w:space="0" w:color="auto"/>
              <w:right w:val="single" w:sz="6" w:space="0" w:color="auto"/>
            </w:tcBorders>
          </w:tcPr>
          <w:p w14:paraId="4DDE9826" w14:textId="77777777" w:rsidR="000554EA" w:rsidRPr="000554EA" w:rsidRDefault="000554EA" w:rsidP="000554EA">
            <w:pPr>
              <w:pStyle w:val="Tabulasteksts"/>
            </w:pPr>
            <w:r>
              <w:t>04.03.2016</w:t>
            </w:r>
          </w:p>
        </w:tc>
        <w:tc>
          <w:tcPr>
            <w:tcW w:w="1842" w:type="dxa"/>
            <w:tcBorders>
              <w:top w:val="single" w:sz="6" w:space="0" w:color="auto"/>
              <w:left w:val="single" w:sz="6" w:space="0" w:color="auto"/>
              <w:bottom w:val="single" w:sz="6" w:space="0" w:color="auto"/>
              <w:right w:val="single" w:sz="6" w:space="0" w:color="auto"/>
            </w:tcBorders>
          </w:tcPr>
          <w:p w14:paraId="4DDE9827" w14:textId="77777777" w:rsidR="000554EA" w:rsidRPr="000554EA" w:rsidRDefault="000554EA" w:rsidP="000554EA">
            <w:pPr>
              <w:pStyle w:val="Tabulasteksts"/>
            </w:pPr>
            <w:proofErr w:type="spellStart"/>
            <w:r>
              <w:t>A.Spāģe</w:t>
            </w:r>
            <w:proofErr w:type="spellEnd"/>
          </w:p>
        </w:tc>
        <w:tc>
          <w:tcPr>
            <w:tcW w:w="709" w:type="dxa"/>
            <w:tcBorders>
              <w:top w:val="single" w:sz="6" w:space="0" w:color="auto"/>
              <w:left w:val="single" w:sz="6" w:space="0" w:color="auto"/>
              <w:bottom w:val="single" w:sz="6" w:space="0" w:color="auto"/>
              <w:right w:val="single" w:sz="6" w:space="0" w:color="auto"/>
            </w:tcBorders>
          </w:tcPr>
          <w:p w14:paraId="4DDE9828" w14:textId="77777777" w:rsidR="000554EA" w:rsidRPr="000554EA" w:rsidRDefault="000554EA" w:rsidP="000554EA">
            <w:pPr>
              <w:pStyle w:val="Tabulasteksts"/>
            </w:pPr>
            <w:r>
              <w:t>2.10</w:t>
            </w:r>
          </w:p>
        </w:tc>
        <w:tc>
          <w:tcPr>
            <w:tcW w:w="1667" w:type="dxa"/>
            <w:tcBorders>
              <w:top w:val="single" w:sz="6" w:space="0" w:color="auto"/>
              <w:left w:val="single" w:sz="6" w:space="0" w:color="auto"/>
              <w:bottom w:val="single" w:sz="6" w:space="0" w:color="auto"/>
              <w:right w:val="single" w:sz="2" w:space="0" w:color="auto"/>
            </w:tcBorders>
          </w:tcPr>
          <w:p w14:paraId="4DDE9829" w14:textId="77777777" w:rsidR="000554EA" w:rsidRPr="000554EA" w:rsidRDefault="000554EA" w:rsidP="000554EA">
            <w:pPr>
              <w:pStyle w:val="Tabulasteksts"/>
            </w:pPr>
            <w:r>
              <w:t>Kvalitātes kontrole</w:t>
            </w:r>
          </w:p>
        </w:tc>
      </w:tr>
      <w:tr w:rsidR="00110F94" w:rsidRPr="000554EA" w14:paraId="4DDE9831" w14:textId="77777777" w:rsidTr="003738BE">
        <w:trPr>
          <w:jc w:val="center"/>
        </w:trPr>
        <w:tc>
          <w:tcPr>
            <w:tcW w:w="535" w:type="dxa"/>
            <w:tcBorders>
              <w:top w:val="single" w:sz="6" w:space="0" w:color="auto"/>
              <w:left w:val="single" w:sz="2" w:space="0" w:color="auto"/>
              <w:bottom w:val="single" w:sz="6" w:space="0" w:color="auto"/>
              <w:right w:val="single" w:sz="6" w:space="0" w:color="auto"/>
            </w:tcBorders>
          </w:tcPr>
          <w:p w14:paraId="4DDE982B" w14:textId="77777777" w:rsidR="00110F94" w:rsidRDefault="00110F94" w:rsidP="00110F94">
            <w:pPr>
              <w:pStyle w:val="Tabulasteksts"/>
            </w:pPr>
            <w:r>
              <w:t>25.</w:t>
            </w:r>
          </w:p>
        </w:tc>
        <w:tc>
          <w:tcPr>
            <w:tcW w:w="3118" w:type="dxa"/>
            <w:tcBorders>
              <w:top w:val="single" w:sz="6" w:space="0" w:color="auto"/>
              <w:left w:val="single" w:sz="6" w:space="0" w:color="auto"/>
              <w:bottom w:val="single" w:sz="6" w:space="0" w:color="auto"/>
              <w:right w:val="single" w:sz="6" w:space="0" w:color="auto"/>
            </w:tcBorders>
          </w:tcPr>
          <w:p w14:paraId="4DDE982C" w14:textId="2A3EDB6F" w:rsidR="00110F94" w:rsidRDefault="00110F94" w:rsidP="00110F94">
            <w:pPr>
              <w:rPr>
                <w:rFonts w:cs="Arial"/>
                <w:sz w:val="20"/>
              </w:rPr>
            </w:pPr>
            <w:r w:rsidRPr="00502894">
              <w:rPr>
                <w:rFonts w:cs="Arial"/>
                <w:sz w:val="20"/>
              </w:rPr>
              <w:t xml:space="preserve">Veikts labojums 2.lpp, saistībā ar SIA </w:t>
            </w:r>
            <w:r w:rsidR="0034681F">
              <w:rPr>
                <w:rFonts w:cs="Arial"/>
                <w:sz w:val="20"/>
              </w:rPr>
              <w:t>„</w:t>
            </w:r>
            <w:r w:rsidRPr="00502894">
              <w:rPr>
                <w:rFonts w:cs="Arial"/>
                <w:sz w:val="20"/>
              </w:rPr>
              <w:t>Lattelecom</w:t>
            </w:r>
            <w:r w:rsidR="0034681F">
              <w:rPr>
                <w:rFonts w:cs="Arial"/>
                <w:sz w:val="20"/>
              </w:rPr>
              <w:t>”</w:t>
            </w:r>
            <w:r w:rsidRPr="00502894">
              <w:rPr>
                <w:rFonts w:cs="Arial"/>
                <w:sz w:val="20"/>
              </w:rPr>
              <w:t xml:space="preserve"> pilnvarotās personas maiņu</w:t>
            </w:r>
          </w:p>
        </w:tc>
        <w:tc>
          <w:tcPr>
            <w:tcW w:w="1418" w:type="dxa"/>
            <w:tcBorders>
              <w:top w:val="single" w:sz="6" w:space="0" w:color="auto"/>
              <w:left w:val="single" w:sz="6" w:space="0" w:color="auto"/>
              <w:bottom w:val="single" w:sz="6" w:space="0" w:color="auto"/>
              <w:right w:val="single" w:sz="6" w:space="0" w:color="auto"/>
            </w:tcBorders>
          </w:tcPr>
          <w:p w14:paraId="4DDE982D" w14:textId="77777777" w:rsidR="00110F94" w:rsidRPr="00502894" w:rsidRDefault="00110F94" w:rsidP="00110F94">
            <w:pPr>
              <w:rPr>
                <w:rFonts w:cs="Arial"/>
                <w:sz w:val="20"/>
              </w:rPr>
            </w:pPr>
            <w:r w:rsidRPr="00502894">
              <w:rPr>
                <w:rFonts w:cs="Arial"/>
                <w:sz w:val="20"/>
              </w:rPr>
              <w:t>26.05.2016</w:t>
            </w:r>
          </w:p>
        </w:tc>
        <w:tc>
          <w:tcPr>
            <w:tcW w:w="1842" w:type="dxa"/>
            <w:tcBorders>
              <w:top w:val="single" w:sz="6" w:space="0" w:color="auto"/>
              <w:left w:val="single" w:sz="6" w:space="0" w:color="auto"/>
              <w:bottom w:val="single" w:sz="6" w:space="0" w:color="auto"/>
              <w:right w:val="single" w:sz="6" w:space="0" w:color="auto"/>
            </w:tcBorders>
          </w:tcPr>
          <w:p w14:paraId="4DDE982E" w14:textId="77777777" w:rsidR="00110F94" w:rsidRPr="00502894" w:rsidRDefault="00110F94" w:rsidP="00110F94">
            <w:pPr>
              <w:rPr>
                <w:rFonts w:cs="Arial"/>
                <w:sz w:val="20"/>
              </w:rPr>
            </w:pPr>
            <w:proofErr w:type="spellStart"/>
            <w:r w:rsidRPr="00502894">
              <w:rPr>
                <w:rFonts w:cs="Arial"/>
                <w:sz w:val="20"/>
              </w:rPr>
              <w:t>I.Grīnfelde</w:t>
            </w:r>
            <w:proofErr w:type="spellEnd"/>
          </w:p>
        </w:tc>
        <w:tc>
          <w:tcPr>
            <w:tcW w:w="709" w:type="dxa"/>
            <w:tcBorders>
              <w:top w:val="single" w:sz="6" w:space="0" w:color="auto"/>
              <w:left w:val="single" w:sz="6" w:space="0" w:color="auto"/>
              <w:bottom w:val="single" w:sz="6" w:space="0" w:color="auto"/>
              <w:right w:val="single" w:sz="6" w:space="0" w:color="auto"/>
            </w:tcBorders>
          </w:tcPr>
          <w:p w14:paraId="4DDE982F" w14:textId="77777777" w:rsidR="00110F94" w:rsidRDefault="00110F94" w:rsidP="00110F94">
            <w:pPr>
              <w:pStyle w:val="Tabulasteksts"/>
            </w:pPr>
            <w:r>
              <w:t>2.11</w:t>
            </w:r>
          </w:p>
        </w:tc>
        <w:tc>
          <w:tcPr>
            <w:tcW w:w="1667" w:type="dxa"/>
            <w:tcBorders>
              <w:top w:val="single" w:sz="6" w:space="0" w:color="auto"/>
              <w:left w:val="single" w:sz="6" w:space="0" w:color="auto"/>
              <w:bottom w:val="single" w:sz="6" w:space="0" w:color="auto"/>
              <w:right w:val="single" w:sz="2" w:space="0" w:color="auto"/>
            </w:tcBorders>
          </w:tcPr>
          <w:p w14:paraId="4DDE9830" w14:textId="77777777" w:rsidR="00110F94" w:rsidRDefault="00110F94" w:rsidP="00110F94">
            <w:pPr>
              <w:pStyle w:val="Tabulasteksts"/>
            </w:pPr>
          </w:p>
        </w:tc>
      </w:tr>
      <w:tr w:rsidR="00110F94" w:rsidRPr="000554EA" w14:paraId="4DDE9838" w14:textId="77777777" w:rsidTr="00435267">
        <w:trPr>
          <w:jc w:val="center"/>
        </w:trPr>
        <w:tc>
          <w:tcPr>
            <w:tcW w:w="535" w:type="dxa"/>
            <w:tcBorders>
              <w:top w:val="single" w:sz="6" w:space="0" w:color="auto"/>
              <w:left w:val="single" w:sz="2" w:space="0" w:color="auto"/>
              <w:bottom w:val="single" w:sz="6" w:space="0" w:color="auto"/>
              <w:right w:val="single" w:sz="6" w:space="0" w:color="auto"/>
            </w:tcBorders>
          </w:tcPr>
          <w:p w14:paraId="4DDE9832" w14:textId="77777777" w:rsidR="00110F94" w:rsidRDefault="00110F94" w:rsidP="00110F94">
            <w:pPr>
              <w:pStyle w:val="Tabulasteksts"/>
            </w:pPr>
            <w:r>
              <w:t>26.</w:t>
            </w:r>
          </w:p>
        </w:tc>
        <w:tc>
          <w:tcPr>
            <w:tcW w:w="3118" w:type="dxa"/>
            <w:tcBorders>
              <w:top w:val="single" w:sz="6" w:space="0" w:color="auto"/>
              <w:left w:val="single" w:sz="6" w:space="0" w:color="auto"/>
              <w:bottom w:val="single" w:sz="6" w:space="0" w:color="auto"/>
              <w:right w:val="single" w:sz="6" w:space="0" w:color="auto"/>
            </w:tcBorders>
          </w:tcPr>
          <w:p w14:paraId="4DDE9833" w14:textId="77777777" w:rsidR="00110F94" w:rsidRDefault="00110F94" w:rsidP="00110F94">
            <w:pPr>
              <w:pStyle w:val="Tabulasteksts"/>
            </w:pPr>
            <w:r w:rsidRPr="000554EA">
              <w:t>Veikti labojumi atbilstoši konsultantu komentāriem</w:t>
            </w:r>
          </w:p>
        </w:tc>
        <w:tc>
          <w:tcPr>
            <w:tcW w:w="1418" w:type="dxa"/>
            <w:tcBorders>
              <w:top w:val="single" w:sz="6" w:space="0" w:color="auto"/>
              <w:left w:val="single" w:sz="6" w:space="0" w:color="auto"/>
              <w:bottom w:val="single" w:sz="6" w:space="0" w:color="auto"/>
              <w:right w:val="single" w:sz="6" w:space="0" w:color="auto"/>
            </w:tcBorders>
          </w:tcPr>
          <w:p w14:paraId="4DDE9834" w14:textId="77777777" w:rsidR="00110F94" w:rsidRDefault="00110F94" w:rsidP="00110F94">
            <w:pPr>
              <w:pStyle w:val="Tabulasteksts"/>
            </w:pPr>
            <w:r>
              <w:t>26.05.2016</w:t>
            </w:r>
          </w:p>
        </w:tc>
        <w:tc>
          <w:tcPr>
            <w:tcW w:w="1842" w:type="dxa"/>
            <w:tcBorders>
              <w:top w:val="single" w:sz="6" w:space="0" w:color="auto"/>
              <w:left w:val="single" w:sz="6" w:space="0" w:color="auto"/>
              <w:bottom w:val="single" w:sz="6" w:space="0" w:color="auto"/>
              <w:right w:val="single" w:sz="6" w:space="0" w:color="auto"/>
            </w:tcBorders>
          </w:tcPr>
          <w:p w14:paraId="4DDE9835" w14:textId="77777777" w:rsidR="00110F94" w:rsidRDefault="00110F94" w:rsidP="00110F94">
            <w:pPr>
              <w:pStyle w:val="Tabulasteksts"/>
            </w:pPr>
            <w:proofErr w:type="spellStart"/>
            <w:r>
              <w:t>I.Grīnfelde</w:t>
            </w:r>
            <w:proofErr w:type="spellEnd"/>
          </w:p>
        </w:tc>
        <w:tc>
          <w:tcPr>
            <w:tcW w:w="709" w:type="dxa"/>
            <w:tcBorders>
              <w:top w:val="single" w:sz="6" w:space="0" w:color="auto"/>
              <w:left w:val="single" w:sz="6" w:space="0" w:color="auto"/>
              <w:bottom w:val="single" w:sz="6" w:space="0" w:color="auto"/>
              <w:right w:val="single" w:sz="6" w:space="0" w:color="auto"/>
            </w:tcBorders>
          </w:tcPr>
          <w:p w14:paraId="4DDE9836" w14:textId="77777777" w:rsidR="00110F94" w:rsidRDefault="00110F94" w:rsidP="00110F94">
            <w:pPr>
              <w:pStyle w:val="Tabulasteksts"/>
            </w:pPr>
            <w:r>
              <w:t>2.11</w:t>
            </w:r>
          </w:p>
        </w:tc>
        <w:tc>
          <w:tcPr>
            <w:tcW w:w="1667" w:type="dxa"/>
            <w:tcBorders>
              <w:top w:val="single" w:sz="6" w:space="0" w:color="auto"/>
              <w:left w:val="single" w:sz="6" w:space="0" w:color="auto"/>
              <w:bottom w:val="single" w:sz="6" w:space="0" w:color="auto"/>
              <w:right w:val="single" w:sz="2" w:space="0" w:color="auto"/>
            </w:tcBorders>
          </w:tcPr>
          <w:p w14:paraId="4DDE9837" w14:textId="77777777" w:rsidR="00110F94" w:rsidRDefault="00110F94" w:rsidP="00110F94">
            <w:pPr>
              <w:pStyle w:val="Tabulasteksts"/>
            </w:pPr>
            <w:r w:rsidRPr="00371AA9">
              <w:t>CKS veidne GRN_VVIS.DNL.POR.PPA.xlsx</w:t>
            </w:r>
          </w:p>
        </w:tc>
      </w:tr>
      <w:tr w:rsidR="00110F94" w:rsidRPr="000554EA" w14:paraId="4DDE9841" w14:textId="77777777" w:rsidTr="0054151F">
        <w:trPr>
          <w:jc w:val="center"/>
        </w:trPr>
        <w:tc>
          <w:tcPr>
            <w:tcW w:w="535" w:type="dxa"/>
            <w:tcBorders>
              <w:top w:val="single" w:sz="6" w:space="0" w:color="auto"/>
              <w:left w:val="single" w:sz="2" w:space="0" w:color="auto"/>
              <w:bottom w:val="single" w:sz="6" w:space="0" w:color="auto"/>
              <w:right w:val="single" w:sz="6" w:space="0" w:color="auto"/>
            </w:tcBorders>
          </w:tcPr>
          <w:p w14:paraId="4DDE9839" w14:textId="77777777" w:rsidR="00110F94" w:rsidRDefault="00110F94" w:rsidP="00110F94">
            <w:pPr>
              <w:pStyle w:val="Tabulasteksts"/>
            </w:pPr>
            <w:r>
              <w:t>27.</w:t>
            </w:r>
          </w:p>
        </w:tc>
        <w:tc>
          <w:tcPr>
            <w:tcW w:w="3118" w:type="dxa"/>
            <w:tcBorders>
              <w:top w:val="single" w:sz="6" w:space="0" w:color="auto"/>
              <w:left w:val="single" w:sz="6" w:space="0" w:color="auto"/>
              <w:bottom w:val="single" w:sz="6" w:space="0" w:color="auto"/>
              <w:right w:val="single" w:sz="6" w:space="0" w:color="auto"/>
            </w:tcBorders>
          </w:tcPr>
          <w:p w14:paraId="4DDE983A" w14:textId="77777777" w:rsidR="00110F94" w:rsidRDefault="00110F94" w:rsidP="00110F94">
            <w:pPr>
              <w:pStyle w:val="Tabulasteksts"/>
            </w:pPr>
            <w:r>
              <w:t>Ievadformu lauku funkcionalitāte papildināta ar brīvā teksta validācijas nosacījumiem</w:t>
            </w:r>
          </w:p>
          <w:p w14:paraId="4DDE983B" w14:textId="77777777" w:rsidR="00EF029B" w:rsidRDefault="00EF029B" w:rsidP="00110F94">
            <w:pPr>
              <w:pStyle w:val="Tabulasteksts"/>
            </w:pPr>
            <w:r>
              <w:t>Mainīti ievadlauku nosaukumi, atbilstoši EVES-21531 prasībām</w:t>
            </w:r>
          </w:p>
        </w:tc>
        <w:tc>
          <w:tcPr>
            <w:tcW w:w="1418" w:type="dxa"/>
            <w:tcBorders>
              <w:top w:val="single" w:sz="6" w:space="0" w:color="auto"/>
              <w:left w:val="single" w:sz="6" w:space="0" w:color="auto"/>
              <w:bottom w:val="single" w:sz="6" w:space="0" w:color="auto"/>
              <w:right w:val="single" w:sz="6" w:space="0" w:color="auto"/>
            </w:tcBorders>
          </w:tcPr>
          <w:p w14:paraId="4DDE983C" w14:textId="77777777" w:rsidR="00110F94" w:rsidRDefault="00110F94" w:rsidP="00110F94">
            <w:pPr>
              <w:pStyle w:val="Tabulasteksts"/>
            </w:pPr>
            <w:r>
              <w:t>26.05.2016</w:t>
            </w:r>
          </w:p>
        </w:tc>
        <w:tc>
          <w:tcPr>
            <w:tcW w:w="1842" w:type="dxa"/>
            <w:tcBorders>
              <w:top w:val="single" w:sz="6" w:space="0" w:color="auto"/>
              <w:left w:val="single" w:sz="6" w:space="0" w:color="auto"/>
              <w:bottom w:val="single" w:sz="6" w:space="0" w:color="auto"/>
              <w:right w:val="single" w:sz="6" w:space="0" w:color="auto"/>
            </w:tcBorders>
          </w:tcPr>
          <w:p w14:paraId="4DDE983D" w14:textId="77777777" w:rsidR="00110F94" w:rsidRDefault="00110F94" w:rsidP="00110F94">
            <w:pPr>
              <w:pStyle w:val="Tabulasteksts"/>
            </w:pPr>
            <w:proofErr w:type="spellStart"/>
            <w:r>
              <w:t>I.Grīnfelde</w:t>
            </w:r>
            <w:proofErr w:type="spellEnd"/>
          </w:p>
        </w:tc>
        <w:tc>
          <w:tcPr>
            <w:tcW w:w="709" w:type="dxa"/>
            <w:tcBorders>
              <w:top w:val="single" w:sz="6" w:space="0" w:color="auto"/>
              <w:left w:val="single" w:sz="6" w:space="0" w:color="auto"/>
              <w:bottom w:val="single" w:sz="6" w:space="0" w:color="auto"/>
              <w:right w:val="single" w:sz="6" w:space="0" w:color="auto"/>
            </w:tcBorders>
          </w:tcPr>
          <w:p w14:paraId="4DDE983E" w14:textId="77777777" w:rsidR="00110F94" w:rsidRDefault="00110F94" w:rsidP="00110F94">
            <w:pPr>
              <w:pStyle w:val="Tabulasteksts"/>
            </w:pPr>
            <w:r>
              <w:t>2.11</w:t>
            </w:r>
          </w:p>
        </w:tc>
        <w:tc>
          <w:tcPr>
            <w:tcW w:w="1667" w:type="dxa"/>
            <w:tcBorders>
              <w:top w:val="single" w:sz="6" w:space="0" w:color="auto"/>
              <w:left w:val="single" w:sz="6" w:space="0" w:color="auto"/>
              <w:bottom w:val="single" w:sz="6" w:space="0" w:color="auto"/>
              <w:right w:val="single" w:sz="2" w:space="0" w:color="auto"/>
            </w:tcBorders>
          </w:tcPr>
          <w:p w14:paraId="4DDE983F" w14:textId="77777777" w:rsidR="00110F94" w:rsidRDefault="00110F94" w:rsidP="00110F94">
            <w:pPr>
              <w:pStyle w:val="Tabulasteksts"/>
            </w:pPr>
            <w:r>
              <w:t>Sistēmas datu drošības prasības</w:t>
            </w:r>
            <w:r w:rsidR="00EF029B">
              <w:t>.</w:t>
            </w:r>
          </w:p>
          <w:p w14:paraId="4DDE9840" w14:textId="77777777" w:rsidR="00EF029B" w:rsidRDefault="00EF029B" w:rsidP="00110F94">
            <w:pPr>
              <w:pStyle w:val="Tabulasteksts"/>
            </w:pPr>
            <w:r>
              <w:t>EVES-21531</w:t>
            </w:r>
          </w:p>
        </w:tc>
      </w:tr>
      <w:tr w:rsidR="0054151F" w:rsidRPr="000554EA" w14:paraId="68713D49" w14:textId="77777777" w:rsidTr="00CC49DE">
        <w:trPr>
          <w:jc w:val="center"/>
        </w:trPr>
        <w:tc>
          <w:tcPr>
            <w:tcW w:w="535" w:type="dxa"/>
            <w:tcBorders>
              <w:top w:val="single" w:sz="6" w:space="0" w:color="auto"/>
              <w:left w:val="single" w:sz="2" w:space="0" w:color="auto"/>
              <w:bottom w:val="single" w:sz="6" w:space="0" w:color="auto"/>
              <w:right w:val="single" w:sz="6" w:space="0" w:color="auto"/>
            </w:tcBorders>
          </w:tcPr>
          <w:p w14:paraId="053262AE" w14:textId="5B4914ED" w:rsidR="0054151F" w:rsidRDefault="0054151F" w:rsidP="0054151F">
            <w:pPr>
              <w:pStyle w:val="Tabulasteksts"/>
            </w:pPr>
            <w:r>
              <w:t>28.</w:t>
            </w:r>
          </w:p>
        </w:tc>
        <w:tc>
          <w:tcPr>
            <w:tcW w:w="3118" w:type="dxa"/>
            <w:tcBorders>
              <w:top w:val="single" w:sz="6" w:space="0" w:color="auto"/>
              <w:left w:val="single" w:sz="6" w:space="0" w:color="auto"/>
              <w:bottom w:val="single" w:sz="6" w:space="0" w:color="auto"/>
              <w:right w:val="single" w:sz="6" w:space="0" w:color="auto"/>
            </w:tcBorders>
          </w:tcPr>
          <w:p w14:paraId="79006E05" w14:textId="36A3DB20" w:rsidR="0054151F" w:rsidRDefault="0054151F" w:rsidP="0054151F">
            <w:pPr>
              <w:pStyle w:val="Tabulasteksts"/>
            </w:pPr>
            <w:r>
              <w:t>Dokumenta caurskate</w:t>
            </w:r>
          </w:p>
        </w:tc>
        <w:tc>
          <w:tcPr>
            <w:tcW w:w="1418" w:type="dxa"/>
            <w:tcBorders>
              <w:top w:val="single" w:sz="6" w:space="0" w:color="auto"/>
              <w:left w:val="single" w:sz="6" w:space="0" w:color="auto"/>
              <w:bottom w:val="single" w:sz="6" w:space="0" w:color="auto"/>
              <w:right w:val="single" w:sz="6" w:space="0" w:color="auto"/>
            </w:tcBorders>
          </w:tcPr>
          <w:p w14:paraId="2089BA97" w14:textId="471A373C" w:rsidR="0054151F" w:rsidRDefault="0054151F" w:rsidP="0054151F">
            <w:pPr>
              <w:pStyle w:val="Tabulasteksts"/>
            </w:pPr>
            <w:r>
              <w:t>30.05.2016</w:t>
            </w:r>
          </w:p>
        </w:tc>
        <w:tc>
          <w:tcPr>
            <w:tcW w:w="1842" w:type="dxa"/>
            <w:tcBorders>
              <w:top w:val="single" w:sz="6" w:space="0" w:color="auto"/>
              <w:left w:val="single" w:sz="6" w:space="0" w:color="auto"/>
              <w:bottom w:val="single" w:sz="6" w:space="0" w:color="auto"/>
              <w:right w:val="single" w:sz="6" w:space="0" w:color="auto"/>
            </w:tcBorders>
          </w:tcPr>
          <w:p w14:paraId="5EC80799" w14:textId="65A8AE28" w:rsidR="0054151F" w:rsidRDefault="0054151F" w:rsidP="0054151F">
            <w:pPr>
              <w:pStyle w:val="Tabulasteksts"/>
            </w:pPr>
            <w:proofErr w:type="spellStart"/>
            <w:r>
              <w:t>A.Spāģe</w:t>
            </w:r>
            <w:proofErr w:type="spellEnd"/>
          </w:p>
        </w:tc>
        <w:tc>
          <w:tcPr>
            <w:tcW w:w="709" w:type="dxa"/>
            <w:tcBorders>
              <w:top w:val="single" w:sz="6" w:space="0" w:color="auto"/>
              <w:left w:val="single" w:sz="6" w:space="0" w:color="auto"/>
              <w:bottom w:val="single" w:sz="6" w:space="0" w:color="auto"/>
              <w:right w:val="single" w:sz="6" w:space="0" w:color="auto"/>
            </w:tcBorders>
          </w:tcPr>
          <w:p w14:paraId="3AD86321" w14:textId="71BCB640" w:rsidR="0054151F" w:rsidRDefault="0054151F" w:rsidP="0054151F">
            <w:pPr>
              <w:pStyle w:val="Tabulasteksts"/>
            </w:pPr>
            <w:r>
              <w:t>2.11</w:t>
            </w:r>
          </w:p>
        </w:tc>
        <w:tc>
          <w:tcPr>
            <w:tcW w:w="1667" w:type="dxa"/>
            <w:tcBorders>
              <w:top w:val="single" w:sz="6" w:space="0" w:color="auto"/>
              <w:left w:val="single" w:sz="6" w:space="0" w:color="auto"/>
              <w:bottom w:val="single" w:sz="6" w:space="0" w:color="auto"/>
              <w:right w:val="single" w:sz="2" w:space="0" w:color="auto"/>
            </w:tcBorders>
          </w:tcPr>
          <w:p w14:paraId="1A5FCE12" w14:textId="6DB2AD17" w:rsidR="0054151F" w:rsidRDefault="0054151F" w:rsidP="0054151F">
            <w:pPr>
              <w:pStyle w:val="Tabulasteksts"/>
            </w:pPr>
            <w:r>
              <w:t>Kvalitātes kontrole</w:t>
            </w:r>
          </w:p>
        </w:tc>
      </w:tr>
      <w:tr w:rsidR="00CC49DE" w:rsidRPr="000554EA" w14:paraId="550DD41C" w14:textId="77777777" w:rsidTr="001A1978">
        <w:trPr>
          <w:jc w:val="center"/>
        </w:trPr>
        <w:tc>
          <w:tcPr>
            <w:tcW w:w="535" w:type="dxa"/>
            <w:tcBorders>
              <w:top w:val="single" w:sz="6" w:space="0" w:color="auto"/>
              <w:left w:val="single" w:sz="2" w:space="0" w:color="auto"/>
              <w:bottom w:val="single" w:sz="6" w:space="0" w:color="auto"/>
              <w:right w:val="single" w:sz="6" w:space="0" w:color="auto"/>
            </w:tcBorders>
          </w:tcPr>
          <w:p w14:paraId="134218E2" w14:textId="0E8F0D04" w:rsidR="00CC49DE" w:rsidRDefault="00CC49DE" w:rsidP="0054151F">
            <w:pPr>
              <w:pStyle w:val="Tabulasteksts"/>
            </w:pPr>
            <w:r>
              <w:t>29.</w:t>
            </w:r>
          </w:p>
        </w:tc>
        <w:tc>
          <w:tcPr>
            <w:tcW w:w="3118" w:type="dxa"/>
            <w:tcBorders>
              <w:top w:val="single" w:sz="6" w:space="0" w:color="auto"/>
              <w:left w:val="single" w:sz="6" w:space="0" w:color="auto"/>
              <w:bottom w:val="single" w:sz="6" w:space="0" w:color="auto"/>
              <w:right w:val="single" w:sz="6" w:space="0" w:color="auto"/>
            </w:tcBorders>
          </w:tcPr>
          <w:p w14:paraId="0904CB4F" w14:textId="77777777" w:rsidR="00CC49DE" w:rsidRDefault="00CC49DE" w:rsidP="0054151F">
            <w:pPr>
              <w:pStyle w:val="Tabulasteksts"/>
            </w:pPr>
            <w:r w:rsidRPr="000554EA">
              <w:t>Veikti labojumi atbilstoši konsultantu komentāriem</w:t>
            </w:r>
            <w:r>
              <w:t>.</w:t>
            </w:r>
          </w:p>
          <w:p w14:paraId="7113748F" w14:textId="77777777" w:rsidR="00CC49DE" w:rsidRDefault="00CC49DE" w:rsidP="0054151F">
            <w:pPr>
              <w:pStyle w:val="Tabulasteksts"/>
            </w:pPr>
            <w:r>
              <w:t>Apvienotas sadaļas 4.6.1 un 4.6.2.</w:t>
            </w:r>
          </w:p>
          <w:p w14:paraId="10E007C4" w14:textId="77777777" w:rsidR="005F623B" w:rsidRDefault="005F623B" w:rsidP="0054151F">
            <w:pPr>
              <w:pStyle w:val="Tabulasteksts"/>
              <w:rPr>
                <w:color w:val="000000" w:themeColor="text1"/>
              </w:rPr>
            </w:pPr>
            <w:r>
              <w:t xml:space="preserve">Dzēsta sadaļa </w:t>
            </w:r>
            <w:r>
              <w:rPr>
                <w:color w:val="000000" w:themeColor="text1"/>
              </w:rPr>
              <w:t>DNL</w:t>
            </w:r>
            <w:r w:rsidRPr="00B139C7">
              <w:rPr>
                <w:color w:val="000000" w:themeColor="text1"/>
              </w:rPr>
              <w:t>_UI0</w:t>
            </w:r>
            <w:r>
              <w:rPr>
                <w:color w:val="000000" w:themeColor="text1"/>
              </w:rPr>
              <w:t>7</w:t>
            </w:r>
            <w:r w:rsidRPr="00B139C7">
              <w:rPr>
                <w:color w:val="000000" w:themeColor="text1"/>
              </w:rPr>
              <w:t xml:space="preserve"> </w:t>
            </w:r>
            <w:r>
              <w:rPr>
                <w:color w:val="000000" w:themeColor="text1"/>
              </w:rPr>
              <w:t>Darbnespējas lapu</w:t>
            </w:r>
            <w:r w:rsidRPr="00B139C7">
              <w:rPr>
                <w:color w:val="000000" w:themeColor="text1"/>
              </w:rPr>
              <w:t xml:space="preserve"> </w:t>
            </w:r>
            <w:r>
              <w:rPr>
                <w:color w:val="000000" w:themeColor="text1"/>
              </w:rPr>
              <w:t>drukāšana.</w:t>
            </w:r>
          </w:p>
          <w:p w14:paraId="69C153EA" w14:textId="64EA40BA" w:rsidR="005F623B" w:rsidRDefault="005F623B" w:rsidP="0054151F">
            <w:pPr>
              <w:pStyle w:val="Tabulasteksts"/>
            </w:pPr>
            <w:r>
              <w:rPr>
                <w:color w:val="000000" w:themeColor="text1"/>
              </w:rPr>
              <w:lastRenderedPageBreak/>
              <w:t xml:space="preserve">Labota </w:t>
            </w:r>
            <w:r w:rsidR="002B1BBE">
              <w:rPr>
                <w:color w:val="000000" w:themeColor="text1"/>
              </w:rPr>
              <w:fldChar w:fldCharType="begin"/>
            </w:r>
            <w:r w:rsidR="002B1BBE">
              <w:rPr>
                <w:color w:val="000000" w:themeColor="text1"/>
              </w:rPr>
              <w:instrText xml:space="preserve"> REF _Ref454376139 \r \h </w:instrText>
            </w:r>
            <w:r w:rsidR="002B1BBE">
              <w:rPr>
                <w:color w:val="000000" w:themeColor="text1"/>
              </w:rPr>
            </w:r>
            <w:r w:rsidR="002B1BBE">
              <w:rPr>
                <w:color w:val="000000" w:themeColor="text1"/>
              </w:rPr>
              <w:fldChar w:fldCharType="separate"/>
            </w:r>
            <w:r w:rsidR="001A1978">
              <w:rPr>
                <w:color w:val="000000" w:themeColor="text1"/>
              </w:rPr>
              <w:t>7</w:t>
            </w:r>
            <w:r w:rsidR="002B1BBE">
              <w:rPr>
                <w:color w:val="000000" w:themeColor="text1"/>
              </w:rPr>
              <w:fldChar w:fldCharType="end"/>
            </w:r>
            <w:r w:rsidR="002B1BBE">
              <w:rPr>
                <w:color w:val="000000" w:themeColor="text1"/>
              </w:rPr>
              <w:t>. sadaļa</w:t>
            </w:r>
          </w:p>
        </w:tc>
        <w:tc>
          <w:tcPr>
            <w:tcW w:w="1418" w:type="dxa"/>
            <w:tcBorders>
              <w:top w:val="single" w:sz="6" w:space="0" w:color="auto"/>
              <w:left w:val="single" w:sz="6" w:space="0" w:color="auto"/>
              <w:bottom w:val="single" w:sz="6" w:space="0" w:color="auto"/>
              <w:right w:val="single" w:sz="6" w:space="0" w:color="auto"/>
            </w:tcBorders>
          </w:tcPr>
          <w:p w14:paraId="38BD3297" w14:textId="36075B8D" w:rsidR="00CC49DE" w:rsidRDefault="00CC49DE" w:rsidP="0054151F">
            <w:pPr>
              <w:pStyle w:val="Tabulasteksts"/>
            </w:pPr>
            <w:r>
              <w:lastRenderedPageBreak/>
              <w:t>22.06.2016</w:t>
            </w:r>
          </w:p>
        </w:tc>
        <w:tc>
          <w:tcPr>
            <w:tcW w:w="1842" w:type="dxa"/>
            <w:tcBorders>
              <w:top w:val="single" w:sz="6" w:space="0" w:color="auto"/>
              <w:left w:val="single" w:sz="6" w:space="0" w:color="auto"/>
              <w:bottom w:val="single" w:sz="6" w:space="0" w:color="auto"/>
              <w:right w:val="single" w:sz="6" w:space="0" w:color="auto"/>
            </w:tcBorders>
          </w:tcPr>
          <w:p w14:paraId="4D4AAAFD" w14:textId="4F1F025C" w:rsidR="00CC49DE" w:rsidRDefault="00CC49DE" w:rsidP="0054151F">
            <w:pPr>
              <w:pStyle w:val="Tabulasteksts"/>
            </w:pPr>
            <w:proofErr w:type="spellStart"/>
            <w:r>
              <w:t>I.Grīnfelde</w:t>
            </w:r>
            <w:proofErr w:type="spellEnd"/>
          </w:p>
        </w:tc>
        <w:tc>
          <w:tcPr>
            <w:tcW w:w="709" w:type="dxa"/>
            <w:tcBorders>
              <w:top w:val="single" w:sz="6" w:space="0" w:color="auto"/>
              <w:left w:val="single" w:sz="6" w:space="0" w:color="auto"/>
              <w:bottom w:val="single" w:sz="6" w:space="0" w:color="auto"/>
              <w:right w:val="single" w:sz="6" w:space="0" w:color="auto"/>
            </w:tcBorders>
          </w:tcPr>
          <w:p w14:paraId="448E8779" w14:textId="73AA65BA" w:rsidR="00CC49DE" w:rsidRDefault="00CC49DE" w:rsidP="0054151F">
            <w:pPr>
              <w:pStyle w:val="Tabulasteksts"/>
            </w:pPr>
            <w:r>
              <w:t>2.12</w:t>
            </w:r>
          </w:p>
        </w:tc>
        <w:tc>
          <w:tcPr>
            <w:tcW w:w="1667" w:type="dxa"/>
            <w:tcBorders>
              <w:top w:val="single" w:sz="6" w:space="0" w:color="auto"/>
              <w:left w:val="single" w:sz="6" w:space="0" w:color="auto"/>
              <w:bottom w:val="single" w:sz="6" w:space="0" w:color="auto"/>
              <w:right w:val="single" w:sz="2" w:space="0" w:color="auto"/>
            </w:tcBorders>
          </w:tcPr>
          <w:p w14:paraId="2AF00573" w14:textId="2848ACC5" w:rsidR="00CC49DE" w:rsidRDefault="00CC49DE" w:rsidP="0054151F">
            <w:pPr>
              <w:pStyle w:val="Tabulasteksts"/>
            </w:pPr>
            <w:r w:rsidRPr="00371AA9">
              <w:t>CKS veidne GRN_VVIS.DNL.POR.PPA.xlsx</w:t>
            </w:r>
          </w:p>
        </w:tc>
      </w:tr>
      <w:tr w:rsidR="00011E36" w:rsidRPr="000554EA" w14:paraId="56EC4B33" w14:textId="77777777" w:rsidTr="001A1978">
        <w:trPr>
          <w:jc w:val="center"/>
        </w:trPr>
        <w:tc>
          <w:tcPr>
            <w:tcW w:w="535" w:type="dxa"/>
            <w:tcBorders>
              <w:top w:val="single" w:sz="6" w:space="0" w:color="auto"/>
              <w:left w:val="single" w:sz="2" w:space="0" w:color="auto"/>
              <w:bottom w:val="single" w:sz="6" w:space="0" w:color="auto"/>
              <w:right w:val="single" w:sz="6" w:space="0" w:color="auto"/>
            </w:tcBorders>
          </w:tcPr>
          <w:p w14:paraId="6BAF46A6" w14:textId="420DCFB9" w:rsidR="00011E36" w:rsidRDefault="00011E36" w:rsidP="0054151F">
            <w:pPr>
              <w:pStyle w:val="Tabulasteksts"/>
            </w:pPr>
            <w:r>
              <w:t>30.</w:t>
            </w:r>
          </w:p>
        </w:tc>
        <w:tc>
          <w:tcPr>
            <w:tcW w:w="3118" w:type="dxa"/>
            <w:tcBorders>
              <w:top w:val="single" w:sz="6" w:space="0" w:color="auto"/>
              <w:left w:val="single" w:sz="6" w:space="0" w:color="auto"/>
              <w:bottom w:val="single" w:sz="6" w:space="0" w:color="auto"/>
              <w:right w:val="single" w:sz="6" w:space="0" w:color="auto"/>
            </w:tcBorders>
          </w:tcPr>
          <w:p w14:paraId="3E362C7D" w14:textId="0BC1C68A" w:rsidR="006C3199" w:rsidRPr="006C3199" w:rsidRDefault="006C3199" w:rsidP="00FD43FC">
            <w:pPr>
              <w:pStyle w:val="Tabulasteksts"/>
            </w:pPr>
            <w:r w:rsidRPr="006C3199">
              <w:t xml:space="preserve">Aktualizētas DNL </w:t>
            </w:r>
            <w:proofErr w:type="spellStart"/>
            <w:r w:rsidRPr="006C3199">
              <w:t>ekrānformas</w:t>
            </w:r>
            <w:proofErr w:type="spellEnd"/>
            <w:r w:rsidRPr="006C3199">
              <w:t xml:space="preserve"> atbilsto</w:t>
            </w:r>
            <w:r>
              <w:t>ši esošai</w:t>
            </w:r>
            <w:r w:rsidRPr="006C3199">
              <w:t xml:space="preserve"> funkcion</w:t>
            </w:r>
            <w:r>
              <w:t>a</w:t>
            </w:r>
            <w:r w:rsidRPr="006C3199">
              <w:t>litātei</w:t>
            </w:r>
            <w:r w:rsidR="00FD43FC">
              <w:t xml:space="preserve">. Mainīta nodaļa </w:t>
            </w:r>
            <w:r w:rsidR="00FD43FC" w:rsidRPr="006C3199">
              <w:t>4.6. nodaļ</w:t>
            </w:r>
            <w:r w:rsidR="00FD43FC">
              <w:t>a.</w:t>
            </w:r>
          </w:p>
        </w:tc>
        <w:tc>
          <w:tcPr>
            <w:tcW w:w="1418" w:type="dxa"/>
            <w:tcBorders>
              <w:top w:val="single" w:sz="6" w:space="0" w:color="auto"/>
              <w:left w:val="single" w:sz="6" w:space="0" w:color="auto"/>
              <w:bottom w:val="single" w:sz="6" w:space="0" w:color="auto"/>
              <w:right w:val="single" w:sz="6" w:space="0" w:color="auto"/>
            </w:tcBorders>
          </w:tcPr>
          <w:p w14:paraId="3F559DB0" w14:textId="537E7DE0" w:rsidR="00011E36" w:rsidRPr="006C3199" w:rsidRDefault="0050350B" w:rsidP="0054151F">
            <w:pPr>
              <w:pStyle w:val="Tabulasteksts"/>
            </w:pPr>
            <w:r>
              <w:t>10</w:t>
            </w:r>
            <w:r w:rsidR="006C3199" w:rsidRPr="006C3199">
              <w:t>.08.2016.</w:t>
            </w:r>
          </w:p>
        </w:tc>
        <w:tc>
          <w:tcPr>
            <w:tcW w:w="1842" w:type="dxa"/>
            <w:tcBorders>
              <w:top w:val="single" w:sz="6" w:space="0" w:color="auto"/>
              <w:left w:val="single" w:sz="6" w:space="0" w:color="auto"/>
              <w:bottom w:val="single" w:sz="6" w:space="0" w:color="auto"/>
              <w:right w:val="single" w:sz="6" w:space="0" w:color="auto"/>
            </w:tcBorders>
          </w:tcPr>
          <w:p w14:paraId="528F4074" w14:textId="4BFF41A9" w:rsidR="00011E36" w:rsidRPr="006C3199" w:rsidRDefault="00011E36" w:rsidP="0054151F">
            <w:pPr>
              <w:pStyle w:val="Tabulasteksts"/>
            </w:pPr>
            <w:proofErr w:type="spellStart"/>
            <w:r w:rsidRPr="006C3199">
              <w:t>I.Grīnfelde</w:t>
            </w:r>
            <w:proofErr w:type="spellEnd"/>
          </w:p>
        </w:tc>
        <w:tc>
          <w:tcPr>
            <w:tcW w:w="709" w:type="dxa"/>
            <w:tcBorders>
              <w:top w:val="single" w:sz="6" w:space="0" w:color="auto"/>
              <w:left w:val="single" w:sz="6" w:space="0" w:color="auto"/>
              <w:bottom w:val="single" w:sz="6" w:space="0" w:color="auto"/>
              <w:right w:val="single" w:sz="6" w:space="0" w:color="auto"/>
            </w:tcBorders>
          </w:tcPr>
          <w:p w14:paraId="5CA881F9" w14:textId="1A86C2BE" w:rsidR="00011E36" w:rsidRPr="006C3199" w:rsidRDefault="00011E36" w:rsidP="0054151F">
            <w:pPr>
              <w:pStyle w:val="Tabulasteksts"/>
            </w:pPr>
            <w:r w:rsidRPr="006C3199">
              <w:t>2.13</w:t>
            </w:r>
          </w:p>
        </w:tc>
        <w:tc>
          <w:tcPr>
            <w:tcW w:w="1667" w:type="dxa"/>
            <w:tcBorders>
              <w:top w:val="single" w:sz="6" w:space="0" w:color="auto"/>
              <w:left w:val="single" w:sz="6" w:space="0" w:color="auto"/>
              <w:bottom w:val="single" w:sz="6" w:space="0" w:color="auto"/>
              <w:right w:val="single" w:sz="2" w:space="0" w:color="auto"/>
            </w:tcBorders>
          </w:tcPr>
          <w:p w14:paraId="478F1382" w14:textId="77777777" w:rsidR="00011E36" w:rsidRPr="006C3199" w:rsidRDefault="00011E36" w:rsidP="0054151F">
            <w:pPr>
              <w:pStyle w:val="Tabulasteksts"/>
            </w:pPr>
          </w:p>
        </w:tc>
      </w:tr>
      <w:tr w:rsidR="001A1978" w:rsidRPr="000554EA" w14:paraId="3C8DDEE6" w14:textId="77777777" w:rsidTr="0050350B">
        <w:trPr>
          <w:jc w:val="center"/>
        </w:trPr>
        <w:tc>
          <w:tcPr>
            <w:tcW w:w="535" w:type="dxa"/>
            <w:tcBorders>
              <w:top w:val="single" w:sz="6" w:space="0" w:color="auto"/>
              <w:left w:val="single" w:sz="2" w:space="0" w:color="auto"/>
              <w:bottom w:val="single" w:sz="6" w:space="0" w:color="auto"/>
              <w:right w:val="single" w:sz="6" w:space="0" w:color="auto"/>
            </w:tcBorders>
          </w:tcPr>
          <w:p w14:paraId="6D0798D9" w14:textId="7FF1F8E3" w:rsidR="001A1978" w:rsidRDefault="00011E36" w:rsidP="0054151F">
            <w:pPr>
              <w:pStyle w:val="Tabulasteksts"/>
            </w:pPr>
            <w:r>
              <w:t>31.</w:t>
            </w:r>
          </w:p>
        </w:tc>
        <w:tc>
          <w:tcPr>
            <w:tcW w:w="3118" w:type="dxa"/>
            <w:tcBorders>
              <w:top w:val="single" w:sz="6" w:space="0" w:color="auto"/>
              <w:left w:val="single" w:sz="6" w:space="0" w:color="auto"/>
              <w:bottom w:val="single" w:sz="6" w:space="0" w:color="auto"/>
              <w:right w:val="single" w:sz="6" w:space="0" w:color="auto"/>
            </w:tcBorders>
          </w:tcPr>
          <w:p w14:paraId="577FA5A8" w14:textId="06295795" w:rsidR="001A1978" w:rsidRPr="000554EA" w:rsidRDefault="001A1978" w:rsidP="0054151F">
            <w:pPr>
              <w:pStyle w:val="Tabulasteksts"/>
            </w:pPr>
            <w:r>
              <w:t>Veiktas izmaiņas nodaļā “4.6.8 DNL informācijas sūtīšana”</w:t>
            </w:r>
          </w:p>
        </w:tc>
        <w:tc>
          <w:tcPr>
            <w:tcW w:w="1418" w:type="dxa"/>
            <w:tcBorders>
              <w:top w:val="single" w:sz="6" w:space="0" w:color="auto"/>
              <w:left w:val="single" w:sz="6" w:space="0" w:color="auto"/>
              <w:bottom w:val="single" w:sz="6" w:space="0" w:color="auto"/>
              <w:right w:val="single" w:sz="6" w:space="0" w:color="auto"/>
            </w:tcBorders>
          </w:tcPr>
          <w:p w14:paraId="5702FC5D" w14:textId="6153F4C2" w:rsidR="001A1978" w:rsidRDefault="00581824" w:rsidP="0054151F">
            <w:pPr>
              <w:pStyle w:val="Tabulasteksts"/>
            </w:pPr>
            <w:r>
              <w:t>20.09.2016.</w:t>
            </w:r>
          </w:p>
        </w:tc>
        <w:tc>
          <w:tcPr>
            <w:tcW w:w="1842" w:type="dxa"/>
            <w:tcBorders>
              <w:top w:val="single" w:sz="6" w:space="0" w:color="auto"/>
              <w:left w:val="single" w:sz="6" w:space="0" w:color="auto"/>
              <w:bottom w:val="single" w:sz="6" w:space="0" w:color="auto"/>
              <w:right w:val="single" w:sz="6" w:space="0" w:color="auto"/>
            </w:tcBorders>
          </w:tcPr>
          <w:p w14:paraId="28986FED" w14:textId="670C638D" w:rsidR="001A1978" w:rsidRDefault="00581824" w:rsidP="0054151F">
            <w:pPr>
              <w:pStyle w:val="Tabulasteksts"/>
            </w:pPr>
            <w:proofErr w:type="spellStart"/>
            <w: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7B0A9F66" w14:textId="4B28608A" w:rsidR="001A1978" w:rsidRDefault="00581824" w:rsidP="0054151F">
            <w:pPr>
              <w:pStyle w:val="Tabulasteksts"/>
            </w:pPr>
            <w:r>
              <w:t>2.13</w:t>
            </w:r>
          </w:p>
        </w:tc>
        <w:tc>
          <w:tcPr>
            <w:tcW w:w="1667" w:type="dxa"/>
            <w:tcBorders>
              <w:top w:val="single" w:sz="6" w:space="0" w:color="auto"/>
              <w:left w:val="single" w:sz="6" w:space="0" w:color="auto"/>
              <w:bottom w:val="single" w:sz="6" w:space="0" w:color="auto"/>
              <w:right w:val="single" w:sz="2" w:space="0" w:color="auto"/>
            </w:tcBorders>
          </w:tcPr>
          <w:p w14:paraId="6192171F" w14:textId="7B11A8BF" w:rsidR="001A1978" w:rsidRPr="00371AA9" w:rsidRDefault="001A1978" w:rsidP="0054151F">
            <w:pPr>
              <w:pStyle w:val="Tabulasteksts"/>
            </w:pPr>
            <w:r>
              <w:t>EVES-22095</w:t>
            </w:r>
          </w:p>
        </w:tc>
      </w:tr>
      <w:tr w:rsidR="00B27A25" w:rsidRPr="000554EA" w14:paraId="33718478"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56CD2574" w14:textId="176AD7EC" w:rsidR="00B27A25" w:rsidRDefault="00011E36" w:rsidP="0054151F">
            <w:pPr>
              <w:pStyle w:val="Tabulasteksts"/>
            </w:pPr>
            <w:r>
              <w:t>32</w:t>
            </w:r>
            <w:r w:rsidR="00884A21">
              <w:t>.</w:t>
            </w:r>
          </w:p>
        </w:tc>
        <w:tc>
          <w:tcPr>
            <w:tcW w:w="3118" w:type="dxa"/>
            <w:tcBorders>
              <w:top w:val="single" w:sz="6" w:space="0" w:color="auto"/>
              <w:left w:val="single" w:sz="6" w:space="0" w:color="auto"/>
              <w:bottom w:val="single" w:sz="6" w:space="0" w:color="auto"/>
              <w:right w:val="single" w:sz="6" w:space="0" w:color="auto"/>
            </w:tcBorders>
          </w:tcPr>
          <w:p w14:paraId="2BB24D51" w14:textId="56F6E150" w:rsidR="00B27A25" w:rsidRDefault="00F17902" w:rsidP="00174D8D">
            <w:pPr>
              <w:pStyle w:val="Tabulasteksts"/>
            </w:pPr>
            <w:r>
              <w:t xml:space="preserve">1. </w:t>
            </w:r>
            <w:r w:rsidR="00174D8D">
              <w:t>P</w:t>
            </w:r>
            <w:r w:rsidR="00B27A25">
              <w:t xml:space="preserve">oga </w:t>
            </w:r>
            <w:r w:rsidR="001D6CD1">
              <w:t>[</w:t>
            </w:r>
            <w:r w:rsidR="00B27A25">
              <w:t>Drukāt</w:t>
            </w:r>
            <w:r w:rsidR="001D6CD1">
              <w:t>]</w:t>
            </w:r>
            <w:r w:rsidR="00B27A25">
              <w:t xml:space="preserve"> </w:t>
            </w:r>
            <w:r w:rsidR="001D6CD1">
              <w:t>pārsaukta par [</w:t>
            </w:r>
            <w:r w:rsidR="00B27A25">
              <w:t>Izveidot PDF</w:t>
            </w:r>
            <w:r w:rsidR="001D6CD1">
              <w:t>]</w:t>
            </w:r>
            <w:r>
              <w:t xml:space="preserve">. </w:t>
            </w:r>
            <w:r w:rsidR="00AF6A92">
              <w:t xml:space="preserve">Papildināta </w:t>
            </w:r>
            <w:r>
              <w:t>nodaļ</w:t>
            </w:r>
            <w:r w:rsidR="00AF6A92">
              <w:t>a</w:t>
            </w:r>
            <w:r>
              <w:t xml:space="preserve"> 4.6.4</w:t>
            </w:r>
          </w:p>
          <w:p w14:paraId="1722B42D" w14:textId="3472B004" w:rsidR="00AF6A92" w:rsidRDefault="00AF6A92" w:rsidP="00AF6A92">
            <w:pPr>
              <w:pStyle w:val="Tabulasteksts"/>
            </w:pPr>
            <w:r>
              <w:t>2. Veiktas izmaiņas pogas [Reģistrēt B turpinājuma lapu] aprakstā. Papildināta nodaļa 4.6.4.</w:t>
            </w:r>
          </w:p>
        </w:tc>
        <w:tc>
          <w:tcPr>
            <w:tcW w:w="1418" w:type="dxa"/>
            <w:tcBorders>
              <w:top w:val="single" w:sz="6" w:space="0" w:color="auto"/>
              <w:left w:val="single" w:sz="6" w:space="0" w:color="auto"/>
              <w:bottom w:val="single" w:sz="6" w:space="0" w:color="auto"/>
              <w:right w:val="single" w:sz="6" w:space="0" w:color="auto"/>
            </w:tcBorders>
          </w:tcPr>
          <w:p w14:paraId="2966DE71" w14:textId="6C4A694D" w:rsidR="00B27A25" w:rsidRDefault="00DD76F5" w:rsidP="0054151F">
            <w:pPr>
              <w:pStyle w:val="Tabulasteksts"/>
            </w:pPr>
            <w:r>
              <w:t>16.11.2016.</w:t>
            </w:r>
          </w:p>
        </w:tc>
        <w:tc>
          <w:tcPr>
            <w:tcW w:w="1842" w:type="dxa"/>
            <w:tcBorders>
              <w:top w:val="single" w:sz="6" w:space="0" w:color="auto"/>
              <w:left w:val="single" w:sz="6" w:space="0" w:color="auto"/>
              <w:bottom w:val="single" w:sz="6" w:space="0" w:color="auto"/>
              <w:right w:val="single" w:sz="6" w:space="0" w:color="auto"/>
            </w:tcBorders>
          </w:tcPr>
          <w:p w14:paraId="6A706273" w14:textId="7DB68E34" w:rsidR="00B27A25" w:rsidRDefault="00DD76F5" w:rsidP="0054151F">
            <w:pPr>
              <w:pStyle w:val="Tabulasteksts"/>
            </w:pPr>
            <w:proofErr w:type="spellStart"/>
            <w: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747DC7F7" w14:textId="116D7501" w:rsidR="00B27A25" w:rsidRDefault="00DD76F5" w:rsidP="0054151F">
            <w:pPr>
              <w:pStyle w:val="Tabulasteksts"/>
            </w:pPr>
            <w:r>
              <w:t>2.13</w:t>
            </w:r>
          </w:p>
        </w:tc>
        <w:tc>
          <w:tcPr>
            <w:tcW w:w="1667" w:type="dxa"/>
            <w:tcBorders>
              <w:top w:val="single" w:sz="6" w:space="0" w:color="auto"/>
              <w:left w:val="single" w:sz="6" w:space="0" w:color="auto"/>
              <w:bottom w:val="single" w:sz="6" w:space="0" w:color="auto"/>
              <w:right w:val="single" w:sz="2" w:space="0" w:color="auto"/>
            </w:tcBorders>
          </w:tcPr>
          <w:p w14:paraId="2ED75F06" w14:textId="77777777" w:rsidR="00B27A25" w:rsidRDefault="00514ABE" w:rsidP="00514ABE">
            <w:pPr>
              <w:pStyle w:val="Tabulasteksts"/>
            </w:pPr>
            <w:r>
              <w:t xml:space="preserve">Izmaiņas atbilstoši </w:t>
            </w:r>
            <w:r w:rsidR="00B27A25">
              <w:t>pasūtītāja komentāriem</w:t>
            </w:r>
          </w:p>
          <w:p w14:paraId="14D1591E" w14:textId="77777777" w:rsidR="00AF6A92" w:rsidRDefault="00AF6A92" w:rsidP="00AF6A92">
            <w:pPr>
              <w:pStyle w:val="Tabulasteksts"/>
              <w:rPr>
                <w:rFonts w:cs="Arial"/>
              </w:rPr>
            </w:pPr>
            <w:r w:rsidRPr="00DA1FC2">
              <w:rPr>
                <w:rFonts w:cs="Arial"/>
              </w:rPr>
              <w:t>EVES-22333</w:t>
            </w:r>
            <w:r>
              <w:rPr>
                <w:rFonts w:cs="Arial"/>
              </w:rPr>
              <w:t xml:space="preserve"> (IP018.4)</w:t>
            </w:r>
          </w:p>
          <w:p w14:paraId="186D480B" w14:textId="1E235361" w:rsidR="00AF6A92" w:rsidRDefault="00AF6A92" w:rsidP="00514ABE">
            <w:pPr>
              <w:pStyle w:val="Tabulasteksts"/>
            </w:pPr>
          </w:p>
        </w:tc>
      </w:tr>
      <w:tr w:rsidR="00756851" w:rsidRPr="000554EA" w14:paraId="4FB75A1E"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4CE63D53" w14:textId="08332049" w:rsidR="00756851" w:rsidRDefault="00756851" w:rsidP="00756851">
            <w:pPr>
              <w:pStyle w:val="Tabulasteksts"/>
            </w:pPr>
            <w:r>
              <w:t>33.</w:t>
            </w:r>
          </w:p>
        </w:tc>
        <w:tc>
          <w:tcPr>
            <w:tcW w:w="3118" w:type="dxa"/>
            <w:tcBorders>
              <w:top w:val="single" w:sz="6" w:space="0" w:color="auto"/>
              <w:left w:val="single" w:sz="6" w:space="0" w:color="auto"/>
              <w:bottom w:val="single" w:sz="6" w:space="0" w:color="auto"/>
              <w:right w:val="single" w:sz="6" w:space="0" w:color="auto"/>
            </w:tcBorders>
          </w:tcPr>
          <w:p w14:paraId="085B3E5D" w14:textId="46D19A4E" w:rsidR="002E0C95" w:rsidRDefault="002E0C95" w:rsidP="00756851">
            <w:pPr>
              <w:pStyle w:val="Tabulasteksts"/>
              <w:rPr>
                <w:rFonts w:cs="Arial"/>
              </w:rPr>
            </w:pPr>
            <w:r>
              <w:rPr>
                <w:rFonts w:cs="Arial"/>
              </w:rPr>
              <w:t>Mainīta dokumenta versija</w:t>
            </w:r>
          </w:p>
          <w:p w14:paraId="37CB813B" w14:textId="0377828C" w:rsidR="00756851" w:rsidRDefault="00756851" w:rsidP="00756851">
            <w:pPr>
              <w:pStyle w:val="Tabulasteksts"/>
            </w:pPr>
            <w:r>
              <w:rPr>
                <w:rFonts w:cs="Arial"/>
              </w:rPr>
              <w:t>Veikts labojums 3</w:t>
            </w:r>
            <w:r w:rsidRPr="00622BCB">
              <w:rPr>
                <w:rFonts w:cs="Arial"/>
              </w:rPr>
              <w:t>.lpp, saistībā ar SIA Lattel</w:t>
            </w:r>
            <w:r>
              <w:rPr>
                <w:rFonts w:cs="Arial"/>
              </w:rPr>
              <w:t>ecom kontaktpersonas maiņu</w:t>
            </w:r>
          </w:p>
        </w:tc>
        <w:tc>
          <w:tcPr>
            <w:tcW w:w="1418" w:type="dxa"/>
            <w:tcBorders>
              <w:top w:val="single" w:sz="6" w:space="0" w:color="auto"/>
              <w:left w:val="single" w:sz="6" w:space="0" w:color="auto"/>
              <w:bottom w:val="single" w:sz="6" w:space="0" w:color="auto"/>
              <w:right w:val="single" w:sz="6" w:space="0" w:color="auto"/>
            </w:tcBorders>
          </w:tcPr>
          <w:p w14:paraId="15297360" w14:textId="2B4C2816" w:rsidR="00756851" w:rsidRDefault="00756851" w:rsidP="00756851">
            <w:pPr>
              <w:pStyle w:val="Tabulasteksts"/>
            </w:pPr>
            <w:r>
              <w:t>18.01.2017.</w:t>
            </w:r>
          </w:p>
        </w:tc>
        <w:tc>
          <w:tcPr>
            <w:tcW w:w="1842" w:type="dxa"/>
            <w:tcBorders>
              <w:top w:val="single" w:sz="6" w:space="0" w:color="auto"/>
              <w:left w:val="single" w:sz="6" w:space="0" w:color="auto"/>
              <w:bottom w:val="single" w:sz="6" w:space="0" w:color="auto"/>
              <w:right w:val="single" w:sz="6" w:space="0" w:color="auto"/>
            </w:tcBorders>
          </w:tcPr>
          <w:p w14:paraId="723BF387" w14:textId="23AA9DF3" w:rsidR="00756851" w:rsidRDefault="00756851" w:rsidP="00756851">
            <w:pPr>
              <w:pStyle w:val="Tabulasteksts"/>
            </w:pPr>
            <w:proofErr w:type="spellStart"/>
            <w: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00FA7117" w14:textId="78F519E1" w:rsidR="00756851" w:rsidRDefault="00756851" w:rsidP="00756851">
            <w:pPr>
              <w:pStyle w:val="Tabulasteksts"/>
            </w:pPr>
            <w:r>
              <w:t>3.0</w:t>
            </w:r>
          </w:p>
        </w:tc>
        <w:tc>
          <w:tcPr>
            <w:tcW w:w="1667" w:type="dxa"/>
            <w:tcBorders>
              <w:top w:val="single" w:sz="6" w:space="0" w:color="auto"/>
              <w:left w:val="single" w:sz="6" w:space="0" w:color="auto"/>
              <w:bottom w:val="single" w:sz="6" w:space="0" w:color="auto"/>
              <w:right w:val="single" w:sz="2" w:space="0" w:color="auto"/>
            </w:tcBorders>
          </w:tcPr>
          <w:p w14:paraId="22D13A53" w14:textId="72196EA6" w:rsidR="00756851" w:rsidRDefault="002E0C95" w:rsidP="00756851">
            <w:pPr>
              <w:pStyle w:val="Tabulasteksts"/>
            </w:pPr>
            <w:r>
              <w:rPr>
                <w:rFonts w:eastAsia="Calibri" w:cs="Arial"/>
              </w:rPr>
              <w:t>Mainīta dokumenta versija</w:t>
            </w:r>
          </w:p>
        </w:tc>
      </w:tr>
      <w:tr w:rsidR="00756851" w:rsidRPr="000554EA" w14:paraId="16AA626F"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42FA9154" w14:textId="0A8A925E" w:rsidR="00756851" w:rsidRDefault="00756851" w:rsidP="00756851">
            <w:pPr>
              <w:pStyle w:val="Tabulasteksts"/>
            </w:pPr>
            <w:r>
              <w:t>34.</w:t>
            </w:r>
          </w:p>
        </w:tc>
        <w:tc>
          <w:tcPr>
            <w:tcW w:w="3118" w:type="dxa"/>
            <w:tcBorders>
              <w:top w:val="single" w:sz="6" w:space="0" w:color="auto"/>
              <w:left w:val="single" w:sz="6" w:space="0" w:color="auto"/>
              <w:bottom w:val="single" w:sz="6" w:space="0" w:color="auto"/>
              <w:right w:val="single" w:sz="6" w:space="0" w:color="auto"/>
            </w:tcBorders>
          </w:tcPr>
          <w:p w14:paraId="21A60DFF" w14:textId="27A069AB" w:rsidR="00756851" w:rsidRDefault="00756851" w:rsidP="00972BF0">
            <w:pPr>
              <w:pStyle w:val="Tabulasteksts"/>
            </w:pPr>
            <w:r>
              <w:t xml:space="preserve">Nodaļā 4.6.3 DNL papildināšana </w:t>
            </w:r>
            <w:r w:rsidR="00972BF0">
              <w:rPr>
                <w:rFonts w:cs="Arial"/>
                <w:szCs w:val="18"/>
              </w:rPr>
              <w:t xml:space="preserve">5. </w:t>
            </w:r>
            <w:r>
              <w:rPr>
                <w:rFonts w:cs="Arial"/>
              </w:rPr>
              <w:t>attēlā “</w:t>
            </w:r>
            <w:r>
              <w:rPr>
                <w:color w:val="000000" w:themeColor="text1"/>
              </w:rPr>
              <w:t>Darbnespējas lapas</w:t>
            </w:r>
            <w:r w:rsidRPr="00B139C7">
              <w:rPr>
                <w:color w:val="000000" w:themeColor="text1"/>
              </w:rPr>
              <w:t xml:space="preserve"> </w:t>
            </w:r>
            <w:r>
              <w:rPr>
                <w:color w:val="000000" w:themeColor="text1"/>
              </w:rPr>
              <w:t xml:space="preserve">papildināšana – A lapa” un 7. attēlā </w:t>
            </w:r>
            <w:r w:rsidRPr="001F1C18">
              <w:rPr>
                <w:color w:val="000000" w:themeColor="text1"/>
              </w:rPr>
              <w:t>“B” darbnespējas</w:t>
            </w:r>
            <w:r>
              <w:rPr>
                <w:color w:val="000000" w:themeColor="text1"/>
              </w:rPr>
              <w:t xml:space="preserve"> lapas papildināšana” dzēstas liekās pogas [Slēgt] un [Anulēt]</w:t>
            </w:r>
          </w:p>
        </w:tc>
        <w:tc>
          <w:tcPr>
            <w:tcW w:w="1418" w:type="dxa"/>
            <w:tcBorders>
              <w:top w:val="single" w:sz="6" w:space="0" w:color="auto"/>
              <w:left w:val="single" w:sz="6" w:space="0" w:color="auto"/>
              <w:bottom w:val="single" w:sz="6" w:space="0" w:color="auto"/>
              <w:right w:val="single" w:sz="6" w:space="0" w:color="auto"/>
            </w:tcBorders>
          </w:tcPr>
          <w:p w14:paraId="7A73B83D" w14:textId="46F58B05" w:rsidR="00756851" w:rsidRDefault="00756851" w:rsidP="00756851">
            <w:pPr>
              <w:pStyle w:val="Tabulasteksts"/>
            </w:pPr>
            <w:r>
              <w:t>18.01.2017.</w:t>
            </w:r>
          </w:p>
        </w:tc>
        <w:tc>
          <w:tcPr>
            <w:tcW w:w="1842" w:type="dxa"/>
            <w:tcBorders>
              <w:top w:val="single" w:sz="6" w:space="0" w:color="auto"/>
              <w:left w:val="single" w:sz="6" w:space="0" w:color="auto"/>
              <w:bottom w:val="single" w:sz="6" w:space="0" w:color="auto"/>
              <w:right w:val="single" w:sz="6" w:space="0" w:color="auto"/>
            </w:tcBorders>
          </w:tcPr>
          <w:p w14:paraId="446FFCBD" w14:textId="54E306D2" w:rsidR="00756851" w:rsidRDefault="00756851" w:rsidP="00756851">
            <w:pPr>
              <w:pStyle w:val="Tabulasteksts"/>
            </w:pPr>
            <w:proofErr w:type="spellStart"/>
            <w: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173FACD0" w14:textId="6DEED5A1" w:rsidR="00756851" w:rsidRDefault="00756851" w:rsidP="00756851">
            <w:pPr>
              <w:pStyle w:val="Tabulasteksts"/>
            </w:pPr>
            <w:r>
              <w:t>3.0</w:t>
            </w:r>
          </w:p>
        </w:tc>
        <w:tc>
          <w:tcPr>
            <w:tcW w:w="1667" w:type="dxa"/>
            <w:tcBorders>
              <w:top w:val="single" w:sz="6" w:space="0" w:color="auto"/>
              <w:left w:val="single" w:sz="6" w:space="0" w:color="auto"/>
              <w:bottom w:val="single" w:sz="6" w:space="0" w:color="auto"/>
              <w:right w:val="single" w:sz="2" w:space="0" w:color="auto"/>
            </w:tcBorders>
          </w:tcPr>
          <w:p w14:paraId="00D56C5A" w14:textId="4D387ECD" w:rsidR="00756851" w:rsidRDefault="00756851" w:rsidP="00756851">
            <w:pPr>
              <w:pStyle w:val="Tabulasteksts"/>
            </w:pPr>
            <w:r>
              <w:t>EVES-22489</w:t>
            </w:r>
          </w:p>
        </w:tc>
      </w:tr>
      <w:tr w:rsidR="00756851" w:rsidRPr="000554EA" w14:paraId="3B04EAAD"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60118DFC" w14:textId="6520C336" w:rsidR="00756851" w:rsidRDefault="00756851" w:rsidP="00756851">
            <w:pPr>
              <w:pStyle w:val="Tabulasteksts"/>
            </w:pPr>
            <w:r>
              <w:t>35.</w:t>
            </w:r>
          </w:p>
        </w:tc>
        <w:tc>
          <w:tcPr>
            <w:tcW w:w="3118" w:type="dxa"/>
            <w:tcBorders>
              <w:top w:val="single" w:sz="6" w:space="0" w:color="auto"/>
              <w:left w:val="single" w:sz="6" w:space="0" w:color="auto"/>
              <w:bottom w:val="single" w:sz="6" w:space="0" w:color="auto"/>
              <w:right w:val="single" w:sz="6" w:space="0" w:color="auto"/>
            </w:tcBorders>
          </w:tcPr>
          <w:p w14:paraId="1C80EA65" w14:textId="0B6566A0" w:rsidR="00756851" w:rsidRDefault="00756851" w:rsidP="00756851">
            <w:pPr>
              <w:pStyle w:val="Tabulasteksts"/>
            </w:pPr>
            <w:r>
              <w:t>Nodaļā 4.6.6 “</w:t>
            </w:r>
            <w:r>
              <w:rPr>
                <w:color w:val="000000" w:themeColor="text1"/>
              </w:rPr>
              <w:t>Darbnespējas lapu</w:t>
            </w:r>
            <w:r w:rsidRPr="00B139C7">
              <w:rPr>
                <w:color w:val="000000" w:themeColor="text1"/>
              </w:rPr>
              <w:t xml:space="preserve"> </w:t>
            </w:r>
            <w:r>
              <w:rPr>
                <w:color w:val="000000" w:themeColor="text1"/>
              </w:rPr>
              <w:t>slēgšana” papildināts pogas [Slēgt] funkcionalitātes apraksts – jauns brīdinājums</w:t>
            </w:r>
          </w:p>
        </w:tc>
        <w:tc>
          <w:tcPr>
            <w:tcW w:w="1418" w:type="dxa"/>
            <w:tcBorders>
              <w:top w:val="single" w:sz="6" w:space="0" w:color="auto"/>
              <w:left w:val="single" w:sz="6" w:space="0" w:color="auto"/>
              <w:bottom w:val="single" w:sz="6" w:space="0" w:color="auto"/>
              <w:right w:val="single" w:sz="6" w:space="0" w:color="auto"/>
            </w:tcBorders>
          </w:tcPr>
          <w:p w14:paraId="18ACE31C" w14:textId="4C1ECE08" w:rsidR="00756851" w:rsidRDefault="00756851" w:rsidP="00756851">
            <w:pPr>
              <w:pStyle w:val="Tabulasteksts"/>
            </w:pPr>
            <w:r>
              <w:t>08.02.2017.</w:t>
            </w:r>
          </w:p>
        </w:tc>
        <w:tc>
          <w:tcPr>
            <w:tcW w:w="1842" w:type="dxa"/>
            <w:tcBorders>
              <w:top w:val="single" w:sz="6" w:space="0" w:color="auto"/>
              <w:left w:val="single" w:sz="6" w:space="0" w:color="auto"/>
              <w:bottom w:val="single" w:sz="6" w:space="0" w:color="auto"/>
              <w:right w:val="single" w:sz="6" w:space="0" w:color="auto"/>
            </w:tcBorders>
          </w:tcPr>
          <w:p w14:paraId="3B916869" w14:textId="54D2F4CD" w:rsidR="00756851" w:rsidRDefault="00756851" w:rsidP="00756851">
            <w:pPr>
              <w:pStyle w:val="Tabulasteksts"/>
            </w:pPr>
            <w:proofErr w:type="spellStart"/>
            <w: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545F69AC" w14:textId="7E867C4B" w:rsidR="00756851" w:rsidRDefault="00756851" w:rsidP="00756851">
            <w:pPr>
              <w:pStyle w:val="Tabulasteksts"/>
            </w:pPr>
            <w:r>
              <w:t>3.0</w:t>
            </w:r>
          </w:p>
        </w:tc>
        <w:tc>
          <w:tcPr>
            <w:tcW w:w="1667" w:type="dxa"/>
            <w:tcBorders>
              <w:top w:val="single" w:sz="6" w:space="0" w:color="auto"/>
              <w:left w:val="single" w:sz="6" w:space="0" w:color="auto"/>
              <w:bottom w:val="single" w:sz="6" w:space="0" w:color="auto"/>
              <w:right w:val="single" w:sz="2" w:space="0" w:color="auto"/>
            </w:tcBorders>
          </w:tcPr>
          <w:p w14:paraId="6B65CA0B" w14:textId="589A477D" w:rsidR="00756851" w:rsidRDefault="00756851" w:rsidP="00756851">
            <w:pPr>
              <w:pStyle w:val="Tabulasteksts"/>
            </w:pPr>
            <w:r>
              <w:t>EVES-22493</w:t>
            </w:r>
          </w:p>
        </w:tc>
      </w:tr>
      <w:tr w:rsidR="00756851" w:rsidRPr="000554EA" w14:paraId="01589DB1"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034E6B72" w14:textId="34EDD113" w:rsidR="00756851" w:rsidRDefault="00756851" w:rsidP="00756851">
            <w:pPr>
              <w:pStyle w:val="Tabulasteksts"/>
            </w:pPr>
            <w:r>
              <w:t>36.</w:t>
            </w:r>
          </w:p>
        </w:tc>
        <w:tc>
          <w:tcPr>
            <w:tcW w:w="3118" w:type="dxa"/>
            <w:tcBorders>
              <w:top w:val="single" w:sz="6" w:space="0" w:color="auto"/>
              <w:left w:val="single" w:sz="6" w:space="0" w:color="auto"/>
              <w:bottom w:val="single" w:sz="6" w:space="0" w:color="auto"/>
              <w:right w:val="single" w:sz="6" w:space="0" w:color="auto"/>
            </w:tcBorders>
          </w:tcPr>
          <w:p w14:paraId="4DD6B361" w14:textId="1C83CD17" w:rsidR="00756851" w:rsidRDefault="004E5BEF" w:rsidP="00756851">
            <w:pPr>
              <w:pStyle w:val="Tabulasteksts"/>
              <w:rPr>
                <w:rFonts w:cs="Arial"/>
              </w:rPr>
            </w:pPr>
            <w:r>
              <w:rPr>
                <w:rFonts w:cs="Arial"/>
              </w:rPr>
              <w:t xml:space="preserve">1. Papildinājumi saistībā ar lauka </w:t>
            </w:r>
            <w:r w:rsidR="000F0304">
              <w:rPr>
                <w:rFonts w:cs="Arial"/>
              </w:rPr>
              <w:t>“A</w:t>
            </w:r>
            <w:r>
              <w:rPr>
                <w:rFonts w:cs="Arial"/>
              </w:rPr>
              <w:t>tvēršanas pamatojums</w:t>
            </w:r>
            <w:r w:rsidR="000F0304">
              <w:rPr>
                <w:rFonts w:cs="Arial"/>
              </w:rPr>
              <w:t>”</w:t>
            </w:r>
            <w:r>
              <w:rPr>
                <w:rFonts w:cs="Arial"/>
              </w:rPr>
              <w:t xml:space="preserve"> nosaukuma un aizpildīšanas nosacījumu maiņu. Mainītas nodaļas: 4.6.1, 4.6.2, 4.6.4</w:t>
            </w:r>
          </w:p>
          <w:p w14:paraId="1F2487E2" w14:textId="768BB2A6" w:rsidR="00313B41" w:rsidRDefault="00313B41" w:rsidP="00756851">
            <w:pPr>
              <w:pStyle w:val="Tabulasteksts"/>
            </w:pPr>
            <w:r>
              <w:t xml:space="preserve">2. </w:t>
            </w:r>
            <w:r w:rsidR="00824F11">
              <w:t xml:space="preserve">Papildinājumi saistībā ar darbnespējas perioda datuma “Līdz” automātisku aizpildīšanu DNL ar </w:t>
            </w:r>
            <w:r w:rsidR="00824F11">
              <w:rPr>
                <w:rFonts w:cs="Arial"/>
              </w:rPr>
              <w:t>darbnespējas cēloņiem “Grūtniecība” un “Dzemdības”</w:t>
            </w:r>
            <w:r w:rsidR="00824F11">
              <w:t>. Mainītās nodaļas: 4.6.2, 4.6.3</w:t>
            </w:r>
          </w:p>
          <w:p w14:paraId="727C995A" w14:textId="4CE598D2" w:rsidR="004E5BEF" w:rsidRDefault="00313B41" w:rsidP="00756851">
            <w:pPr>
              <w:pStyle w:val="Tabulasteksts"/>
            </w:pPr>
            <w:r>
              <w:t>3</w:t>
            </w:r>
            <w:r w:rsidR="004E5BEF">
              <w:t xml:space="preserve">. </w:t>
            </w:r>
            <w:r w:rsidR="004E5BEF">
              <w:rPr>
                <w:rFonts w:cs="Arial"/>
              </w:rPr>
              <w:t>Papildinājumi saistībā ar DNL papildināšanas ierobežojumiem darbnespējas cēloņiem “Grūtniecība” un “Dzemdības”. Mainītas nodaļas: 4.6.3</w:t>
            </w:r>
          </w:p>
        </w:tc>
        <w:tc>
          <w:tcPr>
            <w:tcW w:w="1418" w:type="dxa"/>
            <w:tcBorders>
              <w:top w:val="single" w:sz="6" w:space="0" w:color="auto"/>
              <w:left w:val="single" w:sz="6" w:space="0" w:color="auto"/>
              <w:bottom w:val="single" w:sz="6" w:space="0" w:color="auto"/>
              <w:right w:val="single" w:sz="6" w:space="0" w:color="auto"/>
            </w:tcBorders>
          </w:tcPr>
          <w:p w14:paraId="31140098" w14:textId="261472C0" w:rsidR="00756851" w:rsidRDefault="00756851" w:rsidP="00756851">
            <w:pPr>
              <w:pStyle w:val="Tabulasteksts"/>
            </w:pPr>
            <w:r>
              <w:rPr>
                <w:rFonts w:cs="Arial"/>
              </w:rPr>
              <w:t>16.02.2017.</w:t>
            </w:r>
          </w:p>
        </w:tc>
        <w:tc>
          <w:tcPr>
            <w:tcW w:w="1842" w:type="dxa"/>
            <w:tcBorders>
              <w:top w:val="single" w:sz="6" w:space="0" w:color="auto"/>
              <w:left w:val="single" w:sz="6" w:space="0" w:color="auto"/>
              <w:bottom w:val="single" w:sz="6" w:space="0" w:color="auto"/>
              <w:right w:val="single" w:sz="6" w:space="0" w:color="auto"/>
            </w:tcBorders>
          </w:tcPr>
          <w:p w14:paraId="67678B2D" w14:textId="7982E924" w:rsidR="00756851" w:rsidRDefault="00756851" w:rsidP="00756851">
            <w:pPr>
              <w:pStyle w:val="Tabulasteksts"/>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0A5333E3" w14:textId="2E370F87" w:rsidR="00756851" w:rsidRDefault="00756851" w:rsidP="00756851">
            <w:pPr>
              <w:pStyle w:val="Tabulasteksts"/>
            </w:pPr>
            <w:r>
              <w:rPr>
                <w:rFonts w:cs="Arial"/>
              </w:rPr>
              <w:t>3.0</w:t>
            </w:r>
          </w:p>
        </w:tc>
        <w:tc>
          <w:tcPr>
            <w:tcW w:w="1667" w:type="dxa"/>
            <w:tcBorders>
              <w:top w:val="single" w:sz="6" w:space="0" w:color="auto"/>
              <w:left w:val="single" w:sz="6" w:space="0" w:color="auto"/>
              <w:bottom w:val="single" w:sz="6" w:space="0" w:color="auto"/>
              <w:right w:val="single" w:sz="2" w:space="0" w:color="auto"/>
            </w:tcBorders>
          </w:tcPr>
          <w:p w14:paraId="34FA4C94" w14:textId="5910BB32" w:rsidR="00756851" w:rsidRDefault="00756851" w:rsidP="007B570B">
            <w:pPr>
              <w:pStyle w:val="Tabulasteksts"/>
            </w:pPr>
            <w:r>
              <w:rPr>
                <w:rFonts w:cs="Arial"/>
              </w:rPr>
              <w:t>IP</w:t>
            </w:r>
            <w:r w:rsidR="0067585A">
              <w:rPr>
                <w:rFonts w:cs="Arial"/>
              </w:rPr>
              <w:t>0</w:t>
            </w:r>
            <w:r>
              <w:rPr>
                <w:rFonts w:cs="Arial"/>
              </w:rPr>
              <w:t>18.3</w:t>
            </w:r>
          </w:p>
        </w:tc>
      </w:tr>
      <w:tr w:rsidR="009B7176" w:rsidRPr="000554EA" w14:paraId="38181728"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67E14E4F" w14:textId="0F3D3459" w:rsidR="009B7176" w:rsidRDefault="009B7176" w:rsidP="009B7176">
            <w:pPr>
              <w:pStyle w:val="Tabulasteksts"/>
            </w:pPr>
            <w:r>
              <w:t>37.</w:t>
            </w:r>
          </w:p>
        </w:tc>
        <w:tc>
          <w:tcPr>
            <w:tcW w:w="3118" w:type="dxa"/>
            <w:tcBorders>
              <w:top w:val="single" w:sz="6" w:space="0" w:color="auto"/>
              <w:left w:val="single" w:sz="6" w:space="0" w:color="auto"/>
              <w:bottom w:val="single" w:sz="6" w:space="0" w:color="auto"/>
              <w:right w:val="single" w:sz="6" w:space="0" w:color="auto"/>
            </w:tcBorders>
          </w:tcPr>
          <w:p w14:paraId="507E222B" w14:textId="35FF4360" w:rsidR="002F7AAB" w:rsidRDefault="002F7AAB" w:rsidP="002F7AAB">
            <w:pPr>
              <w:pStyle w:val="Tabulasteksts"/>
              <w:rPr>
                <w:color w:val="000000" w:themeColor="text1"/>
              </w:rPr>
            </w:pPr>
            <w:r>
              <w:rPr>
                <w:color w:val="000000" w:themeColor="text1"/>
              </w:rPr>
              <w:t xml:space="preserve">Veikti formas </w:t>
            </w:r>
            <w:r w:rsidRPr="002528AE">
              <w:rPr>
                <w:color w:val="000000" w:themeColor="text1"/>
              </w:rPr>
              <w:t>DNL_UI10 Darbnespēju lapu saraksts</w:t>
            </w:r>
            <w:r>
              <w:rPr>
                <w:color w:val="000000" w:themeColor="text1"/>
              </w:rPr>
              <w:t xml:space="preserve"> funkcionalitātes apraksta papildinājumi saistībā ar DNL atlases kritēriju obligātuma nosac</w:t>
            </w:r>
            <w:r w:rsidR="00E5398E">
              <w:rPr>
                <w:color w:val="000000" w:themeColor="text1"/>
              </w:rPr>
              <w:t>ījumu maiņu</w:t>
            </w:r>
            <w:r>
              <w:rPr>
                <w:color w:val="000000" w:themeColor="text1"/>
              </w:rPr>
              <w:t xml:space="preserve"> ĀP un ĀI darba vietai. </w:t>
            </w:r>
          </w:p>
          <w:p w14:paraId="49861A3E" w14:textId="554DD0A5" w:rsidR="009B7176" w:rsidRDefault="002F7AAB" w:rsidP="002F7AAB">
            <w:pPr>
              <w:pStyle w:val="Tabulasteksts"/>
              <w:rPr>
                <w:rFonts w:cs="Arial"/>
              </w:rPr>
            </w:pPr>
            <w:r>
              <w:rPr>
                <w:color w:val="000000" w:themeColor="text1"/>
              </w:rPr>
              <w:t>Mainīta nodaļa: 4.6.1</w:t>
            </w:r>
          </w:p>
        </w:tc>
        <w:tc>
          <w:tcPr>
            <w:tcW w:w="1418" w:type="dxa"/>
            <w:tcBorders>
              <w:top w:val="single" w:sz="6" w:space="0" w:color="auto"/>
              <w:left w:val="single" w:sz="6" w:space="0" w:color="auto"/>
              <w:bottom w:val="single" w:sz="6" w:space="0" w:color="auto"/>
              <w:right w:val="single" w:sz="6" w:space="0" w:color="auto"/>
            </w:tcBorders>
          </w:tcPr>
          <w:p w14:paraId="38A9ABCB" w14:textId="3A0DF381" w:rsidR="009B7176" w:rsidRDefault="009B7176" w:rsidP="009B7176">
            <w:pPr>
              <w:pStyle w:val="Tabulasteksts"/>
              <w:rPr>
                <w:rFonts w:cs="Arial"/>
              </w:rPr>
            </w:pPr>
            <w:r>
              <w:rPr>
                <w:rFonts w:cs="Arial"/>
              </w:rPr>
              <w:t>06.03.2017.</w:t>
            </w:r>
          </w:p>
        </w:tc>
        <w:tc>
          <w:tcPr>
            <w:tcW w:w="1842" w:type="dxa"/>
            <w:tcBorders>
              <w:top w:val="single" w:sz="6" w:space="0" w:color="auto"/>
              <w:left w:val="single" w:sz="6" w:space="0" w:color="auto"/>
              <w:bottom w:val="single" w:sz="6" w:space="0" w:color="auto"/>
              <w:right w:val="single" w:sz="6" w:space="0" w:color="auto"/>
            </w:tcBorders>
          </w:tcPr>
          <w:p w14:paraId="60305A78" w14:textId="343BBE35" w:rsidR="009B7176" w:rsidRDefault="009B7176" w:rsidP="009B7176">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3A0B91A0" w14:textId="592820A8" w:rsidR="009B7176" w:rsidRDefault="009B7176" w:rsidP="009B7176">
            <w:pPr>
              <w:pStyle w:val="Tabulasteksts"/>
              <w:rPr>
                <w:rFonts w:cs="Arial"/>
              </w:rPr>
            </w:pPr>
            <w:r>
              <w:rPr>
                <w:rFonts w:cs="Arial"/>
              </w:rPr>
              <w:t>3.1</w:t>
            </w:r>
          </w:p>
        </w:tc>
        <w:tc>
          <w:tcPr>
            <w:tcW w:w="1667" w:type="dxa"/>
            <w:tcBorders>
              <w:top w:val="single" w:sz="6" w:space="0" w:color="auto"/>
              <w:left w:val="single" w:sz="6" w:space="0" w:color="auto"/>
              <w:bottom w:val="single" w:sz="6" w:space="0" w:color="auto"/>
              <w:right w:val="single" w:sz="2" w:space="0" w:color="auto"/>
            </w:tcBorders>
          </w:tcPr>
          <w:p w14:paraId="68DE6D68" w14:textId="02953688" w:rsidR="009B7176" w:rsidRDefault="007B570B" w:rsidP="009B7176">
            <w:pPr>
              <w:pStyle w:val="Tabulasteksts"/>
              <w:rPr>
                <w:rFonts w:cs="Arial"/>
              </w:rPr>
            </w:pPr>
            <w:r>
              <w:rPr>
                <w:rFonts w:cs="Arial"/>
              </w:rPr>
              <w:t>IP</w:t>
            </w:r>
            <w:r w:rsidR="009B7176">
              <w:rPr>
                <w:rFonts w:cs="Arial"/>
              </w:rPr>
              <w:t>018.20</w:t>
            </w:r>
          </w:p>
        </w:tc>
      </w:tr>
      <w:tr w:rsidR="00503602" w:rsidRPr="000554EA" w14:paraId="06B945AD"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3B9365D8" w14:textId="0CB2C1BC" w:rsidR="00503602" w:rsidRDefault="00503602" w:rsidP="009B7176">
            <w:pPr>
              <w:pStyle w:val="Tabulasteksts"/>
            </w:pPr>
            <w:r>
              <w:t>38.</w:t>
            </w:r>
          </w:p>
        </w:tc>
        <w:tc>
          <w:tcPr>
            <w:tcW w:w="3118" w:type="dxa"/>
            <w:tcBorders>
              <w:top w:val="single" w:sz="6" w:space="0" w:color="auto"/>
              <w:left w:val="single" w:sz="6" w:space="0" w:color="auto"/>
              <w:bottom w:val="single" w:sz="6" w:space="0" w:color="auto"/>
              <w:right w:val="single" w:sz="6" w:space="0" w:color="auto"/>
            </w:tcBorders>
          </w:tcPr>
          <w:p w14:paraId="1CFA092C" w14:textId="77777777" w:rsidR="00503602" w:rsidRDefault="00E77E6E" w:rsidP="00E77E6E">
            <w:pPr>
              <w:pStyle w:val="Tabulasteksts"/>
              <w:rPr>
                <w:color w:val="000000" w:themeColor="text1"/>
              </w:rPr>
            </w:pPr>
            <w:r>
              <w:rPr>
                <w:color w:val="000000" w:themeColor="text1"/>
              </w:rPr>
              <w:t xml:space="preserve">Veikti formas </w:t>
            </w:r>
            <w:r w:rsidRPr="00E77E6E">
              <w:rPr>
                <w:color w:val="000000" w:themeColor="text1"/>
              </w:rPr>
              <w:t>DNL_UI</w:t>
            </w:r>
            <w:r>
              <w:rPr>
                <w:color w:val="000000" w:themeColor="text1"/>
              </w:rPr>
              <w:t xml:space="preserve">01 Darbnespējas lapas atvēršana </w:t>
            </w:r>
            <w:r>
              <w:rPr>
                <w:color w:val="000000" w:themeColor="text1"/>
              </w:rPr>
              <w:lastRenderedPageBreak/>
              <w:t>funkcionalitātes apraksta papildinājumi - jauna validācija un paziņojums par DNL veidu (Cits cēlonis).</w:t>
            </w:r>
          </w:p>
          <w:p w14:paraId="20B6E9AF" w14:textId="4BF2BB59" w:rsidR="00E77E6E" w:rsidRDefault="00E77E6E" w:rsidP="00E77E6E">
            <w:pPr>
              <w:pStyle w:val="Tabulasteksts"/>
              <w:rPr>
                <w:color w:val="000000" w:themeColor="text1"/>
              </w:rPr>
            </w:pPr>
            <w:r>
              <w:rPr>
                <w:color w:val="000000" w:themeColor="text1"/>
              </w:rPr>
              <w:t>Mainīta nodaļa: 4.6.2</w:t>
            </w:r>
          </w:p>
        </w:tc>
        <w:tc>
          <w:tcPr>
            <w:tcW w:w="1418" w:type="dxa"/>
            <w:tcBorders>
              <w:top w:val="single" w:sz="6" w:space="0" w:color="auto"/>
              <w:left w:val="single" w:sz="6" w:space="0" w:color="auto"/>
              <w:bottom w:val="single" w:sz="6" w:space="0" w:color="auto"/>
              <w:right w:val="single" w:sz="6" w:space="0" w:color="auto"/>
            </w:tcBorders>
          </w:tcPr>
          <w:p w14:paraId="242FACBA" w14:textId="37869494" w:rsidR="00503602" w:rsidRDefault="00503602" w:rsidP="009B7176">
            <w:pPr>
              <w:pStyle w:val="Tabulasteksts"/>
              <w:rPr>
                <w:rFonts w:cs="Arial"/>
              </w:rPr>
            </w:pPr>
            <w:r>
              <w:rPr>
                <w:rFonts w:cs="Arial"/>
              </w:rPr>
              <w:lastRenderedPageBreak/>
              <w:t>14.03.2017.</w:t>
            </w:r>
          </w:p>
        </w:tc>
        <w:tc>
          <w:tcPr>
            <w:tcW w:w="1842" w:type="dxa"/>
            <w:tcBorders>
              <w:top w:val="single" w:sz="6" w:space="0" w:color="auto"/>
              <w:left w:val="single" w:sz="6" w:space="0" w:color="auto"/>
              <w:bottom w:val="single" w:sz="6" w:space="0" w:color="auto"/>
              <w:right w:val="single" w:sz="6" w:space="0" w:color="auto"/>
            </w:tcBorders>
          </w:tcPr>
          <w:p w14:paraId="5402205B" w14:textId="167F9512" w:rsidR="00503602" w:rsidRDefault="00503602" w:rsidP="009B7176">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70A01327" w14:textId="7D35A418" w:rsidR="00503602" w:rsidRDefault="00503602" w:rsidP="009B7176">
            <w:pPr>
              <w:pStyle w:val="Tabulasteksts"/>
              <w:rPr>
                <w:rFonts w:cs="Arial"/>
              </w:rPr>
            </w:pPr>
            <w:r>
              <w:rPr>
                <w:rFonts w:cs="Arial"/>
              </w:rPr>
              <w:t>3.2</w:t>
            </w:r>
          </w:p>
        </w:tc>
        <w:tc>
          <w:tcPr>
            <w:tcW w:w="1667" w:type="dxa"/>
            <w:tcBorders>
              <w:top w:val="single" w:sz="6" w:space="0" w:color="auto"/>
              <w:left w:val="single" w:sz="6" w:space="0" w:color="auto"/>
              <w:bottom w:val="single" w:sz="6" w:space="0" w:color="auto"/>
              <w:right w:val="single" w:sz="2" w:space="0" w:color="auto"/>
            </w:tcBorders>
          </w:tcPr>
          <w:p w14:paraId="480BC60A" w14:textId="481F5015" w:rsidR="00503602" w:rsidRDefault="007B570B" w:rsidP="009B7176">
            <w:pPr>
              <w:pStyle w:val="Tabulasteksts"/>
              <w:rPr>
                <w:rFonts w:cs="Arial"/>
              </w:rPr>
            </w:pPr>
            <w:r>
              <w:rPr>
                <w:rFonts w:cs="Arial"/>
              </w:rPr>
              <w:t>IP</w:t>
            </w:r>
            <w:r w:rsidR="00503602">
              <w:rPr>
                <w:rFonts w:cs="Arial"/>
              </w:rPr>
              <w:t>018.17</w:t>
            </w:r>
          </w:p>
        </w:tc>
      </w:tr>
      <w:tr w:rsidR="007B570B" w:rsidRPr="000554EA" w14:paraId="40DA7BB4"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6419727C" w14:textId="18C87113" w:rsidR="007B570B" w:rsidRDefault="007B570B" w:rsidP="009B7176">
            <w:pPr>
              <w:pStyle w:val="Tabulasteksts"/>
            </w:pPr>
            <w:r>
              <w:t>39</w:t>
            </w:r>
          </w:p>
        </w:tc>
        <w:tc>
          <w:tcPr>
            <w:tcW w:w="3118" w:type="dxa"/>
            <w:tcBorders>
              <w:top w:val="single" w:sz="6" w:space="0" w:color="auto"/>
              <w:left w:val="single" w:sz="6" w:space="0" w:color="auto"/>
              <w:bottom w:val="single" w:sz="6" w:space="0" w:color="auto"/>
              <w:right w:val="single" w:sz="6" w:space="0" w:color="auto"/>
            </w:tcBorders>
          </w:tcPr>
          <w:p w14:paraId="4F05526D" w14:textId="33BD82FD" w:rsidR="007B570B" w:rsidRDefault="00E253F2" w:rsidP="00D743F2">
            <w:pPr>
              <w:pStyle w:val="Tabulasteksts"/>
              <w:rPr>
                <w:color w:val="000000" w:themeColor="text1"/>
              </w:rPr>
            </w:pPr>
            <w:r>
              <w:rPr>
                <w:color w:val="000000" w:themeColor="text1"/>
              </w:rPr>
              <w:t xml:space="preserve">1. </w:t>
            </w:r>
            <w:r w:rsidR="00D743F2">
              <w:rPr>
                <w:color w:val="000000" w:themeColor="text1"/>
              </w:rPr>
              <w:t xml:space="preserve">Forma </w:t>
            </w:r>
            <w:r w:rsidR="00D743F2" w:rsidRPr="00D743F2">
              <w:rPr>
                <w:color w:val="000000" w:themeColor="text1"/>
              </w:rPr>
              <w:t>DNL_UI01 Darbnespējas lapas atvēršana</w:t>
            </w:r>
            <w:r w:rsidR="00D743F2">
              <w:rPr>
                <w:color w:val="000000" w:themeColor="text1"/>
              </w:rPr>
              <w:t xml:space="preserve"> papildināta</w:t>
            </w:r>
            <w:r w:rsidR="000406C5">
              <w:rPr>
                <w:color w:val="000000" w:themeColor="text1"/>
              </w:rPr>
              <w:t xml:space="preserve"> </w:t>
            </w:r>
            <w:r w:rsidR="00D743F2">
              <w:rPr>
                <w:color w:val="000000" w:themeColor="text1"/>
              </w:rPr>
              <w:t>ar jaunām lauka “</w:t>
            </w:r>
            <w:r w:rsidR="00D743F2" w:rsidRPr="001A2ED7">
              <w:rPr>
                <w:rFonts w:cs="Arial"/>
              </w:rPr>
              <w:t>Iepriekšējās lapas veids</w:t>
            </w:r>
            <w:r w:rsidR="00D743F2">
              <w:rPr>
                <w:rFonts w:cs="Arial"/>
              </w:rPr>
              <w:t xml:space="preserve">” vērtībām: “Izdota papīrā (A lapa)” un “Izdota papīrā (B lapa)”, </w:t>
            </w:r>
            <w:r w:rsidR="00D743F2">
              <w:rPr>
                <w:color w:val="000000" w:themeColor="text1"/>
              </w:rPr>
              <w:t xml:space="preserve">formas lauka “No kura datuma” funkcionalitātes apraksts papildināts ar automātiskās aizpildīšanas un kalendāra lauka pieejamības nosacījumiem. </w:t>
            </w:r>
          </w:p>
          <w:p w14:paraId="4709B38F" w14:textId="77777777" w:rsidR="000406C5" w:rsidRDefault="000406C5" w:rsidP="00E253F2">
            <w:pPr>
              <w:pStyle w:val="Tabulasteksts"/>
              <w:rPr>
                <w:color w:val="000000" w:themeColor="text1"/>
              </w:rPr>
            </w:pPr>
            <w:r>
              <w:rPr>
                <w:color w:val="000000" w:themeColor="text1"/>
              </w:rPr>
              <w:t>Mainīta nodaļa: 4.6.2</w:t>
            </w:r>
          </w:p>
          <w:p w14:paraId="7B971121" w14:textId="77777777" w:rsidR="00E253F2" w:rsidRDefault="00E253F2" w:rsidP="00E253F2">
            <w:pPr>
              <w:pStyle w:val="Tabulasteksts"/>
            </w:pPr>
            <w:r>
              <w:rPr>
                <w:color w:val="000000" w:themeColor="text1"/>
              </w:rPr>
              <w:t xml:space="preserve">2. </w:t>
            </w:r>
            <w:r w:rsidRPr="000554EA">
              <w:t>Veikti labojumi</w:t>
            </w:r>
            <w:r>
              <w:t xml:space="preserve"> atbilstoši pasūtītāja</w:t>
            </w:r>
            <w:r w:rsidRPr="000554EA">
              <w:t xml:space="preserve"> komentāriem</w:t>
            </w:r>
            <w:r>
              <w:t>.</w:t>
            </w:r>
          </w:p>
          <w:p w14:paraId="3F49DE0E" w14:textId="6D791632" w:rsidR="00E253F2" w:rsidRPr="000406C5" w:rsidRDefault="00E253F2" w:rsidP="00E253F2">
            <w:pPr>
              <w:pStyle w:val="Tabulasteksts"/>
              <w:rPr>
                <w:color w:val="000000" w:themeColor="text1"/>
              </w:rPr>
            </w:pPr>
            <w:r>
              <w:rPr>
                <w:color w:val="000000" w:themeColor="text1"/>
              </w:rPr>
              <w:t>Mainītas nodaļas: 4.4.1, 4.6.1, 4.6.2, 4.6.3, 4.6.4, 4.6.5, 4.6.6</w:t>
            </w:r>
          </w:p>
        </w:tc>
        <w:tc>
          <w:tcPr>
            <w:tcW w:w="1418" w:type="dxa"/>
            <w:tcBorders>
              <w:top w:val="single" w:sz="6" w:space="0" w:color="auto"/>
              <w:left w:val="single" w:sz="6" w:space="0" w:color="auto"/>
              <w:bottom w:val="single" w:sz="6" w:space="0" w:color="auto"/>
              <w:right w:val="single" w:sz="6" w:space="0" w:color="auto"/>
            </w:tcBorders>
          </w:tcPr>
          <w:p w14:paraId="0FD8A537" w14:textId="5CA6A0B8" w:rsidR="007B570B" w:rsidRDefault="007B570B" w:rsidP="009B7176">
            <w:pPr>
              <w:pStyle w:val="Tabulasteksts"/>
              <w:rPr>
                <w:rFonts w:cs="Arial"/>
              </w:rPr>
            </w:pPr>
            <w:r>
              <w:rPr>
                <w:rFonts w:cs="Arial"/>
              </w:rPr>
              <w:t>20.03.2017.</w:t>
            </w:r>
          </w:p>
        </w:tc>
        <w:tc>
          <w:tcPr>
            <w:tcW w:w="1842" w:type="dxa"/>
            <w:tcBorders>
              <w:top w:val="single" w:sz="6" w:space="0" w:color="auto"/>
              <w:left w:val="single" w:sz="6" w:space="0" w:color="auto"/>
              <w:bottom w:val="single" w:sz="6" w:space="0" w:color="auto"/>
              <w:right w:val="single" w:sz="6" w:space="0" w:color="auto"/>
            </w:tcBorders>
          </w:tcPr>
          <w:p w14:paraId="0546F890" w14:textId="7F70A33C" w:rsidR="007B570B" w:rsidRDefault="007B570B" w:rsidP="009B7176">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0EBA6E07" w14:textId="1F332052" w:rsidR="007B570B" w:rsidRDefault="007B570B" w:rsidP="009B7176">
            <w:pPr>
              <w:pStyle w:val="Tabulasteksts"/>
              <w:rPr>
                <w:rFonts w:cs="Arial"/>
              </w:rPr>
            </w:pPr>
            <w:r>
              <w:rPr>
                <w:rFonts w:cs="Arial"/>
              </w:rPr>
              <w:t>3.3</w:t>
            </w:r>
          </w:p>
        </w:tc>
        <w:tc>
          <w:tcPr>
            <w:tcW w:w="1667" w:type="dxa"/>
            <w:tcBorders>
              <w:top w:val="single" w:sz="6" w:space="0" w:color="auto"/>
              <w:left w:val="single" w:sz="6" w:space="0" w:color="auto"/>
              <w:bottom w:val="single" w:sz="6" w:space="0" w:color="auto"/>
              <w:right w:val="single" w:sz="2" w:space="0" w:color="auto"/>
            </w:tcBorders>
          </w:tcPr>
          <w:p w14:paraId="0705F9AC" w14:textId="77777777" w:rsidR="000406C5" w:rsidRDefault="007B570B" w:rsidP="00247D51">
            <w:pPr>
              <w:pStyle w:val="Tabulasteksts"/>
              <w:rPr>
                <w:rFonts w:cs="Arial"/>
              </w:rPr>
            </w:pPr>
            <w:r>
              <w:rPr>
                <w:rFonts w:cs="Arial"/>
              </w:rPr>
              <w:t>IP018.18</w:t>
            </w:r>
            <w:r w:rsidR="00247D51">
              <w:rPr>
                <w:rFonts w:cs="Arial"/>
              </w:rPr>
              <w:t xml:space="preserve">, </w:t>
            </w:r>
          </w:p>
          <w:p w14:paraId="211BC17C" w14:textId="73EBAFA0" w:rsidR="00247D51" w:rsidRDefault="00E253F2" w:rsidP="00247D51">
            <w:pPr>
              <w:pStyle w:val="Tabulasteksts"/>
              <w:rPr>
                <w:rFonts w:cs="Arial"/>
              </w:rPr>
            </w:pPr>
            <w:r>
              <w:rPr>
                <w:rFonts w:cs="Arial"/>
              </w:rPr>
              <w:t>labojumi atbilstoši pasūtītāja komentāriem</w:t>
            </w:r>
          </w:p>
        </w:tc>
      </w:tr>
      <w:tr w:rsidR="00944FCB" w:rsidRPr="000554EA" w14:paraId="38C7AFF6"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25116BAE" w14:textId="3FAD907C" w:rsidR="00944FCB" w:rsidRDefault="00944FCB" w:rsidP="00944FCB">
            <w:pPr>
              <w:pStyle w:val="Tabulasteksts"/>
            </w:pPr>
            <w:r>
              <w:t>40</w:t>
            </w:r>
          </w:p>
        </w:tc>
        <w:tc>
          <w:tcPr>
            <w:tcW w:w="3118" w:type="dxa"/>
            <w:tcBorders>
              <w:top w:val="single" w:sz="6" w:space="0" w:color="auto"/>
              <w:left w:val="single" w:sz="6" w:space="0" w:color="auto"/>
              <w:bottom w:val="single" w:sz="6" w:space="0" w:color="auto"/>
              <w:right w:val="single" w:sz="6" w:space="0" w:color="auto"/>
            </w:tcBorders>
          </w:tcPr>
          <w:p w14:paraId="008CBE24" w14:textId="76AC22D2" w:rsidR="00944FCB" w:rsidRPr="002048F9" w:rsidRDefault="00944FCB" w:rsidP="00944FCB">
            <w:pPr>
              <w:pStyle w:val="Tabulasteksts"/>
            </w:pPr>
            <w:r>
              <w:rPr>
                <w:color w:val="000000" w:themeColor="text1"/>
              </w:rPr>
              <w:t xml:space="preserve">Veikti formas </w:t>
            </w:r>
            <w:r w:rsidRPr="002528AE">
              <w:rPr>
                <w:color w:val="000000" w:themeColor="text1"/>
              </w:rPr>
              <w:t>DNL_UI10 Darbnespēju lapu saraksts</w:t>
            </w:r>
            <w:r>
              <w:rPr>
                <w:color w:val="000000" w:themeColor="text1"/>
              </w:rPr>
              <w:t xml:space="preserve"> funkcionalitātes apraksta papildinājumi saistībā ar </w:t>
            </w:r>
            <w:r>
              <w:t>DNL atlases pēc DNL norādītā bērna identifikatora nodrošināšanu.</w:t>
            </w:r>
          </w:p>
          <w:p w14:paraId="285CACE2" w14:textId="32671D6E" w:rsidR="00944FCB" w:rsidRDefault="00944FCB" w:rsidP="00944FCB">
            <w:pPr>
              <w:pStyle w:val="Tabulasteksts"/>
              <w:rPr>
                <w:color w:val="000000" w:themeColor="text1"/>
              </w:rPr>
            </w:pPr>
            <w:r>
              <w:rPr>
                <w:color w:val="000000" w:themeColor="text1"/>
              </w:rPr>
              <w:t>Mainīta nodaļa: 4.6.1</w:t>
            </w:r>
          </w:p>
        </w:tc>
        <w:tc>
          <w:tcPr>
            <w:tcW w:w="1418" w:type="dxa"/>
            <w:tcBorders>
              <w:top w:val="single" w:sz="6" w:space="0" w:color="auto"/>
              <w:left w:val="single" w:sz="6" w:space="0" w:color="auto"/>
              <w:bottom w:val="single" w:sz="6" w:space="0" w:color="auto"/>
              <w:right w:val="single" w:sz="6" w:space="0" w:color="auto"/>
            </w:tcBorders>
          </w:tcPr>
          <w:p w14:paraId="06611633" w14:textId="38E0E133" w:rsidR="00944FCB" w:rsidRDefault="00944FCB" w:rsidP="00944FCB">
            <w:pPr>
              <w:pStyle w:val="Tabulasteksts"/>
              <w:rPr>
                <w:rFonts w:cs="Arial"/>
              </w:rPr>
            </w:pPr>
            <w:r>
              <w:rPr>
                <w:rFonts w:cs="Arial"/>
              </w:rPr>
              <w:t>30.03.2017.</w:t>
            </w:r>
          </w:p>
        </w:tc>
        <w:tc>
          <w:tcPr>
            <w:tcW w:w="1842" w:type="dxa"/>
            <w:tcBorders>
              <w:top w:val="single" w:sz="6" w:space="0" w:color="auto"/>
              <w:left w:val="single" w:sz="6" w:space="0" w:color="auto"/>
              <w:bottom w:val="single" w:sz="6" w:space="0" w:color="auto"/>
              <w:right w:val="single" w:sz="6" w:space="0" w:color="auto"/>
            </w:tcBorders>
          </w:tcPr>
          <w:p w14:paraId="559D4990" w14:textId="262C3782" w:rsidR="00944FCB" w:rsidRDefault="00944FCB" w:rsidP="00944FCB">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0E1C0B82" w14:textId="095A4D72" w:rsidR="00944FCB" w:rsidRDefault="00944FCB" w:rsidP="00944FCB">
            <w:pPr>
              <w:pStyle w:val="Tabulasteksts"/>
              <w:rPr>
                <w:rFonts w:cs="Arial"/>
              </w:rPr>
            </w:pPr>
            <w:r>
              <w:rPr>
                <w:rFonts w:cs="Arial"/>
              </w:rPr>
              <w:t>3.4</w:t>
            </w:r>
          </w:p>
        </w:tc>
        <w:tc>
          <w:tcPr>
            <w:tcW w:w="1667" w:type="dxa"/>
            <w:tcBorders>
              <w:top w:val="single" w:sz="6" w:space="0" w:color="auto"/>
              <w:left w:val="single" w:sz="6" w:space="0" w:color="auto"/>
              <w:bottom w:val="single" w:sz="6" w:space="0" w:color="auto"/>
              <w:right w:val="single" w:sz="2" w:space="0" w:color="auto"/>
            </w:tcBorders>
          </w:tcPr>
          <w:p w14:paraId="64F226CF" w14:textId="6859D25F" w:rsidR="00944FCB" w:rsidRDefault="00944FCB" w:rsidP="00944FCB">
            <w:pPr>
              <w:pStyle w:val="Tabulasteksts"/>
              <w:rPr>
                <w:rFonts w:cs="Arial"/>
              </w:rPr>
            </w:pPr>
            <w:r>
              <w:rPr>
                <w:rFonts w:cs="Arial"/>
              </w:rPr>
              <w:t>IP018.15</w:t>
            </w:r>
          </w:p>
        </w:tc>
      </w:tr>
      <w:tr w:rsidR="00CF1729" w:rsidRPr="000554EA" w14:paraId="2040E837"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631CAC44" w14:textId="75193662" w:rsidR="00CF1729" w:rsidRDefault="00CF1729" w:rsidP="00944FCB">
            <w:pPr>
              <w:pStyle w:val="Tabulasteksts"/>
            </w:pPr>
            <w:r>
              <w:t>41</w:t>
            </w:r>
          </w:p>
        </w:tc>
        <w:tc>
          <w:tcPr>
            <w:tcW w:w="3118" w:type="dxa"/>
            <w:tcBorders>
              <w:top w:val="single" w:sz="6" w:space="0" w:color="auto"/>
              <w:left w:val="single" w:sz="6" w:space="0" w:color="auto"/>
              <w:bottom w:val="single" w:sz="6" w:space="0" w:color="auto"/>
              <w:right w:val="single" w:sz="6" w:space="0" w:color="auto"/>
            </w:tcBorders>
          </w:tcPr>
          <w:p w14:paraId="4E4F65EE" w14:textId="77777777" w:rsidR="00CF1729" w:rsidRDefault="00986A9C" w:rsidP="00986A9C">
            <w:pPr>
              <w:pStyle w:val="Tabulasteksts"/>
              <w:rPr>
                <w:color w:val="000000" w:themeColor="text1"/>
              </w:rPr>
            </w:pPr>
            <w:r>
              <w:rPr>
                <w:color w:val="000000" w:themeColor="text1"/>
              </w:rPr>
              <w:t xml:space="preserve">Veiktas izmaiņas formas </w:t>
            </w:r>
            <w:r w:rsidRPr="00D743F2">
              <w:rPr>
                <w:color w:val="000000" w:themeColor="text1"/>
              </w:rPr>
              <w:t>DNL_UI01 Darbnespējas lapas atvēršana</w:t>
            </w:r>
            <w:r>
              <w:rPr>
                <w:color w:val="000000" w:themeColor="text1"/>
              </w:rPr>
              <w:t xml:space="preserve"> izskatā un lauku aprakstā B tipa darbnespējas lapas izsniegšanai no pacienta/ bērna profila</w:t>
            </w:r>
            <w:r w:rsidR="00A224AA">
              <w:rPr>
                <w:color w:val="000000" w:themeColor="text1"/>
              </w:rPr>
              <w:t>.</w:t>
            </w:r>
          </w:p>
          <w:p w14:paraId="5E09A303" w14:textId="211E6DDA" w:rsidR="00A224AA" w:rsidRDefault="00A224AA" w:rsidP="005A3D77">
            <w:pPr>
              <w:pStyle w:val="Tabulasteksts"/>
              <w:rPr>
                <w:color w:val="000000" w:themeColor="text1"/>
              </w:rPr>
            </w:pPr>
            <w:r>
              <w:rPr>
                <w:color w:val="000000" w:themeColor="text1"/>
              </w:rPr>
              <w:t>Mainīta</w:t>
            </w:r>
            <w:r w:rsidR="005A3D77">
              <w:rPr>
                <w:color w:val="000000" w:themeColor="text1"/>
              </w:rPr>
              <w:t>s</w:t>
            </w:r>
            <w:r>
              <w:rPr>
                <w:color w:val="000000" w:themeColor="text1"/>
              </w:rPr>
              <w:t xml:space="preserve"> nodaļa</w:t>
            </w:r>
            <w:r w:rsidR="005A3D77">
              <w:rPr>
                <w:color w:val="000000" w:themeColor="text1"/>
              </w:rPr>
              <w:t xml:space="preserve">s: Attēlu saraksts, </w:t>
            </w:r>
            <w:r>
              <w:rPr>
                <w:color w:val="000000" w:themeColor="text1"/>
              </w:rPr>
              <w:t>4.6.2</w:t>
            </w:r>
          </w:p>
        </w:tc>
        <w:tc>
          <w:tcPr>
            <w:tcW w:w="1418" w:type="dxa"/>
            <w:tcBorders>
              <w:top w:val="single" w:sz="6" w:space="0" w:color="auto"/>
              <w:left w:val="single" w:sz="6" w:space="0" w:color="auto"/>
              <w:bottom w:val="single" w:sz="6" w:space="0" w:color="auto"/>
              <w:right w:val="single" w:sz="6" w:space="0" w:color="auto"/>
            </w:tcBorders>
          </w:tcPr>
          <w:p w14:paraId="32BFA306" w14:textId="6348347A" w:rsidR="00CF1729" w:rsidRDefault="00CF1729" w:rsidP="00944FCB">
            <w:pPr>
              <w:pStyle w:val="Tabulasteksts"/>
              <w:rPr>
                <w:rFonts w:cs="Arial"/>
              </w:rPr>
            </w:pPr>
            <w:r>
              <w:rPr>
                <w:rFonts w:cs="Arial"/>
              </w:rPr>
              <w:t>10.04.2017.</w:t>
            </w:r>
          </w:p>
        </w:tc>
        <w:tc>
          <w:tcPr>
            <w:tcW w:w="1842" w:type="dxa"/>
            <w:tcBorders>
              <w:top w:val="single" w:sz="6" w:space="0" w:color="auto"/>
              <w:left w:val="single" w:sz="6" w:space="0" w:color="auto"/>
              <w:bottom w:val="single" w:sz="6" w:space="0" w:color="auto"/>
              <w:right w:val="single" w:sz="6" w:space="0" w:color="auto"/>
            </w:tcBorders>
          </w:tcPr>
          <w:p w14:paraId="7CDDFD76" w14:textId="6412154B" w:rsidR="00CF1729" w:rsidRDefault="00CF1729" w:rsidP="00944FCB">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6B51815D" w14:textId="24C7CA72" w:rsidR="00CF1729" w:rsidRDefault="00CF1729" w:rsidP="00944FCB">
            <w:pPr>
              <w:pStyle w:val="Tabulasteksts"/>
              <w:rPr>
                <w:rFonts w:cs="Arial"/>
              </w:rPr>
            </w:pPr>
            <w:r>
              <w:rPr>
                <w:rFonts w:cs="Arial"/>
              </w:rPr>
              <w:t>3.5</w:t>
            </w:r>
          </w:p>
        </w:tc>
        <w:tc>
          <w:tcPr>
            <w:tcW w:w="1667" w:type="dxa"/>
            <w:tcBorders>
              <w:top w:val="single" w:sz="6" w:space="0" w:color="auto"/>
              <w:left w:val="single" w:sz="6" w:space="0" w:color="auto"/>
              <w:bottom w:val="single" w:sz="6" w:space="0" w:color="auto"/>
              <w:right w:val="single" w:sz="2" w:space="0" w:color="auto"/>
            </w:tcBorders>
          </w:tcPr>
          <w:p w14:paraId="30DCC366" w14:textId="1FAE35FB" w:rsidR="00CF1729" w:rsidRDefault="00CF1729" w:rsidP="00944FCB">
            <w:pPr>
              <w:pStyle w:val="Tabulasteksts"/>
              <w:rPr>
                <w:rFonts w:cs="Arial"/>
              </w:rPr>
            </w:pPr>
            <w:r>
              <w:rPr>
                <w:rFonts w:cs="Arial"/>
              </w:rPr>
              <w:t>IP018.14</w:t>
            </w:r>
          </w:p>
        </w:tc>
      </w:tr>
      <w:tr w:rsidR="00574715" w:rsidRPr="000554EA" w14:paraId="4CCF3267"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78D743BE" w14:textId="505857CB" w:rsidR="00574715" w:rsidRDefault="00574715" w:rsidP="00574715">
            <w:pPr>
              <w:pStyle w:val="Tabulasteksts"/>
            </w:pPr>
            <w:r>
              <w:t>42</w:t>
            </w:r>
          </w:p>
        </w:tc>
        <w:tc>
          <w:tcPr>
            <w:tcW w:w="3118" w:type="dxa"/>
            <w:tcBorders>
              <w:top w:val="single" w:sz="6" w:space="0" w:color="auto"/>
              <w:left w:val="single" w:sz="6" w:space="0" w:color="auto"/>
              <w:bottom w:val="single" w:sz="6" w:space="0" w:color="auto"/>
              <w:right w:val="single" w:sz="6" w:space="0" w:color="auto"/>
            </w:tcBorders>
          </w:tcPr>
          <w:p w14:paraId="766555AF" w14:textId="77777777" w:rsidR="00574715" w:rsidRDefault="00574715" w:rsidP="00574715">
            <w:pPr>
              <w:pStyle w:val="Tabulasteksts"/>
            </w:pPr>
            <w:r>
              <w:rPr>
                <w:color w:val="000000" w:themeColor="text1"/>
              </w:rPr>
              <w:t xml:space="preserve">Formas </w:t>
            </w:r>
            <w:r>
              <w:t>DNL</w:t>
            </w:r>
            <w:r w:rsidRPr="00B139C7">
              <w:t>_UI0</w:t>
            </w:r>
            <w:r>
              <w:t>1</w:t>
            </w:r>
            <w:r w:rsidRPr="00B139C7">
              <w:t xml:space="preserve"> </w:t>
            </w:r>
            <w:r>
              <w:t>Darbnespējas lapas</w:t>
            </w:r>
            <w:r w:rsidRPr="00B139C7">
              <w:t xml:space="preserve"> </w:t>
            </w:r>
            <w:r>
              <w:t>atvēršana, DNL</w:t>
            </w:r>
            <w:r w:rsidRPr="00B139C7">
              <w:t>_UI0</w:t>
            </w:r>
            <w:r>
              <w:t>2</w:t>
            </w:r>
            <w:r w:rsidRPr="00B139C7">
              <w:t xml:space="preserve"> </w:t>
            </w:r>
            <w:r>
              <w:t>Darbnespējas lapas</w:t>
            </w:r>
            <w:r w:rsidRPr="00B139C7">
              <w:t xml:space="preserve"> </w:t>
            </w:r>
            <w:r>
              <w:t>papildināšana, DNL_</w:t>
            </w:r>
            <w:r w:rsidRPr="00B139C7">
              <w:t>UI0</w:t>
            </w:r>
            <w:r>
              <w:t>5</w:t>
            </w:r>
            <w:r w:rsidRPr="00B139C7">
              <w:t xml:space="preserve"> </w:t>
            </w:r>
            <w:r>
              <w:t>Darbnespējas lapu</w:t>
            </w:r>
            <w:r w:rsidRPr="00B139C7">
              <w:t xml:space="preserve"> </w:t>
            </w:r>
            <w:r>
              <w:t>slēgšana papildinātas ar jaunu brīdinājumu par VDEĀVK atzinuma saņemšanu.</w:t>
            </w:r>
          </w:p>
          <w:p w14:paraId="754EDB89" w14:textId="289508B8" w:rsidR="00574715" w:rsidRDefault="00574715" w:rsidP="00574715">
            <w:pPr>
              <w:pStyle w:val="Tabulasteksts"/>
              <w:rPr>
                <w:color w:val="000000" w:themeColor="text1"/>
              </w:rPr>
            </w:pPr>
            <w:r>
              <w:t>Mainītas nodaļas: 4.6.2, 4.6.3, 4.6.6</w:t>
            </w:r>
          </w:p>
        </w:tc>
        <w:tc>
          <w:tcPr>
            <w:tcW w:w="1418" w:type="dxa"/>
            <w:tcBorders>
              <w:top w:val="single" w:sz="6" w:space="0" w:color="auto"/>
              <w:left w:val="single" w:sz="6" w:space="0" w:color="auto"/>
              <w:bottom w:val="single" w:sz="6" w:space="0" w:color="auto"/>
              <w:right w:val="single" w:sz="6" w:space="0" w:color="auto"/>
            </w:tcBorders>
          </w:tcPr>
          <w:p w14:paraId="6D491F5D" w14:textId="787C5547" w:rsidR="00574715" w:rsidRDefault="00574715" w:rsidP="00574715">
            <w:pPr>
              <w:pStyle w:val="Tabulasteksts"/>
              <w:rPr>
                <w:rFonts w:cs="Arial"/>
              </w:rPr>
            </w:pPr>
            <w:r>
              <w:rPr>
                <w:rFonts w:cs="Arial"/>
              </w:rPr>
              <w:t>18.04.2017.</w:t>
            </w:r>
          </w:p>
        </w:tc>
        <w:tc>
          <w:tcPr>
            <w:tcW w:w="1842" w:type="dxa"/>
            <w:tcBorders>
              <w:top w:val="single" w:sz="6" w:space="0" w:color="auto"/>
              <w:left w:val="single" w:sz="6" w:space="0" w:color="auto"/>
              <w:bottom w:val="single" w:sz="6" w:space="0" w:color="auto"/>
              <w:right w:val="single" w:sz="6" w:space="0" w:color="auto"/>
            </w:tcBorders>
          </w:tcPr>
          <w:p w14:paraId="294511B9" w14:textId="54E08E36" w:rsidR="00574715" w:rsidRDefault="00574715" w:rsidP="00574715">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59C59F14" w14:textId="4B2978B2" w:rsidR="00574715" w:rsidRDefault="00935228" w:rsidP="00574715">
            <w:pPr>
              <w:pStyle w:val="Tabulasteksts"/>
              <w:rPr>
                <w:rFonts w:cs="Arial"/>
              </w:rPr>
            </w:pPr>
            <w:r>
              <w:rPr>
                <w:rFonts w:cs="Arial"/>
              </w:rPr>
              <w:t>3.5</w:t>
            </w:r>
          </w:p>
        </w:tc>
        <w:tc>
          <w:tcPr>
            <w:tcW w:w="1667" w:type="dxa"/>
            <w:tcBorders>
              <w:top w:val="single" w:sz="6" w:space="0" w:color="auto"/>
              <w:left w:val="single" w:sz="6" w:space="0" w:color="auto"/>
              <w:bottom w:val="single" w:sz="6" w:space="0" w:color="auto"/>
              <w:right w:val="single" w:sz="2" w:space="0" w:color="auto"/>
            </w:tcBorders>
          </w:tcPr>
          <w:p w14:paraId="0D7496F0" w14:textId="6D68DC61" w:rsidR="00574715" w:rsidRDefault="00574715" w:rsidP="00574715">
            <w:pPr>
              <w:pStyle w:val="Tabulasteksts"/>
              <w:rPr>
                <w:rFonts w:cs="Arial"/>
              </w:rPr>
            </w:pPr>
            <w:r>
              <w:rPr>
                <w:rFonts w:cs="Arial"/>
              </w:rPr>
              <w:t>IP018.19</w:t>
            </w:r>
          </w:p>
        </w:tc>
      </w:tr>
      <w:tr w:rsidR="00B14293" w:rsidRPr="000554EA" w14:paraId="12C9ACBD" w14:textId="77777777" w:rsidTr="003449E9">
        <w:trPr>
          <w:jc w:val="center"/>
        </w:trPr>
        <w:tc>
          <w:tcPr>
            <w:tcW w:w="535" w:type="dxa"/>
            <w:tcBorders>
              <w:top w:val="single" w:sz="6" w:space="0" w:color="auto"/>
              <w:left w:val="single" w:sz="2" w:space="0" w:color="auto"/>
              <w:bottom w:val="single" w:sz="6" w:space="0" w:color="auto"/>
              <w:right w:val="single" w:sz="6" w:space="0" w:color="auto"/>
            </w:tcBorders>
          </w:tcPr>
          <w:p w14:paraId="176827FF" w14:textId="5DF4953E" w:rsidR="00B14293" w:rsidRDefault="00B14293" w:rsidP="00574715">
            <w:pPr>
              <w:pStyle w:val="Tabulasteksts"/>
            </w:pPr>
            <w:r>
              <w:t>43</w:t>
            </w:r>
          </w:p>
        </w:tc>
        <w:tc>
          <w:tcPr>
            <w:tcW w:w="3118" w:type="dxa"/>
            <w:tcBorders>
              <w:top w:val="single" w:sz="6" w:space="0" w:color="auto"/>
              <w:left w:val="single" w:sz="6" w:space="0" w:color="auto"/>
              <w:bottom w:val="single" w:sz="6" w:space="0" w:color="auto"/>
              <w:right w:val="single" w:sz="6" w:space="0" w:color="auto"/>
            </w:tcBorders>
          </w:tcPr>
          <w:p w14:paraId="11D315A4" w14:textId="64CB8E08" w:rsidR="00B14293" w:rsidRDefault="00B14293" w:rsidP="00574715">
            <w:pPr>
              <w:pStyle w:val="Tabulasteksts"/>
              <w:rPr>
                <w:color w:val="000000" w:themeColor="text1"/>
              </w:rPr>
            </w:pPr>
            <w:r>
              <w:rPr>
                <w:color w:val="000000" w:themeColor="text1"/>
              </w:rPr>
              <w:t>Veiktas izmaiņas formas “</w:t>
            </w:r>
            <w:r w:rsidRPr="00570948">
              <w:rPr>
                <w:color w:val="000000" w:themeColor="text1"/>
              </w:rPr>
              <w:t>DNL_UI08 DNL informācijas sūtīšana</w:t>
            </w:r>
            <w:r>
              <w:rPr>
                <w:color w:val="000000" w:themeColor="text1"/>
              </w:rPr>
              <w:t xml:space="preserve">” funkcionalitātes aprakstā – DNL sūtīšanai izmantojot IP </w:t>
            </w:r>
            <w:r>
              <w:rPr>
                <w:rFonts w:cs="Arial"/>
              </w:rPr>
              <w:t xml:space="preserve">Apziņošanas servisu </w:t>
            </w:r>
            <w:proofErr w:type="spellStart"/>
            <w:r w:rsidRPr="00DE1609">
              <w:t>SendMessageSMTP</w:t>
            </w:r>
            <w:proofErr w:type="spellEnd"/>
          </w:p>
        </w:tc>
        <w:tc>
          <w:tcPr>
            <w:tcW w:w="1418" w:type="dxa"/>
            <w:tcBorders>
              <w:top w:val="single" w:sz="6" w:space="0" w:color="auto"/>
              <w:left w:val="single" w:sz="6" w:space="0" w:color="auto"/>
              <w:bottom w:val="single" w:sz="6" w:space="0" w:color="auto"/>
              <w:right w:val="single" w:sz="6" w:space="0" w:color="auto"/>
            </w:tcBorders>
          </w:tcPr>
          <w:p w14:paraId="69F1EA4D" w14:textId="0B0E496A" w:rsidR="00B14293" w:rsidRDefault="00B14293" w:rsidP="00574715">
            <w:pPr>
              <w:pStyle w:val="Tabulasteksts"/>
              <w:rPr>
                <w:rFonts w:cs="Arial"/>
              </w:rPr>
            </w:pPr>
            <w:r>
              <w:rPr>
                <w:rFonts w:cs="Arial"/>
              </w:rPr>
              <w:t>23.05.2017.</w:t>
            </w:r>
          </w:p>
        </w:tc>
        <w:tc>
          <w:tcPr>
            <w:tcW w:w="1842" w:type="dxa"/>
            <w:tcBorders>
              <w:top w:val="single" w:sz="6" w:space="0" w:color="auto"/>
              <w:left w:val="single" w:sz="6" w:space="0" w:color="auto"/>
              <w:bottom w:val="single" w:sz="6" w:space="0" w:color="auto"/>
              <w:right w:val="single" w:sz="6" w:space="0" w:color="auto"/>
            </w:tcBorders>
          </w:tcPr>
          <w:p w14:paraId="00B66EE2" w14:textId="3E230B79" w:rsidR="00B14293" w:rsidRDefault="00B14293" w:rsidP="00574715">
            <w:pPr>
              <w:pStyle w:val="Tabulasteksts"/>
              <w:rPr>
                <w:rFonts w:cs="Arial"/>
              </w:rPr>
            </w:pPr>
            <w:proofErr w:type="spellStart"/>
            <w:r>
              <w:rPr>
                <w:rFonts w:cs="Arial"/>
              </w:rPr>
              <w:t>S.Biseniece</w:t>
            </w:r>
            <w:proofErr w:type="spellEnd"/>
          </w:p>
        </w:tc>
        <w:tc>
          <w:tcPr>
            <w:tcW w:w="709" w:type="dxa"/>
            <w:tcBorders>
              <w:top w:val="single" w:sz="6" w:space="0" w:color="auto"/>
              <w:left w:val="single" w:sz="6" w:space="0" w:color="auto"/>
              <w:bottom w:val="single" w:sz="6" w:space="0" w:color="auto"/>
              <w:right w:val="single" w:sz="6" w:space="0" w:color="auto"/>
            </w:tcBorders>
          </w:tcPr>
          <w:p w14:paraId="71C87E95" w14:textId="617C01FD" w:rsidR="00B14293" w:rsidRDefault="00B14293" w:rsidP="00574715">
            <w:pPr>
              <w:pStyle w:val="Tabulasteksts"/>
              <w:rPr>
                <w:rFonts w:cs="Arial"/>
              </w:rPr>
            </w:pPr>
            <w:r>
              <w:rPr>
                <w:rFonts w:cs="Arial"/>
              </w:rPr>
              <w:t>3.5</w:t>
            </w:r>
          </w:p>
        </w:tc>
        <w:tc>
          <w:tcPr>
            <w:tcW w:w="1667" w:type="dxa"/>
            <w:tcBorders>
              <w:top w:val="single" w:sz="6" w:space="0" w:color="auto"/>
              <w:left w:val="single" w:sz="6" w:space="0" w:color="auto"/>
              <w:bottom w:val="single" w:sz="6" w:space="0" w:color="auto"/>
              <w:right w:val="single" w:sz="2" w:space="0" w:color="auto"/>
            </w:tcBorders>
          </w:tcPr>
          <w:p w14:paraId="33AD19F5" w14:textId="11F72976" w:rsidR="00B14293" w:rsidRDefault="00B14293" w:rsidP="00574715">
            <w:pPr>
              <w:pStyle w:val="Tabulasteksts"/>
              <w:rPr>
                <w:rFonts w:cs="Arial"/>
              </w:rPr>
            </w:pPr>
            <w:r w:rsidRPr="00B14293">
              <w:rPr>
                <w:rFonts w:cs="Arial"/>
              </w:rPr>
              <w:t>EVES-21751</w:t>
            </w:r>
          </w:p>
        </w:tc>
      </w:tr>
      <w:bookmarkEnd w:id="5"/>
      <w:bookmarkEnd w:id="6"/>
      <w:bookmarkEnd w:id="7"/>
    </w:tbl>
    <w:p w14:paraId="4DDE9842" w14:textId="57063EE4" w:rsidR="00221063" w:rsidRPr="00221063" w:rsidRDefault="00221063" w:rsidP="00413777">
      <w:pPr>
        <w:pStyle w:val="NormalCentered"/>
        <w:rPr>
          <w:lang w:eastAsia="en-US"/>
        </w:rPr>
      </w:pPr>
    </w:p>
    <w:bookmarkEnd w:id="8"/>
    <w:bookmarkEnd w:id="9"/>
    <w:p w14:paraId="4DDE9843" w14:textId="77777777" w:rsidR="00542B6C" w:rsidRPr="00C71F73" w:rsidRDefault="00B5701C" w:rsidP="005F623B">
      <w:pPr>
        <w:pStyle w:val="Heading0"/>
      </w:pPr>
      <w:r w:rsidRPr="00C71F73">
        <w:br w:type="page"/>
      </w:r>
      <w:bookmarkStart w:id="10" w:name="_Toc115862226"/>
      <w:r w:rsidR="00542B6C" w:rsidRPr="00C71F73">
        <w:lastRenderedPageBreak/>
        <w:t>Satur</w:t>
      </w:r>
      <w:r w:rsidR="00620CEB">
        <w:t>s</w:t>
      </w:r>
    </w:p>
    <w:bookmarkStart w:id="11" w:name="_Toc290630393"/>
    <w:bookmarkStart w:id="12" w:name="_Toc290630467"/>
    <w:p w14:paraId="229967E0" w14:textId="77777777" w:rsidR="002B1BBE" w:rsidRDefault="00BE7B5A">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r w:rsidRPr="00C71F73">
        <w:rPr>
          <w:rFonts w:cs="Arial"/>
          <w:caps w:val="0"/>
          <w:smallCaps/>
        </w:rPr>
        <w:fldChar w:fldCharType="begin"/>
      </w:r>
      <w:r w:rsidR="00352AB7" w:rsidRPr="00C71F73">
        <w:rPr>
          <w:rFonts w:cs="Arial"/>
          <w:caps w:val="0"/>
          <w:smallCaps/>
        </w:rPr>
        <w:instrText xml:space="preserve"> TOC \o "3-3" \h \z \t "Heading 1;1;Heading 2;2;Pielikums;1" </w:instrText>
      </w:r>
      <w:r w:rsidRPr="00C71F73">
        <w:rPr>
          <w:rFonts w:cs="Arial"/>
          <w:caps w:val="0"/>
          <w:smallCaps/>
        </w:rPr>
        <w:fldChar w:fldCharType="separate"/>
      </w:r>
      <w:hyperlink w:anchor="_Toc454376245" w:history="1">
        <w:r w:rsidR="002B1BBE" w:rsidRPr="003611DA">
          <w:rPr>
            <w:rStyle w:val="Hyperlink"/>
            <w:noProof/>
          </w:rPr>
          <w:t>1.</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Definīcijas, apzīmējumi un saīsinājumi</w:t>
        </w:r>
        <w:r w:rsidR="002B1BBE">
          <w:rPr>
            <w:noProof/>
            <w:webHidden/>
          </w:rPr>
          <w:tab/>
        </w:r>
        <w:r w:rsidR="002B1BBE">
          <w:rPr>
            <w:noProof/>
            <w:webHidden/>
          </w:rPr>
          <w:fldChar w:fldCharType="begin"/>
        </w:r>
        <w:r w:rsidR="002B1BBE">
          <w:rPr>
            <w:noProof/>
            <w:webHidden/>
          </w:rPr>
          <w:instrText xml:space="preserve"> PAGEREF _Toc454376245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7232BD09"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46" w:history="1">
        <w:r w:rsidR="002B1BBE" w:rsidRPr="003611DA">
          <w:rPr>
            <w:rStyle w:val="Hyperlink"/>
            <w:noProof/>
          </w:rPr>
          <w:t>2.</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Ievads</w:t>
        </w:r>
        <w:r w:rsidR="002B1BBE">
          <w:rPr>
            <w:noProof/>
            <w:webHidden/>
          </w:rPr>
          <w:tab/>
        </w:r>
        <w:r w:rsidR="002B1BBE">
          <w:rPr>
            <w:noProof/>
            <w:webHidden/>
          </w:rPr>
          <w:fldChar w:fldCharType="begin"/>
        </w:r>
        <w:r w:rsidR="002B1BBE">
          <w:rPr>
            <w:noProof/>
            <w:webHidden/>
          </w:rPr>
          <w:instrText xml:space="preserve"> PAGEREF _Toc454376246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1F8AF91C"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47" w:history="1">
        <w:r w:rsidR="002B1BBE" w:rsidRPr="003611DA">
          <w:rPr>
            <w:rStyle w:val="Hyperlink"/>
            <w:noProof/>
          </w:rPr>
          <w:t>2.1.</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Nolūks</w:t>
        </w:r>
        <w:r w:rsidR="002B1BBE">
          <w:rPr>
            <w:noProof/>
            <w:webHidden/>
          </w:rPr>
          <w:tab/>
        </w:r>
        <w:r w:rsidR="002B1BBE">
          <w:rPr>
            <w:noProof/>
            <w:webHidden/>
          </w:rPr>
          <w:fldChar w:fldCharType="begin"/>
        </w:r>
        <w:r w:rsidR="002B1BBE">
          <w:rPr>
            <w:noProof/>
            <w:webHidden/>
          </w:rPr>
          <w:instrText xml:space="preserve"> PAGEREF _Toc454376247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31835DF2"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48" w:history="1">
        <w:r w:rsidR="002B1BBE" w:rsidRPr="003611DA">
          <w:rPr>
            <w:rStyle w:val="Hyperlink"/>
            <w:noProof/>
          </w:rPr>
          <w:t>2.1.1</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okumenta mērķis</w:t>
        </w:r>
        <w:r w:rsidR="002B1BBE">
          <w:rPr>
            <w:noProof/>
            <w:webHidden/>
          </w:rPr>
          <w:tab/>
        </w:r>
        <w:r w:rsidR="002B1BBE">
          <w:rPr>
            <w:noProof/>
            <w:webHidden/>
          </w:rPr>
          <w:fldChar w:fldCharType="begin"/>
        </w:r>
        <w:r w:rsidR="002B1BBE">
          <w:rPr>
            <w:noProof/>
            <w:webHidden/>
          </w:rPr>
          <w:instrText xml:space="preserve"> PAGEREF _Toc454376248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17B7DE4A"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49" w:history="1">
        <w:r w:rsidR="002B1BBE" w:rsidRPr="003611DA">
          <w:rPr>
            <w:rStyle w:val="Hyperlink"/>
            <w:noProof/>
          </w:rPr>
          <w:t>2.1.2</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okumenta auditorija</w:t>
        </w:r>
        <w:r w:rsidR="002B1BBE">
          <w:rPr>
            <w:noProof/>
            <w:webHidden/>
          </w:rPr>
          <w:tab/>
        </w:r>
        <w:r w:rsidR="002B1BBE">
          <w:rPr>
            <w:noProof/>
            <w:webHidden/>
          </w:rPr>
          <w:fldChar w:fldCharType="begin"/>
        </w:r>
        <w:r w:rsidR="002B1BBE">
          <w:rPr>
            <w:noProof/>
            <w:webHidden/>
          </w:rPr>
          <w:instrText xml:space="preserve"> PAGEREF _Toc454376249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03D77A67"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0" w:history="1">
        <w:r w:rsidR="002B1BBE" w:rsidRPr="003611DA">
          <w:rPr>
            <w:rStyle w:val="Hyperlink"/>
            <w:noProof/>
          </w:rPr>
          <w:t>2.2.</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arbības sfēra</w:t>
        </w:r>
        <w:r w:rsidR="002B1BBE">
          <w:rPr>
            <w:noProof/>
            <w:webHidden/>
          </w:rPr>
          <w:tab/>
        </w:r>
        <w:r w:rsidR="002B1BBE">
          <w:rPr>
            <w:noProof/>
            <w:webHidden/>
          </w:rPr>
          <w:fldChar w:fldCharType="begin"/>
        </w:r>
        <w:r w:rsidR="002B1BBE">
          <w:rPr>
            <w:noProof/>
            <w:webHidden/>
          </w:rPr>
          <w:instrText xml:space="preserve"> PAGEREF _Toc454376250 \h </w:instrText>
        </w:r>
        <w:r w:rsidR="002B1BBE">
          <w:rPr>
            <w:noProof/>
            <w:webHidden/>
          </w:rPr>
        </w:r>
        <w:r w:rsidR="002B1BBE">
          <w:rPr>
            <w:noProof/>
            <w:webHidden/>
          </w:rPr>
          <w:fldChar w:fldCharType="separate"/>
        </w:r>
        <w:r w:rsidR="001A1978">
          <w:rPr>
            <w:noProof/>
            <w:webHidden/>
          </w:rPr>
          <w:t>10</w:t>
        </w:r>
        <w:r w:rsidR="002B1BBE">
          <w:rPr>
            <w:noProof/>
            <w:webHidden/>
          </w:rPr>
          <w:fldChar w:fldCharType="end"/>
        </w:r>
      </w:hyperlink>
    </w:p>
    <w:p w14:paraId="7C7F79C3"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1" w:history="1">
        <w:r w:rsidR="002B1BBE" w:rsidRPr="003611DA">
          <w:rPr>
            <w:rStyle w:val="Hyperlink"/>
            <w:noProof/>
          </w:rPr>
          <w:t>2.3.</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Atsauces</w:t>
        </w:r>
        <w:r w:rsidR="002B1BBE">
          <w:rPr>
            <w:noProof/>
            <w:webHidden/>
          </w:rPr>
          <w:tab/>
        </w:r>
        <w:r w:rsidR="002B1BBE">
          <w:rPr>
            <w:noProof/>
            <w:webHidden/>
          </w:rPr>
          <w:fldChar w:fldCharType="begin"/>
        </w:r>
        <w:r w:rsidR="002B1BBE">
          <w:rPr>
            <w:noProof/>
            <w:webHidden/>
          </w:rPr>
          <w:instrText xml:space="preserve"> PAGEREF _Toc454376251 \h </w:instrText>
        </w:r>
        <w:r w:rsidR="002B1BBE">
          <w:rPr>
            <w:noProof/>
            <w:webHidden/>
          </w:rPr>
        </w:r>
        <w:r w:rsidR="002B1BBE">
          <w:rPr>
            <w:noProof/>
            <w:webHidden/>
          </w:rPr>
          <w:fldChar w:fldCharType="separate"/>
        </w:r>
        <w:r w:rsidR="001A1978">
          <w:rPr>
            <w:noProof/>
            <w:webHidden/>
          </w:rPr>
          <w:t>11</w:t>
        </w:r>
        <w:r w:rsidR="002B1BBE">
          <w:rPr>
            <w:noProof/>
            <w:webHidden/>
          </w:rPr>
          <w:fldChar w:fldCharType="end"/>
        </w:r>
      </w:hyperlink>
    </w:p>
    <w:p w14:paraId="416F1E75"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2" w:history="1">
        <w:r w:rsidR="002B1BBE" w:rsidRPr="003611DA">
          <w:rPr>
            <w:rStyle w:val="Hyperlink"/>
            <w:noProof/>
          </w:rPr>
          <w:t>2.4.</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okumenta pārskats</w:t>
        </w:r>
        <w:r w:rsidR="002B1BBE">
          <w:rPr>
            <w:noProof/>
            <w:webHidden/>
          </w:rPr>
          <w:tab/>
        </w:r>
        <w:r w:rsidR="002B1BBE">
          <w:rPr>
            <w:noProof/>
            <w:webHidden/>
          </w:rPr>
          <w:fldChar w:fldCharType="begin"/>
        </w:r>
        <w:r w:rsidR="002B1BBE">
          <w:rPr>
            <w:noProof/>
            <w:webHidden/>
          </w:rPr>
          <w:instrText xml:space="preserve"> PAGEREF _Toc454376252 \h </w:instrText>
        </w:r>
        <w:r w:rsidR="002B1BBE">
          <w:rPr>
            <w:noProof/>
            <w:webHidden/>
          </w:rPr>
        </w:r>
        <w:r w:rsidR="002B1BBE">
          <w:rPr>
            <w:noProof/>
            <w:webHidden/>
          </w:rPr>
          <w:fldChar w:fldCharType="separate"/>
        </w:r>
        <w:r w:rsidR="001A1978">
          <w:rPr>
            <w:noProof/>
            <w:webHidden/>
          </w:rPr>
          <w:t>11</w:t>
        </w:r>
        <w:r w:rsidR="002B1BBE">
          <w:rPr>
            <w:noProof/>
            <w:webHidden/>
          </w:rPr>
          <w:fldChar w:fldCharType="end"/>
        </w:r>
      </w:hyperlink>
    </w:p>
    <w:p w14:paraId="5EF048A4"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53" w:history="1">
        <w:r w:rsidR="002B1BBE" w:rsidRPr="003611DA">
          <w:rPr>
            <w:rStyle w:val="Hyperlink"/>
            <w:noProof/>
          </w:rPr>
          <w:t>3.</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Dekompozīcijas apraksts</w:t>
        </w:r>
        <w:r w:rsidR="002B1BBE">
          <w:rPr>
            <w:noProof/>
            <w:webHidden/>
          </w:rPr>
          <w:tab/>
        </w:r>
        <w:r w:rsidR="002B1BBE">
          <w:rPr>
            <w:noProof/>
            <w:webHidden/>
          </w:rPr>
          <w:fldChar w:fldCharType="begin"/>
        </w:r>
        <w:r w:rsidR="002B1BBE">
          <w:rPr>
            <w:noProof/>
            <w:webHidden/>
          </w:rPr>
          <w:instrText xml:space="preserve"> PAGEREF _Toc454376253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431FA920"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4" w:history="1">
        <w:r w:rsidR="002B1BBE" w:rsidRPr="003611DA">
          <w:rPr>
            <w:rStyle w:val="Hyperlink"/>
            <w:noProof/>
          </w:rPr>
          <w:t>3.1.</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Moduļu dekompozīcija</w:t>
        </w:r>
        <w:r w:rsidR="002B1BBE">
          <w:rPr>
            <w:noProof/>
            <w:webHidden/>
          </w:rPr>
          <w:tab/>
        </w:r>
        <w:r w:rsidR="002B1BBE">
          <w:rPr>
            <w:noProof/>
            <w:webHidden/>
          </w:rPr>
          <w:fldChar w:fldCharType="begin"/>
        </w:r>
        <w:r w:rsidR="002B1BBE">
          <w:rPr>
            <w:noProof/>
            <w:webHidden/>
          </w:rPr>
          <w:instrText xml:space="preserve"> PAGEREF _Toc454376254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30A7F988"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5" w:history="1">
        <w:r w:rsidR="002B1BBE" w:rsidRPr="003611DA">
          <w:rPr>
            <w:rStyle w:val="Hyperlink"/>
            <w:noProof/>
          </w:rPr>
          <w:t>3.2.</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Starpmoduļu atkarības</w:t>
        </w:r>
        <w:r w:rsidR="002B1BBE">
          <w:rPr>
            <w:noProof/>
            <w:webHidden/>
          </w:rPr>
          <w:tab/>
        </w:r>
        <w:r w:rsidR="002B1BBE">
          <w:rPr>
            <w:noProof/>
            <w:webHidden/>
          </w:rPr>
          <w:fldChar w:fldCharType="begin"/>
        </w:r>
        <w:r w:rsidR="002B1BBE">
          <w:rPr>
            <w:noProof/>
            <w:webHidden/>
          </w:rPr>
          <w:instrText xml:space="preserve"> PAGEREF _Toc454376255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371CA621"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56" w:history="1">
        <w:r w:rsidR="002B1BBE" w:rsidRPr="003611DA">
          <w:rPr>
            <w:rStyle w:val="Hyperlink"/>
            <w:noProof/>
          </w:rPr>
          <w:t>4.</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Detalizētais projektējums</w:t>
        </w:r>
        <w:r w:rsidR="002B1BBE">
          <w:rPr>
            <w:noProof/>
            <w:webHidden/>
          </w:rPr>
          <w:tab/>
        </w:r>
        <w:r w:rsidR="002B1BBE">
          <w:rPr>
            <w:noProof/>
            <w:webHidden/>
          </w:rPr>
          <w:fldChar w:fldCharType="begin"/>
        </w:r>
        <w:r w:rsidR="002B1BBE">
          <w:rPr>
            <w:noProof/>
            <w:webHidden/>
          </w:rPr>
          <w:instrText xml:space="preserve"> PAGEREF _Toc454376256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611E2404"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7" w:history="1">
        <w:r w:rsidR="002B1BBE" w:rsidRPr="003611DA">
          <w:rPr>
            <w:rStyle w:val="Hyperlink"/>
            <w:noProof/>
          </w:rPr>
          <w:t>4.1.</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atu modelis</w:t>
        </w:r>
        <w:r w:rsidR="002B1BBE">
          <w:rPr>
            <w:noProof/>
            <w:webHidden/>
          </w:rPr>
          <w:tab/>
        </w:r>
        <w:r w:rsidR="002B1BBE">
          <w:rPr>
            <w:noProof/>
            <w:webHidden/>
          </w:rPr>
          <w:fldChar w:fldCharType="begin"/>
        </w:r>
        <w:r w:rsidR="002B1BBE">
          <w:rPr>
            <w:noProof/>
            <w:webHidden/>
          </w:rPr>
          <w:instrText xml:space="preserve"> PAGEREF _Toc454376257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5C589A19"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8" w:history="1">
        <w:r w:rsidR="002B1BBE" w:rsidRPr="003611DA">
          <w:rPr>
            <w:rStyle w:val="Hyperlink"/>
            <w:noProof/>
          </w:rPr>
          <w:t>4.2.</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Funkciju detalizētais projektējums</w:t>
        </w:r>
        <w:r w:rsidR="002B1BBE">
          <w:rPr>
            <w:noProof/>
            <w:webHidden/>
          </w:rPr>
          <w:tab/>
        </w:r>
        <w:r w:rsidR="002B1BBE">
          <w:rPr>
            <w:noProof/>
            <w:webHidden/>
          </w:rPr>
          <w:fldChar w:fldCharType="begin"/>
        </w:r>
        <w:r w:rsidR="002B1BBE">
          <w:rPr>
            <w:noProof/>
            <w:webHidden/>
          </w:rPr>
          <w:instrText xml:space="preserve"> PAGEREF _Toc454376258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4E1C9975"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59" w:history="1">
        <w:r w:rsidR="002B1BBE" w:rsidRPr="003611DA">
          <w:rPr>
            <w:rStyle w:val="Hyperlink"/>
            <w:noProof/>
          </w:rPr>
          <w:t>4.3.</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atu struktūru detalizētais projektējums</w:t>
        </w:r>
        <w:r w:rsidR="002B1BBE">
          <w:rPr>
            <w:noProof/>
            <w:webHidden/>
          </w:rPr>
          <w:tab/>
        </w:r>
        <w:r w:rsidR="002B1BBE">
          <w:rPr>
            <w:noProof/>
            <w:webHidden/>
          </w:rPr>
          <w:fldChar w:fldCharType="begin"/>
        </w:r>
        <w:r w:rsidR="002B1BBE">
          <w:rPr>
            <w:noProof/>
            <w:webHidden/>
          </w:rPr>
          <w:instrText xml:space="preserve"> PAGEREF _Toc454376259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3A37F851"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60" w:history="1">
        <w:r w:rsidR="002B1BBE" w:rsidRPr="003611DA">
          <w:rPr>
            <w:rStyle w:val="Hyperlink"/>
            <w:noProof/>
          </w:rPr>
          <w:t>4.4.</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Lietotāju saskarņu navigācijas shēma</w:t>
        </w:r>
        <w:r w:rsidR="002B1BBE">
          <w:rPr>
            <w:noProof/>
            <w:webHidden/>
          </w:rPr>
          <w:tab/>
        </w:r>
        <w:r w:rsidR="002B1BBE">
          <w:rPr>
            <w:noProof/>
            <w:webHidden/>
          </w:rPr>
          <w:fldChar w:fldCharType="begin"/>
        </w:r>
        <w:r w:rsidR="002B1BBE">
          <w:rPr>
            <w:noProof/>
            <w:webHidden/>
          </w:rPr>
          <w:instrText xml:space="preserve"> PAGEREF _Toc454376260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103E1AF6"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1" w:history="1">
        <w:r w:rsidR="002B1BBE" w:rsidRPr="003611DA">
          <w:rPr>
            <w:rStyle w:val="Hyperlink"/>
            <w:noProof/>
          </w:rPr>
          <w:t>4.4.1</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arbības ar Darbnespēju lapu moduli</w:t>
        </w:r>
        <w:r w:rsidR="002B1BBE">
          <w:rPr>
            <w:noProof/>
            <w:webHidden/>
          </w:rPr>
          <w:tab/>
        </w:r>
        <w:r w:rsidR="002B1BBE">
          <w:rPr>
            <w:noProof/>
            <w:webHidden/>
          </w:rPr>
          <w:fldChar w:fldCharType="begin"/>
        </w:r>
        <w:r w:rsidR="002B1BBE">
          <w:rPr>
            <w:noProof/>
            <w:webHidden/>
          </w:rPr>
          <w:instrText xml:space="preserve"> PAGEREF _Toc454376261 \h </w:instrText>
        </w:r>
        <w:r w:rsidR="002B1BBE">
          <w:rPr>
            <w:noProof/>
            <w:webHidden/>
          </w:rPr>
        </w:r>
        <w:r w:rsidR="002B1BBE">
          <w:rPr>
            <w:noProof/>
            <w:webHidden/>
          </w:rPr>
          <w:fldChar w:fldCharType="separate"/>
        </w:r>
        <w:r w:rsidR="001A1978">
          <w:rPr>
            <w:noProof/>
            <w:webHidden/>
          </w:rPr>
          <w:t>12</w:t>
        </w:r>
        <w:r w:rsidR="002B1BBE">
          <w:rPr>
            <w:noProof/>
            <w:webHidden/>
          </w:rPr>
          <w:fldChar w:fldCharType="end"/>
        </w:r>
      </w:hyperlink>
    </w:p>
    <w:p w14:paraId="399D198C"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62" w:history="1">
        <w:r w:rsidR="002B1BBE" w:rsidRPr="003611DA">
          <w:rPr>
            <w:rStyle w:val="Hyperlink"/>
            <w:noProof/>
          </w:rPr>
          <w:t>4.5.</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arbību ierobežojumi</w:t>
        </w:r>
        <w:r w:rsidR="002B1BBE">
          <w:rPr>
            <w:noProof/>
            <w:webHidden/>
          </w:rPr>
          <w:tab/>
        </w:r>
        <w:r w:rsidR="002B1BBE">
          <w:rPr>
            <w:noProof/>
            <w:webHidden/>
          </w:rPr>
          <w:fldChar w:fldCharType="begin"/>
        </w:r>
        <w:r w:rsidR="002B1BBE">
          <w:rPr>
            <w:noProof/>
            <w:webHidden/>
          </w:rPr>
          <w:instrText xml:space="preserve"> PAGEREF _Toc454376262 \h </w:instrText>
        </w:r>
        <w:r w:rsidR="002B1BBE">
          <w:rPr>
            <w:noProof/>
            <w:webHidden/>
          </w:rPr>
        </w:r>
        <w:r w:rsidR="002B1BBE">
          <w:rPr>
            <w:noProof/>
            <w:webHidden/>
          </w:rPr>
          <w:fldChar w:fldCharType="separate"/>
        </w:r>
        <w:r w:rsidR="001A1978">
          <w:rPr>
            <w:noProof/>
            <w:webHidden/>
          </w:rPr>
          <w:t>13</w:t>
        </w:r>
        <w:r w:rsidR="002B1BBE">
          <w:rPr>
            <w:noProof/>
            <w:webHidden/>
          </w:rPr>
          <w:fldChar w:fldCharType="end"/>
        </w:r>
      </w:hyperlink>
    </w:p>
    <w:p w14:paraId="5AE9E2F4"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63" w:history="1">
        <w:r w:rsidR="002B1BBE" w:rsidRPr="003611DA">
          <w:rPr>
            <w:rStyle w:val="Hyperlink"/>
            <w:noProof/>
          </w:rPr>
          <w:t>4.6.</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Darbnespējas lapas</w:t>
        </w:r>
        <w:r w:rsidR="002B1BBE">
          <w:rPr>
            <w:noProof/>
            <w:webHidden/>
          </w:rPr>
          <w:tab/>
        </w:r>
        <w:r w:rsidR="002B1BBE">
          <w:rPr>
            <w:noProof/>
            <w:webHidden/>
          </w:rPr>
          <w:fldChar w:fldCharType="begin"/>
        </w:r>
        <w:r w:rsidR="002B1BBE">
          <w:rPr>
            <w:noProof/>
            <w:webHidden/>
          </w:rPr>
          <w:instrText xml:space="preserve"> PAGEREF _Toc454376263 \h </w:instrText>
        </w:r>
        <w:r w:rsidR="002B1BBE">
          <w:rPr>
            <w:noProof/>
            <w:webHidden/>
          </w:rPr>
        </w:r>
        <w:r w:rsidR="002B1BBE">
          <w:rPr>
            <w:noProof/>
            <w:webHidden/>
          </w:rPr>
          <w:fldChar w:fldCharType="separate"/>
        </w:r>
        <w:r w:rsidR="001A1978">
          <w:rPr>
            <w:noProof/>
            <w:webHidden/>
          </w:rPr>
          <w:t>13</w:t>
        </w:r>
        <w:r w:rsidR="002B1BBE">
          <w:rPr>
            <w:noProof/>
            <w:webHidden/>
          </w:rPr>
          <w:fldChar w:fldCharType="end"/>
        </w:r>
      </w:hyperlink>
    </w:p>
    <w:p w14:paraId="59B49556"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4" w:history="1">
        <w:r w:rsidR="002B1BBE" w:rsidRPr="003611DA">
          <w:rPr>
            <w:rStyle w:val="Hyperlink"/>
            <w:noProof/>
          </w:rPr>
          <w:t>4.6.1</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10 Darbnespēju lapu saraksts</w:t>
        </w:r>
        <w:r w:rsidR="002B1BBE">
          <w:rPr>
            <w:noProof/>
            <w:webHidden/>
          </w:rPr>
          <w:tab/>
        </w:r>
        <w:r w:rsidR="002B1BBE">
          <w:rPr>
            <w:noProof/>
            <w:webHidden/>
          </w:rPr>
          <w:fldChar w:fldCharType="begin"/>
        </w:r>
        <w:r w:rsidR="002B1BBE">
          <w:rPr>
            <w:noProof/>
            <w:webHidden/>
          </w:rPr>
          <w:instrText xml:space="preserve"> PAGEREF _Toc454376264 \h </w:instrText>
        </w:r>
        <w:r w:rsidR="002B1BBE">
          <w:rPr>
            <w:noProof/>
            <w:webHidden/>
          </w:rPr>
        </w:r>
        <w:r w:rsidR="002B1BBE">
          <w:rPr>
            <w:noProof/>
            <w:webHidden/>
          </w:rPr>
          <w:fldChar w:fldCharType="separate"/>
        </w:r>
        <w:r w:rsidR="001A1978">
          <w:rPr>
            <w:noProof/>
            <w:webHidden/>
          </w:rPr>
          <w:t>15</w:t>
        </w:r>
        <w:r w:rsidR="002B1BBE">
          <w:rPr>
            <w:noProof/>
            <w:webHidden/>
          </w:rPr>
          <w:fldChar w:fldCharType="end"/>
        </w:r>
      </w:hyperlink>
    </w:p>
    <w:p w14:paraId="7FD1F741"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5" w:history="1">
        <w:r w:rsidR="002B1BBE" w:rsidRPr="003611DA">
          <w:rPr>
            <w:rStyle w:val="Hyperlink"/>
            <w:noProof/>
          </w:rPr>
          <w:t>4.6.2</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1 Darbnespējas lapas atvēršana</w:t>
        </w:r>
        <w:r w:rsidR="002B1BBE">
          <w:rPr>
            <w:noProof/>
            <w:webHidden/>
          </w:rPr>
          <w:tab/>
        </w:r>
        <w:r w:rsidR="002B1BBE">
          <w:rPr>
            <w:noProof/>
            <w:webHidden/>
          </w:rPr>
          <w:fldChar w:fldCharType="begin"/>
        </w:r>
        <w:r w:rsidR="002B1BBE">
          <w:rPr>
            <w:noProof/>
            <w:webHidden/>
          </w:rPr>
          <w:instrText xml:space="preserve"> PAGEREF _Toc454376265 \h </w:instrText>
        </w:r>
        <w:r w:rsidR="002B1BBE">
          <w:rPr>
            <w:noProof/>
            <w:webHidden/>
          </w:rPr>
        </w:r>
        <w:r w:rsidR="002B1BBE">
          <w:rPr>
            <w:noProof/>
            <w:webHidden/>
          </w:rPr>
          <w:fldChar w:fldCharType="separate"/>
        </w:r>
        <w:r w:rsidR="001A1978">
          <w:rPr>
            <w:noProof/>
            <w:webHidden/>
          </w:rPr>
          <w:t>20</w:t>
        </w:r>
        <w:r w:rsidR="002B1BBE">
          <w:rPr>
            <w:noProof/>
            <w:webHidden/>
          </w:rPr>
          <w:fldChar w:fldCharType="end"/>
        </w:r>
      </w:hyperlink>
    </w:p>
    <w:p w14:paraId="350771D9"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6" w:history="1">
        <w:r w:rsidR="002B1BBE" w:rsidRPr="003611DA">
          <w:rPr>
            <w:rStyle w:val="Hyperlink"/>
            <w:noProof/>
          </w:rPr>
          <w:t>4.6.3</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2 Darbnespējas lapas papildināšana</w:t>
        </w:r>
        <w:r w:rsidR="002B1BBE">
          <w:rPr>
            <w:noProof/>
            <w:webHidden/>
          </w:rPr>
          <w:tab/>
        </w:r>
        <w:r w:rsidR="002B1BBE">
          <w:rPr>
            <w:noProof/>
            <w:webHidden/>
          </w:rPr>
          <w:fldChar w:fldCharType="begin"/>
        </w:r>
        <w:r w:rsidR="002B1BBE">
          <w:rPr>
            <w:noProof/>
            <w:webHidden/>
          </w:rPr>
          <w:instrText xml:space="preserve"> PAGEREF _Toc454376266 \h </w:instrText>
        </w:r>
        <w:r w:rsidR="002B1BBE">
          <w:rPr>
            <w:noProof/>
            <w:webHidden/>
          </w:rPr>
        </w:r>
        <w:r w:rsidR="002B1BBE">
          <w:rPr>
            <w:noProof/>
            <w:webHidden/>
          </w:rPr>
          <w:fldChar w:fldCharType="separate"/>
        </w:r>
        <w:r w:rsidR="001A1978">
          <w:rPr>
            <w:noProof/>
            <w:webHidden/>
          </w:rPr>
          <w:t>29</w:t>
        </w:r>
        <w:r w:rsidR="002B1BBE">
          <w:rPr>
            <w:noProof/>
            <w:webHidden/>
          </w:rPr>
          <w:fldChar w:fldCharType="end"/>
        </w:r>
      </w:hyperlink>
    </w:p>
    <w:p w14:paraId="79A767C6"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7" w:history="1">
        <w:r w:rsidR="002B1BBE" w:rsidRPr="003611DA">
          <w:rPr>
            <w:rStyle w:val="Hyperlink"/>
            <w:noProof/>
          </w:rPr>
          <w:t>4.6.4</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3 Darbnespējas lapu apskate</w:t>
        </w:r>
        <w:r w:rsidR="002B1BBE">
          <w:rPr>
            <w:noProof/>
            <w:webHidden/>
          </w:rPr>
          <w:tab/>
        </w:r>
        <w:r w:rsidR="002B1BBE">
          <w:rPr>
            <w:noProof/>
            <w:webHidden/>
          </w:rPr>
          <w:fldChar w:fldCharType="begin"/>
        </w:r>
        <w:r w:rsidR="002B1BBE">
          <w:rPr>
            <w:noProof/>
            <w:webHidden/>
          </w:rPr>
          <w:instrText xml:space="preserve"> PAGEREF _Toc454376267 \h </w:instrText>
        </w:r>
        <w:r w:rsidR="002B1BBE">
          <w:rPr>
            <w:noProof/>
            <w:webHidden/>
          </w:rPr>
        </w:r>
        <w:r w:rsidR="002B1BBE">
          <w:rPr>
            <w:noProof/>
            <w:webHidden/>
          </w:rPr>
          <w:fldChar w:fldCharType="separate"/>
        </w:r>
        <w:r w:rsidR="001A1978">
          <w:rPr>
            <w:noProof/>
            <w:webHidden/>
          </w:rPr>
          <w:t>36</w:t>
        </w:r>
        <w:r w:rsidR="002B1BBE">
          <w:rPr>
            <w:noProof/>
            <w:webHidden/>
          </w:rPr>
          <w:fldChar w:fldCharType="end"/>
        </w:r>
      </w:hyperlink>
    </w:p>
    <w:p w14:paraId="2644FDE2"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8" w:history="1">
        <w:r w:rsidR="002B1BBE" w:rsidRPr="003611DA">
          <w:rPr>
            <w:rStyle w:val="Hyperlink"/>
            <w:noProof/>
          </w:rPr>
          <w:t>4.6.5</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4 Darbnespējas lapu anulēšana</w:t>
        </w:r>
        <w:r w:rsidR="002B1BBE">
          <w:rPr>
            <w:noProof/>
            <w:webHidden/>
          </w:rPr>
          <w:tab/>
        </w:r>
        <w:r w:rsidR="002B1BBE">
          <w:rPr>
            <w:noProof/>
            <w:webHidden/>
          </w:rPr>
          <w:fldChar w:fldCharType="begin"/>
        </w:r>
        <w:r w:rsidR="002B1BBE">
          <w:rPr>
            <w:noProof/>
            <w:webHidden/>
          </w:rPr>
          <w:instrText xml:space="preserve"> PAGEREF _Toc454376268 \h </w:instrText>
        </w:r>
        <w:r w:rsidR="002B1BBE">
          <w:rPr>
            <w:noProof/>
            <w:webHidden/>
          </w:rPr>
        </w:r>
        <w:r w:rsidR="002B1BBE">
          <w:rPr>
            <w:noProof/>
            <w:webHidden/>
          </w:rPr>
          <w:fldChar w:fldCharType="separate"/>
        </w:r>
        <w:r w:rsidR="001A1978">
          <w:rPr>
            <w:noProof/>
            <w:webHidden/>
          </w:rPr>
          <w:t>47</w:t>
        </w:r>
        <w:r w:rsidR="002B1BBE">
          <w:rPr>
            <w:noProof/>
            <w:webHidden/>
          </w:rPr>
          <w:fldChar w:fldCharType="end"/>
        </w:r>
      </w:hyperlink>
    </w:p>
    <w:p w14:paraId="3FCC90C2"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69" w:history="1">
        <w:r w:rsidR="002B1BBE" w:rsidRPr="003611DA">
          <w:rPr>
            <w:rStyle w:val="Hyperlink"/>
            <w:noProof/>
          </w:rPr>
          <w:t>4.6.6</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5 Darbnespējas lapu slēgšana</w:t>
        </w:r>
        <w:r w:rsidR="002B1BBE">
          <w:rPr>
            <w:noProof/>
            <w:webHidden/>
          </w:rPr>
          <w:tab/>
        </w:r>
        <w:r w:rsidR="002B1BBE">
          <w:rPr>
            <w:noProof/>
            <w:webHidden/>
          </w:rPr>
          <w:fldChar w:fldCharType="begin"/>
        </w:r>
        <w:r w:rsidR="002B1BBE">
          <w:rPr>
            <w:noProof/>
            <w:webHidden/>
          </w:rPr>
          <w:instrText xml:space="preserve"> PAGEREF _Toc454376269 \h </w:instrText>
        </w:r>
        <w:r w:rsidR="002B1BBE">
          <w:rPr>
            <w:noProof/>
            <w:webHidden/>
          </w:rPr>
        </w:r>
        <w:r w:rsidR="002B1BBE">
          <w:rPr>
            <w:noProof/>
            <w:webHidden/>
          </w:rPr>
          <w:fldChar w:fldCharType="separate"/>
        </w:r>
        <w:r w:rsidR="001A1978">
          <w:rPr>
            <w:noProof/>
            <w:webHidden/>
          </w:rPr>
          <w:t>49</w:t>
        </w:r>
        <w:r w:rsidR="002B1BBE">
          <w:rPr>
            <w:noProof/>
            <w:webHidden/>
          </w:rPr>
          <w:fldChar w:fldCharType="end"/>
        </w:r>
      </w:hyperlink>
    </w:p>
    <w:p w14:paraId="25DA2B29"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70" w:history="1">
        <w:r w:rsidR="002B1BBE" w:rsidRPr="003611DA">
          <w:rPr>
            <w:rStyle w:val="Hyperlink"/>
            <w:noProof/>
          </w:rPr>
          <w:t>4.6.7</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6 Atzinuma par DNL anulēšanu pievienošana</w:t>
        </w:r>
        <w:r w:rsidR="002B1BBE">
          <w:rPr>
            <w:noProof/>
            <w:webHidden/>
          </w:rPr>
          <w:tab/>
        </w:r>
        <w:r w:rsidR="002B1BBE">
          <w:rPr>
            <w:noProof/>
            <w:webHidden/>
          </w:rPr>
          <w:fldChar w:fldCharType="begin"/>
        </w:r>
        <w:r w:rsidR="002B1BBE">
          <w:rPr>
            <w:noProof/>
            <w:webHidden/>
          </w:rPr>
          <w:instrText xml:space="preserve"> PAGEREF _Toc454376270 \h </w:instrText>
        </w:r>
        <w:r w:rsidR="002B1BBE">
          <w:rPr>
            <w:noProof/>
            <w:webHidden/>
          </w:rPr>
        </w:r>
        <w:r w:rsidR="002B1BBE">
          <w:rPr>
            <w:noProof/>
            <w:webHidden/>
          </w:rPr>
          <w:fldChar w:fldCharType="separate"/>
        </w:r>
        <w:r w:rsidR="001A1978">
          <w:rPr>
            <w:noProof/>
            <w:webHidden/>
          </w:rPr>
          <w:t>53</w:t>
        </w:r>
        <w:r w:rsidR="002B1BBE">
          <w:rPr>
            <w:noProof/>
            <w:webHidden/>
          </w:rPr>
          <w:fldChar w:fldCharType="end"/>
        </w:r>
      </w:hyperlink>
    </w:p>
    <w:p w14:paraId="3DB67EB7"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71" w:history="1">
        <w:r w:rsidR="002B1BBE" w:rsidRPr="003611DA">
          <w:rPr>
            <w:rStyle w:val="Hyperlink"/>
            <w:noProof/>
          </w:rPr>
          <w:t>4.6.8</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8 DNL informācijas sūtīšana</w:t>
        </w:r>
        <w:r w:rsidR="002B1BBE">
          <w:rPr>
            <w:noProof/>
            <w:webHidden/>
          </w:rPr>
          <w:tab/>
        </w:r>
        <w:r w:rsidR="002B1BBE">
          <w:rPr>
            <w:noProof/>
            <w:webHidden/>
          </w:rPr>
          <w:fldChar w:fldCharType="begin"/>
        </w:r>
        <w:r w:rsidR="002B1BBE">
          <w:rPr>
            <w:noProof/>
            <w:webHidden/>
          </w:rPr>
          <w:instrText xml:space="preserve"> PAGEREF _Toc454376271 \h </w:instrText>
        </w:r>
        <w:r w:rsidR="002B1BBE">
          <w:rPr>
            <w:noProof/>
            <w:webHidden/>
          </w:rPr>
        </w:r>
        <w:r w:rsidR="002B1BBE">
          <w:rPr>
            <w:noProof/>
            <w:webHidden/>
          </w:rPr>
          <w:fldChar w:fldCharType="separate"/>
        </w:r>
        <w:r w:rsidR="001A1978">
          <w:rPr>
            <w:noProof/>
            <w:webHidden/>
          </w:rPr>
          <w:t>56</w:t>
        </w:r>
        <w:r w:rsidR="002B1BBE">
          <w:rPr>
            <w:noProof/>
            <w:webHidden/>
          </w:rPr>
          <w:fldChar w:fldCharType="end"/>
        </w:r>
      </w:hyperlink>
    </w:p>
    <w:p w14:paraId="1D27FC83" w14:textId="77777777" w:rsidR="002B1BBE" w:rsidRDefault="00145685">
      <w:pPr>
        <w:pStyle w:val="TOC3"/>
        <w:tabs>
          <w:tab w:val="left" w:pos="1200"/>
          <w:tab w:val="right" w:leader="dot" w:pos="9061"/>
        </w:tabs>
        <w:rPr>
          <w:rFonts w:asciiTheme="minorHAnsi" w:eastAsiaTheme="minorEastAsia" w:hAnsiTheme="minorHAnsi" w:cstheme="minorBidi"/>
          <w:i w:val="0"/>
          <w:iCs w:val="0"/>
          <w:noProof/>
          <w:szCs w:val="22"/>
          <w:lang w:val="en-US" w:eastAsia="en-US"/>
        </w:rPr>
      </w:pPr>
      <w:hyperlink w:anchor="_Toc454376272" w:history="1">
        <w:r w:rsidR="002B1BBE" w:rsidRPr="003611DA">
          <w:rPr>
            <w:rStyle w:val="Hyperlink"/>
            <w:noProof/>
          </w:rPr>
          <w:t>4.6.9</w:t>
        </w:r>
        <w:r w:rsidR="002B1BBE">
          <w:rPr>
            <w:rFonts w:asciiTheme="minorHAnsi" w:eastAsiaTheme="minorEastAsia" w:hAnsiTheme="minorHAnsi" w:cstheme="minorBidi"/>
            <w:i w:val="0"/>
            <w:iCs w:val="0"/>
            <w:noProof/>
            <w:szCs w:val="22"/>
            <w:lang w:val="en-US" w:eastAsia="en-US"/>
          </w:rPr>
          <w:tab/>
        </w:r>
        <w:r w:rsidR="002B1BBE" w:rsidRPr="003611DA">
          <w:rPr>
            <w:rStyle w:val="Hyperlink"/>
            <w:noProof/>
          </w:rPr>
          <w:t>DNL_UI09 DNL dati darba devējiem</w:t>
        </w:r>
        <w:r w:rsidR="002B1BBE">
          <w:rPr>
            <w:noProof/>
            <w:webHidden/>
          </w:rPr>
          <w:tab/>
        </w:r>
        <w:r w:rsidR="002B1BBE">
          <w:rPr>
            <w:noProof/>
            <w:webHidden/>
          </w:rPr>
          <w:fldChar w:fldCharType="begin"/>
        </w:r>
        <w:r w:rsidR="002B1BBE">
          <w:rPr>
            <w:noProof/>
            <w:webHidden/>
          </w:rPr>
          <w:instrText xml:space="preserve"> PAGEREF _Toc454376272 \h </w:instrText>
        </w:r>
        <w:r w:rsidR="002B1BBE">
          <w:rPr>
            <w:noProof/>
            <w:webHidden/>
          </w:rPr>
        </w:r>
        <w:r w:rsidR="002B1BBE">
          <w:rPr>
            <w:noProof/>
            <w:webHidden/>
          </w:rPr>
          <w:fldChar w:fldCharType="separate"/>
        </w:r>
        <w:r w:rsidR="001A1978">
          <w:rPr>
            <w:noProof/>
            <w:webHidden/>
          </w:rPr>
          <w:t>57</w:t>
        </w:r>
        <w:r w:rsidR="002B1BBE">
          <w:rPr>
            <w:noProof/>
            <w:webHidden/>
          </w:rPr>
          <w:fldChar w:fldCharType="end"/>
        </w:r>
      </w:hyperlink>
    </w:p>
    <w:p w14:paraId="220EF2C0"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73" w:history="1">
        <w:r w:rsidR="002B1BBE" w:rsidRPr="003611DA">
          <w:rPr>
            <w:rStyle w:val="Hyperlink"/>
            <w:noProof/>
          </w:rPr>
          <w:t>5.</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Saskarnes apraksts</w:t>
        </w:r>
        <w:r w:rsidR="002B1BBE">
          <w:rPr>
            <w:noProof/>
            <w:webHidden/>
          </w:rPr>
          <w:tab/>
        </w:r>
        <w:r w:rsidR="002B1BBE">
          <w:rPr>
            <w:noProof/>
            <w:webHidden/>
          </w:rPr>
          <w:fldChar w:fldCharType="begin"/>
        </w:r>
        <w:r w:rsidR="002B1BBE">
          <w:rPr>
            <w:noProof/>
            <w:webHidden/>
          </w:rPr>
          <w:instrText xml:space="preserve"> PAGEREF _Toc454376273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32837C54"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74" w:history="1">
        <w:r w:rsidR="002B1BBE" w:rsidRPr="003611DA">
          <w:rPr>
            <w:rStyle w:val="Hyperlink"/>
            <w:noProof/>
          </w:rPr>
          <w:t>5.1.</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Ārējās saskarnes</w:t>
        </w:r>
        <w:r w:rsidR="002B1BBE">
          <w:rPr>
            <w:noProof/>
            <w:webHidden/>
          </w:rPr>
          <w:tab/>
        </w:r>
        <w:r w:rsidR="002B1BBE">
          <w:rPr>
            <w:noProof/>
            <w:webHidden/>
          </w:rPr>
          <w:fldChar w:fldCharType="begin"/>
        </w:r>
        <w:r w:rsidR="002B1BBE">
          <w:rPr>
            <w:noProof/>
            <w:webHidden/>
          </w:rPr>
          <w:instrText xml:space="preserve"> PAGEREF _Toc454376274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79456E6A"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75" w:history="1">
        <w:r w:rsidR="002B1BBE" w:rsidRPr="003611DA">
          <w:rPr>
            <w:rStyle w:val="Hyperlink"/>
            <w:noProof/>
          </w:rPr>
          <w:t>5.2.</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Lietotāju saskarnes</w:t>
        </w:r>
        <w:r w:rsidR="002B1BBE">
          <w:rPr>
            <w:noProof/>
            <w:webHidden/>
          </w:rPr>
          <w:tab/>
        </w:r>
        <w:r w:rsidR="002B1BBE">
          <w:rPr>
            <w:noProof/>
            <w:webHidden/>
          </w:rPr>
          <w:fldChar w:fldCharType="begin"/>
        </w:r>
        <w:r w:rsidR="002B1BBE">
          <w:rPr>
            <w:noProof/>
            <w:webHidden/>
          </w:rPr>
          <w:instrText xml:space="preserve"> PAGEREF _Toc454376275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77A9D8C8" w14:textId="77777777" w:rsidR="002B1BBE" w:rsidRDefault="00145685">
      <w:pPr>
        <w:pStyle w:val="TOC2"/>
        <w:tabs>
          <w:tab w:val="left" w:pos="800"/>
          <w:tab w:val="right" w:leader="dot" w:pos="9061"/>
        </w:tabs>
        <w:rPr>
          <w:rFonts w:asciiTheme="minorHAnsi" w:eastAsiaTheme="minorEastAsia" w:hAnsiTheme="minorHAnsi" w:cstheme="minorBidi"/>
          <w:smallCaps w:val="0"/>
          <w:noProof/>
          <w:szCs w:val="22"/>
          <w:lang w:val="en-US" w:eastAsia="en-US"/>
        </w:rPr>
      </w:pPr>
      <w:hyperlink w:anchor="_Toc454376276" w:history="1">
        <w:r w:rsidR="002B1BBE" w:rsidRPr="003611DA">
          <w:rPr>
            <w:rStyle w:val="Hyperlink"/>
            <w:noProof/>
          </w:rPr>
          <w:t>5.3.</w:t>
        </w:r>
        <w:r w:rsidR="002B1BBE">
          <w:rPr>
            <w:rFonts w:asciiTheme="minorHAnsi" w:eastAsiaTheme="minorEastAsia" w:hAnsiTheme="minorHAnsi" w:cstheme="minorBidi"/>
            <w:smallCaps w:val="0"/>
            <w:noProof/>
            <w:szCs w:val="22"/>
            <w:lang w:val="en-US" w:eastAsia="en-US"/>
          </w:rPr>
          <w:tab/>
        </w:r>
        <w:r w:rsidR="002B1BBE" w:rsidRPr="003611DA">
          <w:rPr>
            <w:rStyle w:val="Hyperlink"/>
            <w:noProof/>
          </w:rPr>
          <w:t>Procesu saskarnes</w:t>
        </w:r>
        <w:r w:rsidR="002B1BBE">
          <w:rPr>
            <w:noProof/>
            <w:webHidden/>
          </w:rPr>
          <w:tab/>
        </w:r>
        <w:r w:rsidR="002B1BBE">
          <w:rPr>
            <w:noProof/>
            <w:webHidden/>
          </w:rPr>
          <w:fldChar w:fldCharType="begin"/>
        </w:r>
        <w:r w:rsidR="002B1BBE">
          <w:rPr>
            <w:noProof/>
            <w:webHidden/>
          </w:rPr>
          <w:instrText xml:space="preserve"> PAGEREF _Toc454376276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49EE6FA9"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77" w:history="1">
        <w:r w:rsidR="002B1BBE" w:rsidRPr="003611DA">
          <w:rPr>
            <w:rStyle w:val="Hyperlink"/>
            <w:noProof/>
          </w:rPr>
          <w:t>6.</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Kļūdu kodi</w:t>
        </w:r>
        <w:r w:rsidR="002B1BBE">
          <w:rPr>
            <w:noProof/>
            <w:webHidden/>
          </w:rPr>
          <w:tab/>
        </w:r>
        <w:r w:rsidR="002B1BBE">
          <w:rPr>
            <w:noProof/>
            <w:webHidden/>
          </w:rPr>
          <w:fldChar w:fldCharType="begin"/>
        </w:r>
        <w:r w:rsidR="002B1BBE">
          <w:rPr>
            <w:noProof/>
            <w:webHidden/>
          </w:rPr>
          <w:instrText xml:space="preserve"> PAGEREF _Toc454376277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5B3E7BBD"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78" w:history="1">
        <w:r w:rsidR="002B1BBE" w:rsidRPr="003611DA">
          <w:rPr>
            <w:rStyle w:val="Hyperlink"/>
            <w:noProof/>
          </w:rPr>
          <w:t>7.</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Prasību trasējamība</w:t>
        </w:r>
        <w:r w:rsidR="002B1BBE">
          <w:rPr>
            <w:noProof/>
            <w:webHidden/>
          </w:rPr>
          <w:tab/>
        </w:r>
        <w:r w:rsidR="002B1BBE">
          <w:rPr>
            <w:noProof/>
            <w:webHidden/>
          </w:rPr>
          <w:fldChar w:fldCharType="begin"/>
        </w:r>
        <w:r w:rsidR="002B1BBE">
          <w:rPr>
            <w:noProof/>
            <w:webHidden/>
          </w:rPr>
          <w:instrText xml:space="preserve"> PAGEREF _Toc454376278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071DD73B" w14:textId="77777777" w:rsidR="002B1BBE" w:rsidRDefault="00145685">
      <w:pPr>
        <w:pStyle w:val="TOC1"/>
        <w:tabs>
          <w:tab w:val="left" w:pos="600"/>
          <w:tab w:val="right" w:leader="dot" w:pos="9061"/>
        </w:tabs>
        <w:rPr>
          <w:rFonts w:asciiTheme="minorHAnsi" w:eastAsiaTheme="minorEastAsia" w:hAnsiTheme="minorHAnsi" w:cstheme="minorBidi"/>
          <w:b w:val="0"/>
          <w:bCs w:val="0"/>
          <w:caps w:val="0"/>
          <w:noProof/>
          <w:szCs w:val="22"/>
          <w:lang w:val="en-US" w:eastAsia="en-US"/>
        </w:rPr>
      </w:pPr>
      <w:hyperlink w:anchor="_Toc454376279" w:history="1">
        <w:r w:rsidR="002B1BBE" w:rsidRPr="003611DA">
          <w:rPr>
            <w:rStyle w:val="Hyperlink"/>
            <w:noProof/>
          </w:rPr>
          <w:t>8.</w:t>
        </w:r>
        <w:r w:rsidR="002B1BBE">
          <w:rPr>
            <w:rFonts w:asciiTheme="minorHAnsi" w:eastAsiaTheme="minorEastAsia" w:hAnsiTheme="minorHAnsi" w:cstheme="minorBidi"/>
            <w:b w:val="0"/>
            <w:bCs w:val="0"/>
            <w:caps w:val="0"/>
            <w:noProof/>
            <w:szCs w:val="22"/>
            <w:lang w:val="en-US" w:eastAsia="en-US"/>
          </w:rPr>
          <w:tab/>
        </w:r>
        <w:r w:rsidR="002B1BBE" w:rsidRPr="003611DA">
          <w:rPr>
            <w:rStyle w:val="Hyperlink"/>
            <w:noProof/>
          </w:rPr>
          <w:t>Pielikumi</w:t>
        </w:r>
        <w:r w:rsidR="002B1BBE">
          <w:rPr>
            <w:noProof/>
            <w:webHidden/>
          </w:rPr>
          <w:tab/>
        </w:r>
        <w:r w:rsidR="002B1BBE">
          <w:rPr>
            <w:noProof/>
            <w:webHidden/>
          </w:rPr>
          <w:fldChar w:fldCharType="begin"/>
        </w:r>
        <w:r w:rsidR="002B1BBE">
          <w:rPr>
            <w:noProof/>
            <w:webHidden/>
          </w:rPr>
          <w:instrText xml:space="preserve"> PAGEREF _Toc454376279 \h </w:instrText>
        </w:r>
        <w:r w:rsidR="002B1BBE">
          <w:rPr>
            <w:noProof/>
            <w:webHidden/>
          </w:rPr>
        </w:r>
        <w:r w:rsidR="002B1BBE">
          <w:rPr>
            <w:noProof/>
            <w:webHidden/>
          </w:rPr>
          <w:fldChar w:fldCharType="separate"/>
        </w:r>
        <w:r w:rsidR="001A1978">
          <w:rPr>
            <w:noProof/>
            <w:webHidden/>
          </w:rPr>
          <w:t>60</w:t>
        </w:r>
        <w:r w:rsidR="002B1BBE">
          <w:rPr>
            <w:noProof/>
            <w:webHidden/>
          </w:rPr>
          <w:fldChar w:fldCharType="end"/>
        </w:r>
      </w:hyperlink>
    </w:p>
    <w:p w14:paraId="4DDE9869" w14:textId="77777777" w:rsidR="00352AB7" w:rsidRPr="00C71F73" w:rsidRDefault="00BE7B5A" w:rsidP="00352AB7">
      <w:pPr>
        <w:rPr>
          <w:rFonts w:cs="Arial"/>
        </w:rPr>
      </w:pPr>
      <w:r w:rsidRPr="00C71F73">
        <w:rPr>
          <w:rFonts w:cs="Arial"/>
        </w:rPr>
        <w:fldChar w:fldCharType="end"/>
      </w:r>
    </w:p>
    <w:p w14:paraId="4DDE986A" w14:textId="77777777" w:rsidR="00352AB7" w:rsidRPr="00C71F73" w:rsidRDefault="00CA470E" w:rsidP="00CA470E">
      <w:pPr>
        <w:pStyle w:val="Heading0"/>
      </w:pPr>
      <w:r w:rsidRPr="00C71F73">
        <w:t>Attēlu saraksts</w:t>
      </w:r>
    </w:p>
    <w:p w14:paraId="2BE91839" w14:textId="77777777" w:rsidR="009A791D" w:rsidRDefault="00BE7B5A">
      <w:pPr>
        <w:pStyle w:val="TableofFigures"/>
        <w:tabs>
          <w:tab w:val="right" w:leader="dot" w:pos="9061"/>
        </w:tabs>
        <w:rPr>
          <w:rFonts w:asciiTheme="minorHAnsi" w:eastAsiaTheme="minorEastAsia" w:hAnsiTheme="minorHAnsi" w:cstheme="minorBidi"/>
          <w:noProof/>
          <w:szCs w:val="22"/>
        </w:rPr>
      </w:pPr>
      <w:r>
        <w:rPr>
          <w:rFonts w:cs="Arial"/>
        </w:rPr>
        <w:fldChar w:fldCharType="begin"/>
      </w:r>
      <w:r w:rsidR="00953015">
        <w:rPr>
          <w:rFonts w:cs="Arial"/>
        </w:rPr>
        <w:instrText xml:space="preserve"> TOC \h \z \t "Attela nosaukums;1" \c "Ilustrācija" </w:instrText>
      </w:r>
      <w:r>
        <w:rPr>
          <w:rFonts w:cs="Arial"/>
        </w:rPr>
        <w:fldChar w:fldCharType="separate"/>
      </w:r>
      <w:hyperlink w:anchor="_Toc483386019" w:history="1">
        <w:r w:rsidR="009A791D" w:rsidRPr="009A1727">
          <w:rPr>
            <w:rStyle w:val="Hyperlink"/>
            <w:rFonts w:cs="Arial"/>
            <w:noProof/>
          </w:rPr>
          <w:t>1. attēls. DNL moduļa lietotāju saskarņu navigācijas shēma</w:t>
        </w:r>
        <w:r w:rsidR="009A791D">
          <w:rPr>
            <w:noProof/>
            <w:webHidden/>
          </w:rPr>
          <w:tab/>
        </w:r>
        <w:r w:rsidR="009A791D">
          <w:rPr>
            <w:noProof/>
            <w:webHidden/>
          </w:rPr>
          <w:fldChar w:fldCharType="begin"/>
        </w:r>
        <w:r w:rsidR="009A791D">
          <w:rPr>
            <w:noProof/>
            <w:webHidden/>
          </w:rPr>
          <w:instrText xml:space="preserve"> PAGEREF _Toc483386019 \h </w:instrText>
        </w:r>
        <w:r w:rsidR="009A791D">
          <w:rPr>
            <w:noProof/>
            <w:webHidden/>
          </w:rPr>
        </w:r>
        <w:r w:rsidR="009A791D">
          <w:rPr>
            <w:noProof/>
            <w:webHidden/>
          </w:rPr>
          <w:fldChar w:fldCharType="separate"/>
        </w:r>
        <w:r w:rsidR="009A791D">
          <w:rPr>
            <w:noProof/>
            <w:webHidden/>
          </w:rPr>
          <w:t>16</w:t>
        </w:r>
        <w:r w:rsidR="009A791D">
          <w:rPr>
            <w:noProof/>
            <w:webHidden/>
          </w:rPr>
          <w:fldChar w:fldCharType="end"/>
        </w:r>
      </w:hyperlink>
    </w:p>
    <w:p w14:paraId="2853016C"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0" w:history="1">
        <w:r w:rsidR="009A791D" w:rsidRPr="009A1727">
          <w:rPr>
            <w:rStyle w:val="Hyperlink"/>
            <w:rFonts w:cs="Arial"/>
            <w:noProof/>
          </w:rPr>
          <w:t xml:space="preserve">2. attēls. </w:t>
        </w:r>
        <w:r w:rsidR="009A791D" w:rsidRPr="009A1727">
          <w:rPr>
            <w:rStyle w:val="Hyperlink"/>
            <w:noProof/>
          </w:rPr>
          <w:t xml:space="preserve">Darbnespēju lapu </w:t>
        </w:r>
        <w:r w:rsidR="009A791D" w:rsidRPr="009A1727">
          <w:rPr>
            <w:rStyle w:val="Hyperlink"/>
            <w:rFonts w:cs="Arial"/>
            <w:noProof/>
          </w:rPr>
          <w:t>saraksts</w:t>
        </w:r>
        <w:r w:rsidR="009A791D">
          <w:rPr>
            <w:noProof/>
            <w:webHidden/>
          </w:rPr>
          <w:tab/>
        </w:r>
        <w:r w:rsidR="009A791D">
          <w:rPr>
            <w:noProof/>
            <w:webHidden/>
          </w:rPr>
          <w:fldChar w:fldCharType="begin"/>
        </w:r>
        <w:r w:rsidR="009A791D">
          <w:rPr>
            <w:noProof/>
            <w:webHidden/>
          </w:rPr>
          <w:instrText xml:space="preserve"> PAGEREF _Toc483386020 \h </w:instrText>
        </w:r>
        <w:r w:rsidR="009A791D">
          <w:rPr>
            <w:noProof/>
            <w:webHidden/>
          </w:rPr>
        </w:r>
        <w:r w:rsidR="009A791D">
          <w:rPr>
            <w:noProof/>
            <w:webHidden/>
          </w:rPr>
          <w:fldChar w:fldCharType="separate"/>
        </w:r>
        <w:r w:rsidR="009A791D">
          <w:rPr>
            <w:noProof/>
            <w:webHidden/>
          </w:rPr>
          <w:t>18</w:t>
        </w:r>
        <w:r w:rsidR="009A791D">
          <w:rPr>
            <w:noProof/>
            <w:webHidden/>
          </w:rPr>
          <w:fldChar w:fldCharType="end"/>
        </w:r>
      </w:hyperlink>
    </w:p>
    <w:p w14:paraId="136A675A"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1" w:history="1">
        <w:r w:rsidR="009A791D" w:rsidRPr="009A1727">
          <w:rPr>
            <w:rStyle w:val="Hyperlink"/>
            <w:rFonts w:cs="Arial"/>
            <w:noProof/>
          </w:rPr>
          <w:t xml:space="preserve">3. attēls. </w:t>
        </w:r>
        <w:r w:rsidR="009A791D" w:rsidRPr="009A1727">
          <w:rPr>
            <w:rStyle w:val="Hyperlink"/>
            <w:noProof/>
          </w:rPr>
          <w:t>Darbnespējas lapas izveide – A lapa</w:t>
        </w:r>
        <w:r w:rsidR="009A791D">
          <w:rPr>
            <w:noProof/>
            <w:webHidden/>
          </w:rPr>
          <w:tab/>
        </w:r>
        <w:r w:rsidR="009A791D">
          <w:rPr>
            <w:noProof/>
            <w:webHidden/>
          </w:rPr>
          <w:fldChar w:fldCharType="begin"/>
        </w:r>
        <w:r w:rsidR="009A791D">
          <w:rPr>
            <w:noProof/>
            <w:webHidden/>
          </w:rPr>
          <w:instrText xml:space="preserve"> PAGEREF _Toc483386021 \h </w:instrText>
        </w:r>
        <w:r w:rsidR="009A791D">
          <w:rPr>
            <w:noProof/>
            <w:webHidden/>
          </w:rPr>
        </w:r>
        <w:r w:rsidR="009A791D">
          <w:rPr>
            <w:noProof/>
            <w:webHidden/>
          </w:rPr>
          <w:fldChar w:fldCharType="separate"/>
        </w:r>
        <w:r w:rsidR="009A791D">
          <w:rPr>
            <w:noProof/>
            <w:webHidden/>
          </w:rPr>
          <w:t>25</w:t>
        </w:r>
        <w:r w:rsidR="009A791D">
          <w:rPr>
            <w:noProof/>
            <w:webHidden/>
          </w:rPr>
          <w:fldChar w:fldCharType="end"/>
        </w:r>
      </w:hyperlink>
    </w:p>
    <w:p w14:paraId="740B965F"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2" w:history="1">
        <w:r w:rsidR="009A791D" w:rsidRPr="009A1727">
          <w:rPr>
            <w:rStyle w:val="Hyperlink"/>
            <w:rFonts w:cs="Arial"/>
            <w:noProof/>
          </w:rPr>
          <w:t xml:space="preserve">4. attēls. </w:t>
        </w:r>
        <w:r w:rsidR="009A791D" w:rsidRPr="009A1727">
          <w:rPr>
            <w:rStyle w:val="Hyperlink"/>
            <w:noProof/>
          </w:rPr>
          <w:t>Darbnespējas lapas izveide – B lapa</w:t>
        </w:r>
        <w:r w:rsidR="009A791D">
          <w:rPr>
            <w:noProof/>
            <w:webHidden/>
          </w:rPr>
          <w:tab/>
        </w:r>
        <w:r w:rsidR="009A791D">
          <w:rPr>
            <w:noProof/>
            <w:webHidden/>
          </w:rPr>
          <w:fldChar w:fldCharType="begin"/>
        </w:r>
        <w:r w:rsidR="009A791D">
          <w:rPr>
            <w:noProof/>
            <w:webHidden/>
          </w:rPr>
          <w:instrText xml:space="preserve"> PAGEREF _Toc483386022 \h </w:instrText>
        </w:r>
        <w:r w:rsidR="009A791D">
          <w:rPr>
            <w:noProof/>
            <w:webHidden/>
          </w:rPr>
        </w:r>
        <w:r w:rsidR="009A791D">
          <w:rPr>
            <w:noProof/>
            <w:webHidden/>
          </w:rPr>
          <w:fldChar w:fldCharType="separate"/>
        </w:r>
        <w:r w:rsidR="009A791D">
          <w:rPr>
            <w:noProof/>
            <w:webHidden/>
          </w:rPr>
          <w:t>26</w:t>
        </w:r>
        <w:r w:rsidR="009A791D">
          <w:rPr>
            <w:noProof/>
            <w:webHidden/>
          </w:rPr>
          <w:fldChar w:fldCharType="end"/>
        </w:r>
      </w:hyperlink>
    </w:p>
    <w:p w14:paraId="14BA6592"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4" w:history="1">
        <w:r w:rsidR="009A791D" w:rsidRPr="009A1727">
          <w:rPr>
            <w:rStyle w:val="Hyperlink"/>
            <w:rFonts w:cs="Arial"/>
            <w:noProof/>
          </w:rPr>
          <w:t>5. attēls.  B darbnespējas lapas izveide pacienta, kura vecums &lt;= 14 gadiem, pieņemšanas laikā</w:t>
        </w:r>
        <w:r w:rsidR="009A791D">
          <w:rPr>
            <w:noProof/>
            <w:webHidden/>
          </w:rPr>
          <w:tab/>
        </w:r>
        <w:r w:rsidR="009A791D">
          <w:rPr>
            <w:noProof/>
            <w:webHidden/>
          </w:rPr>
          <w:fldChar w:fldCharType="begin"/>
        </w:r>
        <w:r w:rsidR="009A791D">
          <w:rPr>
            <w:noProof/>
            <w:webHidden/>
          </w:rPr>
          <w:instrText xml:space="preserve"> PAGEREF _Toc483386024 \h </w:instrText>
        </w:r>
        <w:r w:rsidR="009A791D">
          <w:rPr>
            <w:noProof/>
            <w:webHidden/>
          </w:rPr>
        </w:r>
        <w:r w:rsidR="009A791D">
          <w:rPr>
            <w:noProof/>
            <w:webHidden/>
          </w:rPr>
          <w:fldChar w:fldCharType="separate"/>
        </w:r>
        <w:r w:rsidR="009A791D">
          <w:rPr>
            <w:noProof/>
            <w:webHidden/>
          </w:rPr>
          <w:t>27</w:t>
        </w:r>
        <w:r w:rsidR="009A791D">
          <w:rPr>
            <w:noProof/>
            <w:webHidden/>
          </w:rPr>
          <w:fldChar w:fldCharType="end"/>
        </w:r>
      </w:hyperlink>
    </w:p>
    <w:p w14:paraId="59168DA8"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6" w:history="1">
        <w:r w:rsidR="009A791D" w:rsidRPr="009A1727">
          <w:rPr>
            <w:rStyle w:val="Hyperlink"/>
            <w:noProof/>
          </w:rPr>
          <w:t xml:space="preserve">5a. attēls. </w:t>
        </w:r>
        <w:r w:rsidR="009A791D" w:rsidRPr="009A1727">
          <w:rPr>
            <w:rStyle w:val="Hyperlink"/>
            <w:rFonts w:cs="Arial"/>
            <w:noProof/>
          </w:rPr>
          <w:t>B d</w:t>
        </w:r>
        <w:r w:rsidR="009A791D" w:rsidRPr="009A1727">
          <w:rPr>
            <w:rStyle w:val="Hyperlink"/>
            <w:noProof/>
          </w:rPr>
          <w:t>arbnespējas lapas izveide pacienta, kura vecums &lt;= 14 gadiem, pieņemšanas laikā - DNL saņēmēja identifikācija</w:t>
        </w:r>
        <w:r w:rsidR="009A791D">
          <w:rPr>
            <w:noProof/>
            <w:webHidden/>
          </w:rPr>
          <w:tab/>
        </w:r>
        <w:r w:rsidR="009A791D">
          <w:rPr>
            <w:noProof/>
            <w:webHidden/>
          </w:rPr>
          <w:fldChar w:fldCharType="begin"/>
        </w:r>
        <w:r w:rsidR="009A791D">
          <w:rPr>
            <w:noProof/>
            <w:webHidden/>
          </w:rPr>
          <w:instrText xml:space="preserve"> PAGEREF _Toc483386026 \h </w:instrText>
        </w:r>
        <w:r w:rsidR="009A791D">
          <w:rPr>
            <w:noProof/>
            <w:webHidden/>
          </w:rPr>
        </w:r>
        <w:r w:rsidR="009A791D">
          <w:rPr>
            <w:noProof/>
            <w:webHidden/>
          </w:rPr>
          <w:fldChar w:fldCharType="separate"/>
        </w:r>
        <w:r w:rsidR="009A791D">
          <w:rPr>
            <w:noProof/>
            <w:webHidden/>
          </w:rPr>
          <w:t>28</w:t>
        </w:r>
        <w:r w:rsidR="009A791D">
          <w:rPr>
            <w:noProof/>
            <w:webHidden/>
          </w:rPr>
          <w:fldChar w:fldCharType="end"/>
        </w:r>
      </w:hyperlink>
    </w:p>
    <w:p w14:paraId="51453D06"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7" w:history="1">
        <w:r w:rsidR="009A791D" w:rsidRPr="009A1727">
          <w:rPr>
            <w:rStyle w:val="Hyperlink"/>
            <w:rFonts w:cs="Arial"/>
            <w:noProof/>
          </w:rPr>
          <w:t xml:space="preserve">6. attēls. </w:t>
        </w:r>
        <w:r w:rsidR="009A791D" w:rsidRPr="009A1727">
          <w:rPr>
            <w:rStyle w:val="Hyperlink"/>
            <w:noProof/>
          </w:rPr>
          <w:t>Darbnespējas lapas papildināšana – A lapa</w:t>
        </w:r>
        <w:r w:rsidR="009A791D">
          <w:rPr>
            <w:noProof/>
            <w:webHidden/>
          </w:rPr>
          <w:tab/>
        </w:r>
        <w:r w:rsidR="009A791D">
          <w:rPr>
            <w:noProof/>
            <w:webHidden/>
          </w:rPr>
          <w:fldChar w:fldCharType="begin"/>
        </w:r>
        <w:r w:rsidR="009A791D">
          <w:rPr>
            <w:noProof/>
            <w:webHidden/>
          </w:rPr>
          <w:instrText xml:space="preserve"> PAGEREF _Toc483386027 \h </w:instrText>
        </w:r>
        <w:r w:rsidR="009A791D">
          <w:rPr>
            <w:noProof/>
            <w:webHidden/>
          </w:rPr>
        </w:r>
        <w:r w:rsidR="009A791D">
          <w:rPr>
            <w:noProof/>
            <w:webHidden/>
          </w:rPr>
          <w:fldChar w:fldCharType="separate"/>
        </w:r>
        <w:r w:rsidR="009A791D">
          <w:rPr>
            <w:noProof/>
            <w:webHidden/>
          </w:rPr>
          <w:t>40</w:t>
        </w:r>
        <w:r w:rsidR="009A791D">
          <w:rPr>
            <w:noProof/>
            <w:webHidden/>
          </w:rPr>
          <w:fldChar w:fldCharType="end"/>
        </w:r>
      </w:hyperlink>
    </w:p>
    <w:p w14:paraId="6842E499"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8" w:history="1">
        <w:r w:rsidR="009A791D" w:rsidRPr="009A1727">
          <w:rPr>
            <w:rStyle w:val="Hyperlink"/>
            <w:rFonts w:cs="Arial"/>
            <w:noProof/>
          </w:rPr>
          <w:t>7. attēls. “B” d</w:t>
        </w:r>
        <w:r w:rsidR="009A791D" w:rsidRPr="009A1727">
          <w:rPr>
            <w:rStyle w:val="Hyperlink"/>
            <w:noProof/>
          </w:rPr>
          <w:t>arbnespējas lapas papildināšana – B lapas dati, darbnespējas periodi</w:t>
        </w:r>
        <w:r w:rsidR="009A791D">
          <w:rPr>
            <w:noProof/>
            <w:webHidden/>
          </w:rPr>
          <w:tab/>
        </w:r>
        <w:r w:rsidR="009A791D">
          <w:rPr>
            <w:noProof/>
            <w:webHidden/>
          </w:rPr>
          <w:fldChar w:fldCharType="begin"/>
        </w:r>
        <w:r w:rsidR="009A791D">
          <w:rPr>
            <w:noProof/>
            <w:webHidden/>
          </w:rPr>
          <w:instrText xml:space="preserve"> PAGEREF _Toc483386028 \h </w:instrText>
        </w:r>
        <w:r w:rsidR="009A791D">
          <w:rPr>
            <w:noProof/>
            <w:webHidden/>
          </w:rPr>
        </w:r>
        <w:r w:rsidR="009A791D">
          <w:rPr>
            <w:noProof/>
            <w:webHidden/>
          </w:rPr>
          <w:fldChar w:fldCharType="separate"/>
        </w:r>
        <w:r w:rsidR="009A791D">
          <w:rPr>
            <w:noProof/>
            <w:webHidden/>
          </w:rPr>
          <w:t>41</w:t>
        </w:r>
        <w:r w:rsidR="009A791D">
          <w:rPr>
            <w:noProof/>
            <w:webHidden/>
          </w:rPr>
          <w:fldChar w:fldCharType="end"/>
        </w:r>
      </w:hyperlink>
    </w:p>
    <w:p w14:paraId="69489E1E"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29" w:history="1">
        <w:r w:rsidR="009A791D" w:rsidRPr="009A1727">
          <w:rPr>
            <w:rStyle w:val="Hyperlink"/>
            <w:rFonts w:cs="Arial"/>
            <w:noProof/>
          </w:rPr>
          <w:t>8. attēls. “B” d</w:t>
        </w:r>
        <w:r w:rsidR="009A791D" w:rsidRPr="009A1727">
          <w:rPr>
            <w:rStyle w:val="Hyperlink"/>
            <w:noProof/>
          </w:rPr>
          <w:t>arbnespējas lapas papildināšana – Atzīme par režīma pārkāpšanu, VDEĀVK dati</w:t>
        </w:r>
        <w:r w:rsidR="009A791D">
          <w:rPr>
            <w:noProof/>
            <w:webHidden/>
          </w:rPr>
          <w:tab/>
        </w:r>
        <w:r w:rsidR="009A791D">
          <w:rPr>
            <w:noProof/>
            <w:webHidden/>
          </w:rPr>
          <w:fldChar w:fldCharType="begin"/>
        </w:r>
        <w:r w:rsidR="009A791D">
          <w:rPr>
            <w:noProof/>
            <w:webHidden/>
          </w:rPr>
          <w:instrText xml:space="preserve"> PAGEREF _Toc483386029 \h </w:instrText>
        </w:r>
        <w:r w:rsidR="009A791D">
          <w:rPr>
            <w:noProof/>
            <w:webHidden/>
          </w:rPr>
        </w:r>
        <w:r w:rsidR="009A791D">
          <w:rPr>
            <w:noProof/>
            <w:webHidden/>
          </w:rPr>
          <w:fldChar w:fldCharType="separate"/>
        </w:r>
        <w:r w:rsidR="009A791D">
          <w:rPr>
            <w:noProof/>
            <w:webHidden/>
          </w:rPr>
          <w:t>42</w:t>
        </w:r>
        <w:r w:rsidR="009A791D">
          <w:rPr>
            <w:noProof/>
            <w:webHidden/>
          </w:rPr>
          <w:fldChar w:fldCharType="end"/>
        </w:r>
      </w:hyperlink>
    </w:p>
    <w:p w14:paraId="21E6CB41"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0" w:history="1">
        <w:r w:rsidR="009A791D" w:rsidRPr="009A1727">
          <w:rPr>
            <w:rStyle w:val="Hyperlink"/>
            <w:rFonts w:cs="Arial"/>
            <w:noProof/>
          </w:rPr>
          <w:t xml:space="preserve">9. attēls. </w:t>
        </w:r>
        <w:r w:rsidR="009A791D" w:rsidRPr="009A1727">
          <w:rPr>
            <w:rStyle w:val="Hyperlink"/>
            <w:noProof/>
          </w:rPr>
          <w:t>Darbnespējas lapu apskate – A lapa</w:t>
        </w:r>
        <w:r w:rsidR="009A791D">
          <w:rPr>
            <w:noProof/>
            <w:webHidden/>
          </w:rPr>
          <w:tab/>
        </w:r>
        <w:r w:rsidR="009A791D">
          <w:rPr>
            <w:noProof/>
            <w:webHidden/>
          </w:rPr>
          <w:fldChar w:fldCharType="begin"/>
        </w:r>
        <w:r w:rsidR="009A791D">
          <w:rPr>
            <w:noProof/>
            <w:webHidden/>
          </w:rPr>
          <w:instrText xml:space="preserve"> PAGEREF _Toc483386030 \h </w:instrText>
        </w:r>
        <w:r w:rsidR="009A791D">
          <w:rPr>
            <w:noProof/>
            <w:webHidden/>
          </w:rPr>
        </w:r>
        <w:r w:rsidR="009A791D">
          <w:rPr>
            <w:noProof/>
            <w:webHidden/>
          </w:rPr>
          <w:fldChar w:fldCharType="separate"/>
        </w:r>
        <w:r w:rsidR="009A791D">
          <w:rPr>
            <w:noProof/>
            <w:webHidden/>
          </w:rPr>
          <w:t>48</w:t>
        </w:r>
        <w:r w:rsidR="009A791D">
          <w:rPr>
            <w:noProof/>
            <w:webHidden/>
          </w:rPr>
          <w:fldChar w:fldCharType="end"/>
        </w:r>
      </w:hyperlink>
    </w:p>
    <w:p w14:paraId="2E1034BC"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1" w:history="1">
        <w:r w:rsidR="009A791D" w:rsidRPr="009A1727">
          <w:rPr>
            <w:rStyle w:val="Hyperlink"/>
            <w:rFonts w:cs="Arial"/>
            <w:noProof/>
          </w:rPr>
          <w:t xml:space="preserve">10. attēls. </w:t>
        </w:r>
        <w:r w:rsidR="009A791D" w:rsidRPr="009A1727">
          <w:rPr>
            <w:rStyle w:val="Hyperlink"/>
            <w:noProof/>
          </w:rPr>
          <w:t>Darbnespējas lapu apskate – B lapa</w:t>
        </w:r>
        <w:r w:rsidR="009A791D">
          <w:rPr>
            <w:noProof/>
            <w:webHidden/>
          </w:rPr>
          <w:tab/>
        </w:r>
        <w:r w:rsidR="009A791D">
          <w:rPr>
            <w:noProof/>
            <w:webHidden/>
          </w:rPr>
          <w:fldChar w:fldCharType="begin"/>
        </w:r>
        <w:r w:rsidR="009A791D">
          <w:rPr>
            <w:noProof/>
            <w:webHidden/>
          </w:rPr>
          <w:instrText xml:space="preserve"> PAGEREF _Toc483386031 \h </w:instrText>
        </w:r>
        <w:r w:rsidR="009A791D">
          <w:rPr>
            <w:noProof/>
            <w:webHidden/>
          </w:rPr>
        </w:r>
        <w:r w:rsidR="009A791D">
          <w:rPr>
            <w:noProof/>
            <w:webHidden/>
          </w:rPr>
          <w:fldChar w:fldCharType="separate"/>
        </w:r>
        <w:r w:rsidR="009A791D">
          <w:rPr>
            <w:noProof/>
            <w:webHidden/>
          </w:rPr>
          <w:t>49</w:t>
        </w:r>
        <w:r w:rsidR="009A791D">
          <w:rPr>
            <w:noProof/>
            <w:webHidden/>
          </w:rPr>
          <w:fldChar w:fldCharType="end"/>
        </w:r>
      </w:hyperlink>
    </w:p>
    <w:p w14:paraId="3EC3EC02"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2" w:history="1">
        <w:r w:rsidR="009A791D" w:rsidRPr="009A1727">
          <w:rPr>
            <w:rStyle w:val="Hyperlink"/>
            <w:rFonts w:cs="Arial"/>
            <w:noProof/>
          </w:rPr>
          <w:t xml:space="preserve">11. attēls. </w:t>
        </w:r>
        <w:r w:rsidR="009A791D" w:rsidRPr="009A1727">
          <w:rPr>
            <w:rStyle w:val="Hyperlink"/>
            <w:noProof/>
          </w:rPr>
          <w:t>Darbnespējas lapu apskate – Atzīmes par režīma pārkāpšanu</w:t>
        </w:r>
        <w:r w:rsidR="009A791D">
          <w:rPr>
            <w:noProof/>
            <w:webHidden/>
          </w:rPr>
          <w:tab/>
        </w:r>
        <w:r w:rsidR="009A791D">
          <w:rPr>
            <w:noProof/>
            <w:webHidden/>
          </w:rPr>
          <w:fldChar w:fldCharType="begin"/>
        </w:r>
        <w:r w:rsidR="009A791D">
          <w:rPr>
            <w:noProof/>
            <w:webHidden/>
          </w:rPr>
          <w:instrText xml:space="preserve"> PAGEREF _Toc483386032 \h </w:instrText>
        </w:r>
        <w:r w:rsidR="009A791D">
          <w:rPr>
            <w:noProof/>
            <w:webHidden/>
          </w:rPr>
        </w:r>
        <w:r w:rsidR="009A791D">
          <w:rPr>
            <w:noProof/>
            <w:webHidden/>
          </w:rPr>
          <w:fldChar w:fldCharType="separate"/>
        </w:r>
        <w:r w:rsidR="009A791D">
          <w:rPr>
            <w:noProof/>
            <w:webHidden/>
          </w:rPr>
          <w:t>50</w:t>
        </w:r>
        <w:r w:rsidR="009A791D">
          <w:rPr>
            <w:noProof/>
            <w:webHidden/>
          </w:rPr>
          <w:fldChar w:fldCharType="end"/>
        </w:r>
      </w:hyperlink>
    </w:p>
    <w:p w14:paraId="7D41EF26"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3" w:history="1">
        <w:r w:rsidR="009A791D" w:rsidRPr="009A1727">
          <w:rPr>
            <w:rStyle w:val="Hyperlink"/>
            <w:rFonts w:cs="Arial"/>
            <w:noProof/>
          </w:rPr>
          <w:t xml:space="preserve">12. attēls. </w:t>
        </w:r>
        <w:r w:rsidR="009A791D" w:rsidRPr="009A1727">
          <w:rPr>
            <w:rStyle w:val="Hyperlink"/>
            <w:noProof/>
          </w:rPr>
          <w:t>Darbnespējas lapu apskate – Pārraudzības iestādes atzinumi</w:t>
        </w:r>
        <w:r w:rsidR="009A791D">
          <w:rPr>
            <w:noProof/>
            <w:webHidden/>
          </w:rPr>
          <w:tab/>
        </w:r>
        <w:r w:rsidR="009A791D">
          <w:rPr>
            <w:noProof/>
            <w:webHidden/>
          </w:rPr>
          <w:fldChar w:fldCharType="begin"/>
        </w:r>
        <w:r w:rsidR="009A791D">
          <w:rPr>
            <w:noProof/>
            <w:webHidden/>
          </w:rPr>
          <w:instrText xml:space="preserve"> PAGEREF _Toc483386033 \h </w:instrText>
        </w:r>
        <w:r w:rsidR="009A791D">
          <w:rPr>
            <w:noProof/>
            <w:webHidden/>
          </w:rPr>
        </w:r>
        <w:r w:rsidR="009A791D">
          <w:rPr>
            <w:noProof/>
            <w:webHidden/>
          </w:rPr>
          <w:fldChar w:fldCharType="separate"/>
        </w:r>
        <w:r w:rsidR="009A791D">
          <w:rPr>
            <w:noProof/>
            <w:webHidden/>
          </w:rPr>
          <w:t>50</w:t>
        </w:r>
        <w:r w:rsidR="009A791D">
          <w:rPr>
            <w:noProof/>
            <w:webHidden/>
          </w:rPr>
          <w:fldChar w:fldCharType="end"/>
        </w:r>
      </w:hyperlink>
    </w:p>
    <w:p w14:paraId="6580909E"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4" w:history="1">
        <w:r w:rsidR="009A791D" w:rsidRPr="009A1727">
          <w:rPr>
            <w:rStyle w:val="Hyperlink"/>
            <w:rFonts w:cs="Arial"/>
            <w:noProof/>
          </w:rPr>
          <w:t xml:space="preserve">13. attēls. </w:t>
        </w:r>
        <w:r w:rsidR="009A791D" w:rsidRPr="009A1727">
          <w:rPr>
            <w:rStyle w:val="Hyperlink"/>
            <w:noProof/>
          </w:rPr>
          <w:t>Darbnespējas lapu apskate – Anulēšanas dati</w:t>
        </w:r>
        <w:r w:rsidR="009A791D">
          <w:rPr>
            <w:noProof/>
            <w:webHidden/>
          </w:rPr>
          <w:tab/>
        </w:r>
        <w:r w:rsidR="009A791D">
          <w:rPr>
            <w:noProof/>
            <w:webHidden/>
          </w:rPr>
          <w:fldChar w:fldCharType="begin"/>
        </w:r>
        <w:r w:rsidR="009A791D">
          <w:rPr>
            <w:noProof/>
            <w:webHidden/>
          </w:rPr>
          <w:instrText xml:space="preserve"> PAGEREF _Toc483386034 \h </w:instrText>
        </w:r>
        <w:r w:rsidR="009A791D">
          <w:rPr>
            <w:noProof/>
            <w:webHidden/>
          </w:rPr>
        </w:r>
        <w:r w:rsidR="009A791D">
          <w:rPr>
            <w:noProof/>
            <w:webHidden/>
          </w:rPr>
          <w:fldChar w:fldCharType="separate"/>
        </w:r>
        <w:r w:rsidR="009A791D">
          <w:rPr>
            <w:noProof/>
            <w:webHidden/>
          </w:rPr>
          <w:t>50</w:t>
        </w:r>
        <w:r w:rsidR="009A791D">
          <w:rPr>
            <w:noProof/>
            <w:webHidden/>
          </w:rPr>
          <w:fldChar w:fldCharType="end"/>
        </w:r>
      </w:hyperlink>
    </w:p>
    <w:p w14:paraId="1038FB82"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5" w:history="1">
        <w:r w:rsidR="009A791D" w:rsidRPr="009A1727">
          <w:rPr>
            <w:rStyle w:val="Hyperlink"/>
            <w:rFonts w:cs="Arial"/>
            <w:noProof/>
          </w:rPr>
          <w:t xml:space="preserve">14. attēls. </w:t>
        </w:r>
        <w:r w:rsidR="009A791D" w:rsidRPr="009A1727">
          <w:rPr>
            <w:rStyle w:val="Hyperlink"/>
            <w:noProof/>
          </w:rPr>
          <w:t>Darbnespējas lapu apskate – Slēgšanas dati</w:t>
        </w:r>
        <w:r w:rsidR="009A791D">
          <w:rPr>
            <w:noProof/>
            <w:webHidden/>
          </w:rPr>
          <w:tab/>
        </w:r>
        <w:r w:rsidR="009A791D">
          <w:rPr>
            <w:noProof/>
            <w:webHidden/>
          </w:rPr>
          <w:fldChar w:fldCharType="begin"/>
        </w:r>
        <w:r w:rsidR="009A791D">
          <w:rPr>
            <w:noProof/>
            <w:webHidden/>
          </w:rPr>
          <w:instrText xml:space="preserve"> PAGEREF _Toc483386035 \h </w:instrText>
        </w:r>
        <w:r w:rsidR="009A791D">
          <w:rPr>
            <w:noProof/>
            <w:webHidden/>
          </w:rPr>
        </w:r>
        <w:r w:rsidR="009A791D">
          <w:rPr>
            <w:noProof/>
            <w:webHidden/>
          </w:rPr>
          <w:fldChar w:fldCharType="separate"/>
        </w:r>
        <w:r w:rsidR="009A791D">
          <w:rPr>
            <w:noProof/>
            <w:webHidden/>
          </w:rPr>
          <w:t>50</w:t>
        </w:r>
        <w:r w:rsidR="009A791D">
          <w:rPr>
            <w:noProof/>
            <w:webHidden/>
          </w:rPr>
          <w:fldChar w:fldCharType="end"/>
        </w:r>
      </w:hyperlink>
    </w:p>
    <w:p w14:paraId="7515523C"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6" w:history="1">
        <w:r w:rsidR="009A791D" w:rsidRPr="009A1727">
          <w:rPr>
            <w:rStyle w:val="Hyperlink"/>
            <w:rFonts w:cs="Arial"/>
            <w:noProof/>
          </w:rPr>
          <w:t xml:space="preserve">15. attēls. </w:t>
        </w:r>
        <w:r w:rsidR="009A791D" w:rsidRPr="009A1727">
          <w:rPr>
            <w:rStyle w:val="Hyperlink"/>
            <w:noProof/>
          </w:rPr>
          <w:t>Darbnespējas lapu apskate – Saistītās darbnespējas lapas</w:t>
        </w:r>
        <w:r w:rsidR="009A791D">
          <w:rPr>
            <w:noProof/>
            <w:webHidden/>
          </w:rPr>
          <w:tab/>
        </w:r>
        <w:r w:rsidR="009A791D">
          <w:rPr>
            <w:noProof/>
            <w:webHidden/>
          </w:rPr>
          <w:fldChar w:fldCharType="begin"/>
        </w:r>
        <w:r w:rsidR="009A791D">
          <w:rPr>
            <w:noProof/>
            <w:webHidden/>
          </w:rPr>
          <w:instrText xml:space="preserve"> PAGEREF _Toc483386036 \h </w:instrText>
        </w:r>
        <w:r w:rsidR="009A791D">
          <w:rPr>
            <w:noProof/>
            <w:webHidden/>
          </w:rPr>
        </w:r>
        <w:r w:rsidR="009A791D">
          <w:rPr>
            <w:noProof/>
            <w:webHidden/>
          </w:rPr>
          <w:fldChar w:fldCharType="separate"/>
        </w:r>
        <w:r w:rsidR="009A791D">
          <w:rPr>
            <w:noProof/>
            <w:webHidden/>
          </w:rPr>
          <w:t>51</w:t>
        </w:r>
        <w:r w:rsidR="009A791D">
          <w:rPr>
            <w:noProof/>
            <w:webHidden/>
          </w:rPr>
          <w:fldChar w:fldCharType="end"/>
        </w:r>
      </w:hyperlink>
    </w:p>
    <w:p w14:paraId="4E00C7D9"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7" w:history="1">
        <w:r w:rsidR="009A791D" w:rsidRPr="009A1727">
          <w:rPr>
            <w:rStyle w:val="Hyperlink"/>
            <w:rFonts w:cs="Arial"/>
            <w:noProof/>
          </w:rPr>
          <w:t xml:space="preserve">16. attēls. </w:t>
        </w:r>
        <w:r w:rsidR="009A791D" w:rsidRPr="009A1727">
          <w:rPr>
            <w:rStyle w:val="Hyperlink"/>
            <w:noProof/>
          </w:rPr>
          <w:t>Darbnespējas lapu apskate – Diagnozes</w:t>
        </w:r>
        <w:r w:rsidR="009A791D">
          <w:rPr>
            <w:noProof/>
            <w:webHidden/>
          </w:rPr>
          <w:tab/>
        </w:r>
        <w:r w:rsidR="009A791D">
          <w:rPr>
            <w:noProof/>
            <w:webHidden/>
          </w:rPr>
          <w:fldChar w:fldCharType="begin"/>
        </w:r>
        <w:r w:rsidR="009A791D">
          <w:rPr>
            <w:noProof/>
            <w:webHidden/>
          </w:rPr>
          <w:instrText xml:space="preserve"> PAGEREF _Toc483386037 \h </w:instrText>
        </w:r>
        <w:r w:rsidR="009A791D">
          <w:rPr>
            <w:noProof/>
            <w:webHidden/>
          </w:rPr>
        </w:r>
        <w:r w:rsidR="009A791D">
          <w:rPr>
            <w:noProof/>
            <w:webHidden/>
          </w:rPr>
          <w:fldChar w:fldCharType="separate"/>
        </w:r>
        <w:r w:rsidR="009A791D">
          <w:rPr>
            <w:noProof/>
            <w:webHidden/>
          </w:rPr>
          <w:t>51</w:t>
        </w:r>
        <w:r w:rsidR="009A791D">
          <w:rPr>
            <w:noProof/>
            <w:webHidden/>
          </w:rPr>
          <w:fldChar w:fldCharType="end"/>
        </w:r>
      </w:hyperlink>
    </w:p>
    <w:p w14:paraId="0EFFBA02"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8" w:history="1">
        <w:r w:rsidR="009A791D" w:rsidRPr="009A1727">
          <w:rPr>
            <w:rStyle w:val="Hyperlink"/>
            <w:rFonts w:cs="Arial"/>
            <w:noProof/>
          </w:rPr>
          <w:t xml:space="preserve">17. attēls. </w:t>
        </w:r>
        <w:r w:rsidR="009A791D" w:rsidRPr="009A1727">
          <w:rPr>
            <w:rStyle w:val="Hyperlink"/>
            <w:noProof/>
          </w:rPr>
          <w:t>Darbnespējas lapu anulēšana</w:t>
        </w:r>
        <w:r w:rsidR="009A791D">
          <w:rPr>
            <w:noProof/>
            <w:webHidden/>
          </w:rPr>
          <w:tab/>
        </w:r>
        <w:r w:rsidR="009A791D">
          <w:rPr>
            <w:noProof/>
            <w:webHidden/>
          </w:rPr>
          <w:fldChar w:fldCharType="begin"/>
        </w:r>
        <w:r w:rsidR="009A791D">
          <w:rPr>
            <w:noProof/>
            <w:webHidden/>
          </w:rPr>
          <w:instrText xml:space="preserve"> PAGEREF _Toc483386038 \h </w:instrText>
        </w:r>
        <w:r w:rsidR="009A791D">
          <w:rPr>
            <w:noProof/>
            <w:webHidden/>
          </w:rPr>
        </w:r>
        <w:r w:rsidR="009A791D">
          <w:rPr>
            <w:noProof/>
            <w:webHidden/>
          </w:rPr>
          <w:fldChar w:fldCharType="separate"/>
        </w:r>
        <w:r w:rsidR="009A791D">
          <w:rPr>
            <w:noProof/>
            <w:webHidden/>
          </w:rPr>
          <w:t>59</w:t>
        </w:r>
        <w:r w:rsidR="009A791D">
          <w:rPr>
            <w:noProof/>
            <w:webHidden/>
          </w:rPr>
          <w:fldChar w:fldCharType="end"/>
        </w:r>
      </w:hyperlink>
    </w:p>
    <w:p w14:paraId="038FA0F8"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39" w:history="1">
        <w:r w:rsidR="009A791D" w:rsidRPr="009A1727">
          <w:rPr>
            <w:rStyle w:val="Hyperlink"/>
            <w:rFonts w:cs="Arial"/>
            <w:noProof/>
          </w:rPr>
          <w:t xml:space="preserve">18. attēls. </w:t>
        </w:r>
        <w:r w:rsidR="009A791D" w:rsidRPr="009A1727">
          <w:rPr>
            <w:rStyle w:val="Hyperlink"/>
            <w:noProof/>
          </w:rPr>
          <w:t>Darbnespējas lapu slēgšana</w:t>
        </w:r>
        <w:r w:rsidR="009A791D">
          <w:rPr>
            <w:noProof/>
            <w:webHidden/>
          </w:rPr>
          <w:tab/>
        </w:r>
        <w:r w:rsidR="009A791D">
          <w:rPr>
            <w:noProof/>
            <w:webHidden/>
          </w:rPr>
          <w:fldChar w:fldCharType="begin"/>
        </w:r>
        <w:r w:rsidR="009A791D">
          <w:rPr>
            <w:noProof/>
            <w:webHidden/>
          </w:rPr>
          <w:instrText xml:space="preserve"> PAGEREF _Toc483386039 \h </w:instrText>
        </w:r>
        <w:r w:rsidR="009A791D">
          <w:rPr>
            <w:noProof/>
            <w:webHidden/>
          </w:rPr>
        </w:r>
        <w:r w:rsidR="009A791D">
          <w:rPr>
            <w:noProof/>
            <w:webHidden/>
          </w:rPr>
          <w:fldChar w:fldCharType="separate"/>
        </w:r>
        <w:r w:rsidR="009A791D">
          <w:rPr>
            <w:noProof/>
            <w:webHidden/>
          </w:rPr>
          <w:t>61</w:t>
        </w:r>
        <w:r w:rsidR="009A791D">
          <w:rPr>
            <w:noProof/>
            <w:webHidden/>
          </w:rPr>
          <w:fldChar w:fldCharType="end"/>
        </w:r>
      </w:hyperlink>
    </w:p>
    <w:p w14:paraId="381EED16"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40" w:history="1">
        <w:r w:rsidR="009A791D" w:rsidRPr="009A1727">
          <w:rPr>
            <w:rStyle w:val="Hyperlink"/>
            <w:rFonts w:cs="Arial"/>
            <w:noProof/>
          </w:rPr>
          <w:t xml:space="preserve">19. attēls. </w:t>
        </w:r>
        <w:r w:rsidR="009A791D" w:rsidRPr="009A1727">
          <w:rPr>
            <w:rStyle w:val="Hyperlink"/>
            <w:noProof/>
          </w:rPr>
          <w:t>Darbnespējas lapu slēgšana – diagnozes pievienošana no “Diagnožu koka”</w:t>
        </w:r>
        <w:r w:rsidR="009A791D">
          <w:rPr>
            <w:noProof/>
            <w:webHidden/>
          </w:rPr>
          <w:tab/>
        </w:r>
        <w:r w:rsidR="009A791D">
          <w:rPr>
            <w:noProof/>
            <w:webHidden/>
          </w:rPr>
          <w:fldChar w:fldCharType="begin"/>
        </w:r>
        <w:r w:rsidR="009A791D">
          <w:rPr>
            <w:noProof/>
            <w:webHidden/>
          </w:rPr>
          <w:instrText xml:space="preserve"> PAGEREF _Toc483386040 \h </w:instrText>
        </w:r>
        <w:r w:rsidR="009A791D">
          <w:rPr>
            <w:noProof/>
            <w:webHidden/>
          </w:rPr>
        </w:r>
        <w:r w:rsidR="009A791D">
          <w:rPr>
            <w:noProof/>
            <w:webHidden/>
          </w:rPr>
          <w:fldChar w:fldCharType="separate"/>
        </w:r>
        <w:r w:rsidR="009A791D">
          <w:rPr>
            <w:noProof/>
            <w:webHidden/>
          </w:rPr>
          <w:t>61</w:t>
        </w:r>
        <w:r w:rsidR="009A791D">
          <w:rPr>
            <w:noProof/>
            <w:webHidden/>
          </w:rPr>
          <w:fldChar w:fldCharType="end"/>
        </w:r>
      </w:hyperlink>
    </w:p>
    <w:p w14:paraId="157A382A"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41" w:history="1">
        <w:r w:rsidR="009A791D" w:rsidRPr="009A1727">
          <w:rPr>
            <w:rStyle w:val="Hyperlink"/>
            <w:rFonts w:cs="Arial"/>
            <w:noProof/>
          </w:rPr>
          <w:t xml:space="preserve">20. attēls. </w:t>
        </w:r>
        <w:r w:rsidR="009A791D" w:rsidRPr="009A1727">
          <w:rPr>
            <w:rStyle w:val="Hyperlink"/>
            <w:noProof/>
          </w:rPr>
          <w:t>Atzinuma par DNL anulēšanu pievienošana</w:t>
        </w:r>
        <w:r w:rsidR="009A791D">
          <w:rPr>
            <w:noProof/>
            <w:webHidden/>
          </w:rPr>
          <w:tab/>
        </w:r>
        <w:r w:rsidR="009A791D">
          <w:rPr>
            <w:noProof/>
            <w:webHidden/>
          </w:rPr>
          <w:fldChar w:fldCharType="begin"/>
        </w:r>
        <w:r w:rsidR="009A791D">
          <w:rPr>
            <w:noProof/>
            <w:webHidden/>
          </w:rPr>
          <w:instrText xml:space="preserve"> PAGEREF _Toc483386041 \h </w:instrText>
        </w:r>
        <w:r w:rsidR="009A791D">
          <w:rPr>
            <w:noProof/>
            <w:webHidden/>
          </w:rPr>
        </w:r>
        <w:r w:rsidR="009A791D">
          <w:rPr>
            <w:noProof/>
            <w:webHidden/>
          </w:rPr>
          <w:fldChar w:fldCharType="separate"/>
        </w:r>
        <w:r w:rsidR="009A791D">
          <w:rPr>
            <w:noProof/>
            <w:webHidden/>
          </w:rPr>
          <w:t>65</w:t>
        </w:r>
        <w:r w:rsidR="009A791D">
          <w:rPr>
            <w:noProof/>
            <w:webHidden/>
          </w:rPr>
          <w:fldChar w:fldCharType="end"/>
        </w:r>
      </w:hyperlink>
    </w:p>
    <w:p w14:paraId="0CC96E90"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42" w:history="1">
        <w:r w:rsidR="009A791D" w:rsidRPr="009A1727">
          <w:rPr>
            <w:rStyle w:val="Hyperlink"/>
            <w:rFonts w:cs="Arial"/>
            <w:noProof/>
          </w:rPr>
          <w:t xml:space="preserve">21. attēls. </w:t>
        </w:r>
        <w:r w:rsidR="009A791D" w:rsidRPr="009A1727">
          <w:rPr>
            <w:rStyle w:val="Hyperlink"/>
            <w:noProof/>
          </w:rPr>
          <w:t>DNL informācijas sūtīšana</w:t>
        </w:r>
        <w:r w:rsidR="009A791D">
          <w:rPr>
            <w:noProof/>
            <w:webHidden/>
          </w:rPr>
          <w:tab/>
        </w:r>
        <w:r w:rsidR="009A791D">
          <w:rPr>
            <w:noProof/>
            <w:webHidden/>
          </w:rPr>
          <w:fldChar w:fldCharType="begin"/>
        </w:r>
        <w:r w:rsidR="009A791D">
          <w:rPr>
            <w:noProof/>
            <w:webHidden/>
          </w:rPr>
          <w:instrText xml:space="preserve"> PAGEREF _Toc483386042 \h </w:instrText>
        </w:r>
        <w:r w:rsidR="009A791D">
          <w:rPr>
            <w:noProof/>
            <w:webHidden/>
          </w:rPr>
        </w:r>
        <w:r w:rsidR="009A791D">
          <w:rPr>
            <w:noProof/>
            <w:webHidden/>
          </w:rPr>
          <w:fldChar w:fldCharType="separate"/>
        </w:r>
        <w:r w:rsidR="009A791D">
          <w:rPr>
            <w:noProof/>
            <w:webHidden/>
          </w:rPr>
          <w:t>68</w:t>
        </w:r>
        <w:r w:rsidR="009A791D">
          <w:rPr>
            <w:noProof/>
            <w:webHidden/>
          </w:rPr>
          <w:fldChar w:fldCharType="end"/>
        </w:r>
      </w:hyperlink>
    </w:p>
    <w:p w14:paraId="62ADFBB6"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44" w:history="1">
        <w:r w:rsidR="009A791D" w:rsidRPr="009A1727">
          <w:rPr>
            <w:rStyle w:val="Hyperlink"/>
            <w:rFonts w:cs="Arial"/>
            <w:noProof/>
          </w:rPr>
          <w:t>22. attēls.</w:t>
        </w:r>
        <w:r w:rsidR="009A791D" w:rsidRPr="009A1727">
          <w:rPr>
            <w:rStyle w:val="Hyperlink"/>
            <w:noProof/>
          </w:rPr>
          <w:t xml:space="preserve"> Paziņojums par darbnespējas lapas datu nosūtīšanu</w:t>
        </w:r>
        <w:r w:rsidR="009A791D">
          <w:rPr>
            <w:noProof/>
            <w:webHidden/>
          </w:rPr>
          <w:tab/>
        </w:r>
        <w:r w:rsidR="009A791D">
          <w:rPr>
            <w:noProof/>
            <w:webHidden/>
          </w:rPr>
          <w:fldChar w:fldCharType="begin"/>
        </w:r>
        <w:r w:rsidR="009A791D">
          <w:rPr>
            <w:noProof/>
            <w:webHidden/>
          </w:rPr>
          <w:instrText xml:space="preserve"> PAGEREF _Toc483386044 \h </w:instrText>
        </w:r>
        <w:r w:rsidR="009A791D">
          <w:rPr>
            <w:noProof/>
            <w:webHidden/>
          </w:rPr>
        </w:r>
        <w:r w:rsidR="009A791D">
          <w:rPr>
            <w:noProof/>
            <w:webHidden/>
          </w:rPr>
          <w:fldChar w:fldCharType="separate"/>
        </w:r>
        <w:r w:rsidR="009A791D">
          <w:rPr>
            <w:noProof/>
            <w:webHidden/>
          </w:rPr>
          <w:t>68</w:t>
        </w:r>
        <w:r w:rsidR="009A791D">
          <w:rPr>
            <w:noProof/>
            <w:webHidden/>
          </w:rPr>
          <w:fldChar w:fldCharType="end"/>
        </w:r>
      </w:hyperlink>
    </w:p>
    <w:p w14:paraId="479E6DC0" w14:textId="77777777" w:rsidR="009A791D" w:rsidRDefault="00145685">
      <w:pPr>
        <w:pStyle w:val="TableofFigures"/>
        <w:tabs>
          <w:tab w:val="right" w:leader="dot" w:pos="9061"/>
        </w:tabs>
        <w:rPr>
          <w:rFonts w:asciiTheme="minorHAnsi" w:eastAsiaTheme="minorEastAsia" w:hAnsiTheme="minorHAnsi" w:cstheme="minorBidi"/>
          <w:noProof/>
          <w:szCs w:val="22"/>
        </w:rPr>
      </w:pPr>
      <w:hyperlink w:anchor="_Toc483386045" w:history="1">
        <w:r w:rsidR="009A791D" w:rsidRPr="009A1727">
          <w:rPr>
            <w:rStyle w:val="Hyperlink"/>
            <w:rFonts w:cs="Arial"/>
            <w:noProof/>
          </w:rPr>
          <w:t xml:space="preserve">23. attēls. </w:t>
        </w:r>
        <w:r w:rsidR="009A791D" w:rsidRPr="009A1727">
          <w:rPr>
            <w:rStyle w:val="Hyperlink"/>
            <w:noProof/>
          </w:rPr>
          <w:t>DNL dati darba devējiem</w:t>
        </w:r>
        <w:r w:rsidR="009A791D">
          <w:rPr>
            <w:noProof/>
            <w:webHidden/>
          </w:rPr>
          <w:tab/>
        </w:r>
        <w:r w:rsidR="009A791D">
          <w:rPr>
            <w:noProof/>
            <w:webHidden/>
          </w:rPr>
          <w:fldChar w:fldCharType="begin"/>
        </w:r>
        <w:r w:rsidR="009A791D">
          <w:rPr>
            <w:noProof/>
            <w:webHidden/>
          </w:rPr>
          <w:instrText xml:space="preserve"> PAGEREF _Toc483386045 \h </w:instrText>
        </w:r>
        <w:r w:rsidR="009A791D">
          <w:rPr>
            <w:noProof/>
            <w:webHidden/>
          </w:rPr>
        </w:r>
        <w:r w:rsidR="009A791D">
          <w:rPr>
            <w:noProof/>
            <w:webHidden/>
          </w:rPr>
          <w:fldChar w:fldCharType="separate"/>
        </w:r>
        <w:r w:rsidR="009A791D">
          <w:rPr>
            <w:noProof/>
            <w:webHidden/>
          </w:rPr>
          <w:t>70</w:t>
        </w:r>
        <w:r w:rsidR="009A791D">
          <w:rPr>
            <w:noProof/>
            <w:webHidden/>
          </w:rPr>
          <w:fldChar w:fldCharType="end"/>
        </w:r>
      </w:hyperlink>
    </w:p>
    <w:p w14:paraId="4DDE9882" w14:textId="77777777" w:rsidR="00CA470E" w:rsidRPr="00C71F73" w:rsidRDefault="00BE7B5A" w:rsidP="00CA470E">
      <w:pPr>
        <w:pStyle w:val="BodyText"/>
        <w:rPr>
          <w:rFonts w:cs="Arial"/>
        </w:rPr>
      </w:pPr>
      <w:r>
        <w:rPr>
          <w:rFonts w:cs="Arial"/>
        </w:rPr>
        <w:fldChar w:fldCharType="end"/>
      </w:r>
    </w:p>
    <w:p w14:paraId="4DDE9883" w14:textId="77777777" w:rsidR="00CA470E" w:rsidRPr="00C71F73" w:rsidRDefault="00CA470E" w:rsidP="00CA470E">
      <w:pPr>
        <w:pStyle w:val="Heading0"/>
      </w:pPr>
      <w:r w:rsidRPr="00C71F73">
        <w:t>Tabulu saraksts</w:t>
      </w:r>
    </w:p>
    <w:p w14:paraId="5D89C4E0" w14:textId="77777777" w:rsidR="002B1BBE" w:rsidRDefault="00BE7B5A">
      <w:pPr>
        <w:pStyle w:val="TableofFigures"/>
        <w:tabs>
          <w:tab w:val="right" w:leader="dot" w:pos="9061"/>
        </w:tabs>
        <w:rPr>
          <w:rFonts w:asciiTheme="minorHAnsi" w:eastAsiaTheme="minorEastAsia" w:hAnsiTheme="minorHAnsi" w:cstheme="minorBidi"/>
          <w:noProof/>
          <w:szCs w:val="22"/>
          <w:lang w:val="en-US" w:eastAsia="en-US"/>
        </w:rPr>
      </w:pPr>
      <w:r w:rsidRPr="00C71F73">
        <w:rPr>
          <w:rFonts w:cs="Arial"/>
        </w:rPr>
        <w:fldChar w:fldCharType="begin"/>
      </w:r>
      <w:r w:rsidR="00AC73C9" w:rsidRPr="00C71F73">
        <w:rPr>
          <w:rFonts w:cs="Arial"/>
        </w:rPr>
        <w:instrText xml:space="preserve"> TOC \h \z \t "Tabulas nosaukums" \c </w:instrText>
      </w:r>
      <w:r w:rsidRPr="00C71F73">
        <w:rPr>
          <w:rFonts w:cs="Arial"/>
        </w:rPr>
        <w:fldChar w:fldCharType="separate"/>
      </w:r>
      <w:hyperlink w:anchor="_Toc454376301" w:history="1">
        <w:r w:rsidR="002B1BBE" w:rsidRPr="00DD0CD9">
          <w:rPr>
            <w:rStyle w:val="Hyperlink"/>
            <w:rFonts w:cs="Arial"/>
            <w:noProof/>
          </w:rPr>
          <w:t>1. tabula. Saistītie dokumenti</w:t>
        </w:r>
        <w:r w:rsidR="002B1BBE">
          <w:rPr>
            <w:noProof/>
            <w:webHidden/>
          </w:rPr>
          <w:tab/>
        </w:r>
        <w:r w:rsidR="002B1BBE">
          <w:rPr>
            <w:noProof/>
            <w:webHidden/>
          </w:rPr>
          <w:fldChar w:fldCharType="begin"/>
        </w:r>
        <w:r w:rsidR="002B1BBE">
          <w:rPr>
            <w:noProof/>
            <w:webHidden/>
          </w:rPr>
          <w:instrText xml:space="preserve"> PAGEREF _Toc454376301 \h </w:instrText>
        </w:r>
        <w:r w:rsidR="002B1BBE">
          <w:rPr>
            <w:noProof/>
            <w:webHidden/>
          </w:rPr>
        </w:r>
        <w:r w:rsidR="002B1BBE">
          <w:rPr>
            <w:noProof/>
            <w:webHidden/>
          </w:rPr>
          <w:fldChar w:fldCharType="separate"/>
        </w:r>
        <w:r w:rsidR="001A1978">
          <w:rPr>
            <w:noProof/>
            <w:webHidden/>
          </w:rPr>
          <w:t>11</w:t>
        </w:r>
        <w:r w:rsidR="002B1BBE">
          <w:rPr>
            <w:noProof/>
            <w:webHidden/>
          </w:rPr>
          <w:fldChar w:fldCharType="end"/>
        </w:r>
      </w:hyperlink>
    </w:p>
    <w:p w14:paraId="0952AE6E" w14:textId="77777777" w:rsidR="002B1BBE" w:rsidRDefault="00145685">
      <w:pPr>
        <w:pStyle w:val="TableofFigures"/>
        <w:tabs>
          <w:tab w:val="right" w:leader="dot" w:pos="9061"/>
        </w:tabs>
        <w:rPr>
          <w:rFonts w:asciiTheme="minorHAnsi" w:eastAsiaTheme="minorEastAsia" w:hAnsiTheme="minorHAnsi" w:cstheme="minorBidi"/>
          <w:noProof/>
          <w:szCs w:val="22"/>
          <w:lang w:val="en-US" w:eastAsia="en-US"/>
        </w:rPr>
      </w:pPr>
      <w:hyperlink w:anchor="_Toc454376302" w:history="1">
        <w:r w:rsidR="002B1BBE" w:rsidRPr="00DD0CD9">
          <w:rPr>
            <w:rStyle w:val="Hyperlink"/>
            <w:rFonts w:cs="Arial"/>
            <w:noProof/>
          </w:rPr>
          <w:t>2. tabula. Prasību trasējamība</w:t>
        </w:r>
        <w:r w:rsidR="002B1BBE">
          <w:rPr>
            <w:noProof/>
            <w:webHidden/>
          </w:rPr>
          <w:tab/>
        </w:r>
        <w:r w:rsidR="002B1BBE">
          <w:rPr>
            <w:noProof/>
            <w:webHidden/>
          </w:rPr>
          <w:fldChar w:fldCharType="begin"/>
        </w:r>
        <w:r w:rsidR="002B1BBE">
          <w:rPr>
            <w:noProof/>
            <w:webHidden/>
          </w:rPr>
          <w:instrText xml:space="preserve"> PAGEREF _Toc454376302 \h </w:instrText>
        </w:r>
        <w:r w:rsidR="002B1BBE">
          <w:rPr>
            <w:noProof/>
            <w:webHidden/>
          </w:rPr>
        </w:r>
        <w:r w:rsidR="002B1BBE">
          <w:rPr>
            <w:noProof/>
            <w:webHidden/>
          </w:rPr>
          <w:fldChar w:fldCharType="separate"/>
        </w:r>
        <w:r w:rsidR="001A1978">
          <w:rPr>
            <w:noProof/>
            <w:webHidden/>
          </w:rPr>
          <w:t>59</w:t>
        </w:r>
        <w:r w:rsidR="002B1BBE">
          <w:rPr>
            <w:noProof/>
            <w:webHidden/>
          </w:rPr>
          <w:fldChar w:fldCharType="end"/>
        </w:r>
      </w:hyperlink>
    </w:p>
    <w:p w14:paraId="4DDE9886" w14:textId="77777777" w:rsidR="00667B62" w:rsidRDefault="00BE7B5A" w:rsidP="00667B62">
      <w:pPr>
        <w:pStyle w:val="TableofFigures"/>
        <w:tabs>
          <w:tab w:val="right" w:leader="dot" w:pos="9061"/>
        </w:tabs>
        <w:rPr>
          <w:rFonts w:cs="Arial"/>
          <w:kern w:val="32"/>
          <w:sz w:val="32"/>
          <w:szCs w:val="32"/>
        </w:rPr>
      </w:pPr>
      <w:r w:rsidRPr="00C71F73">
        <w:fldChar w:fldCharType="end"/>
      </w:r>
      <w:bookmarkStart w:id="13" w:name="_Toc296425552"/>
      <w:bookmarkStart w:id="14" w:name="_Toc292351561"/>
      <w:bookmarkEnd w:id="10"/>
      <w:bookmarkEnd w:id="11"/>
      <w:bookmarkEnd w:id="12"/>
      <w:r w:rsidR="00667B62">
        <w:br w:type="page"/>
      </w:r>
    </w:p>
    <w:p w14:paraId="4DDE9887" w14:textId="77777777" w:rsidR="00953E7C" w:rsidRDefault="00953E7C" w:rsidP="00AE6078">
      <w:pPr>
        <w:pStyle w:val="Heading1"/>
        <w:keepLines/>
        <w:tabs>
          <w:tab w:val="clear" w:pos="432"/>
        </w:tabs>
        <w:spacing w:before="480"/>
        <w:rPr>
          <w:color w:val="auto"/>
        </w:rPr>
      </w:pPr>
      <w:bookmarkStart w:id="15" w:name="_Ref431219727"/>
      <w:bookmarkStart w:id="16" w:name="_Ref431219729"/>
      <w:bookmarkStart w:id="17" w:name="_Toc454376245"/>
      <w:r>
        <w:rPr>
          <w:color w:val="auto"/>
        </w:rPr>
        <w:lastRenderedPageBreak/>
        <w:t>Definīcijas, apzīmējumi un saīsinājumi</w:t>
      </w:r>
      <w:bookmarkEnd w:id="15"/>
      <w:bookmarkEnd w:id="16"/>
      <w:bookmarkEnd w:id="17"/>
    </w:p>
    <w:p w14:paraId="4DDE9888" w14:textId="77777777" w:rsidR="00953E7C" w:rsidRDefault="00953E7C" w:rsidP="00953E7C">
      <w:pPr>
        <w:spacing w:line="276" w:lineRule="auto"/>
        <w:jc w:val="both"/>
        <w:rPr>
          <w:rFonts w:cs="Arial"/>
        </w:rPr>
      </w:pPr>
      <w:r w:rsidRPr="00C71F73">
        <w:rPr>
          <w:rFonts w:cs="Arial"/>
        </w:rPr>
        <w:t>Sadaļa satur PPA izmantoto saīsinājumu, akronīmu atšifrējumus un jēdzienu skaidrojumus no Veselības aprūpes elektronisko nosūtījumu/elektronisko pierakstu informācijas sistēmas un e-Veselības lietotāju WEB platformas izstrādes projektā lietoto terminu vārdnīcas [9], kura savukārt sastāda daļu no e-veselības projektu kopējās terminu vārdnīcas.</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088"/>
        <w:gridCol w:w="6912"/>
      </w:tblGrid>
      <w:tr w:rsidR="00953E7C" w:rsidRPr="006D6BFE" w14:paraId="4DDE988B" w14:textId="77777777" w:rsidTr="00940695">
        <w:trPr>
          <w:tblHeader/>
        </w:trPr>
        <w:tc>
          <w:tcPr>
            <w:tcW w:w="2088" w:type="dxa"/>
            <w:shd w:val="clear" w:color="auto" w:fill="D9D9D9" w:themeFill="background1" w:themeFillShade="D9"/>
          </w:tcPr>
          <w:p w14:paraId="4DDE9889" w14:textId="77777777" w:rsidR="00953E7C" w:rsidRPr="006D6BFE" w:rsidRDefault="00953E7C" w:rsidP="00620CEB">
            <w:pPr>
              <w:pStyle w:val="Tabulasvirsraksts"/>
            </w:pPr>
            <w:r w:rsidRPr="006D6BFE">
              <w:t>Termins vai  saīsinājums</w:t>
            </w:r>
          </w:p>
        </w:tc>
        <w:tc>
          <w:tcPr>
            <w:tcW w:w="6912" w:type="dxa"/>
            <w:shd w:val="clear" w:color="auto" w:fill="D9D9D9" w:themeFill="background1" w:themeFillShade="D9"/>
          </w:tcPr>
          <w:p w14:paraId="4DDE988A" w14:textId="77777777" w:rsidR="00953E7C" w:rsidRPr="006D6BFE" w:rsidRDefault="00953E7C" w:rsidP="00620CEB">
            <w:pPr>
              <w:pStyle w:val="Tabulasvirsraksts"/>
            </w:pPr>
            <w:r w:rsidRPr="006D6BFE">
              <w:t>Skaidrojums</w:t>
            </w:r>
          </w:p>
        </w:tc>
      </w:tr>
      <w:tr w:rsidR="00DB6D71" w:rsidRPr="006D6BFE" w14:paraId="4DDE988E" w14:textId="77777777" w:rsidTr="00940695">
        <w:tc>
          <w:tcPr>
            <w:tcW w:w="2088" w:type="dxa"/>
          </w:tcPr>
          <w:p w14:paraId="4DDE988C" w14:textId="77777777" w:rsidR="00DB6D71" w:rsidRPr="006D6BFE" w:rsidRDefault="00DB6D71" w:rsidP="00620CEB">
            <w:pPr>
              <w:pStyle w:val="Tabulasteksts"/>
            </w:pPr>
            <w:r>
              <w:t>Ārstēšanās režīms</w:t>
            </w:r>
          </w:p>
        </w:tc>
        <w:tc>
          <w:tcPr>
            <w:tcW w:w="6912" w:type="dxa"/>
          </w:tcPr>
          <w:p w14:paraId="4DDE988D" w14:textId="77777777" w:rsidR="00DB6D71" w:rsidRPr="006D6BFE" w:rsidRDefault="00DB6D71" w:rsidP="00620CEB">
            <w:pPr>
              <w:pStyle w:val="Tabulasteksts"/>
              <w:rPr>
                <w:rFonts w:cs="Arial"/>
              </w:rPr>
            </w:pPr>
            <w:r>
              <w:rPr>
                <w:rFonts w:cs="Arial"/>
              </w:rPr>
              <w:t>Režīms, ko nosaka ārsts saistībā ar konkrētu slimību. Piemēram mājas režīms, stacionāra režīms.</w:t>
            </w:r>
          </w:p>
        </w:tc>
      </w:tr>
      <w:tr w:rsidR="00DB6D71" w:rsidRPr="006D6BFE" w14:paraId="4DDE9891" w14:textId="77777777" w:rsidTr="00940695">
        <w:tc>
          <w:tcPr>
            <w:tcW w:w="2088" w:type="dxa"/>
          </w:tcPr>
          <w:p w14:paraId="4DDE988F" w14:textId="77777777" w:rsidR="00DB6D71" w:rsidRDefault="00DB6D71" w:rsidP="00620CEB">
            <w:pPr>
              <w:pStyle w:val="Tabulasteksts"/>
            </w:pPr>
            <w:r>
              <w:t>CA</w:t>
            </w:r>
          </w:p>
        </w:tc>
        <w:tc>
          <w:tcPr>
            <w:tcW w:w="6912" w:type="dxa"/>
          </w:tcPr>
          <w:p w14:paraId="4DDE9890" w14:textId="77777777" w:rsidR="00DB6D71" w:rsidRDefault="00DB6D71" w:rsidP="00620CEB">
            <w:pPr>
              <w:pStyle w:val="Tabulasteksts"/>
              <w:rPr>
                <w:rFonts w:cs="Arial"/>
              </w:rPr>
            </w:pPr>
            <w:proofErr w:type="spellStart"/>
            <w:r>
              <w:rPr>
                <w:rFonts w:cs="Arial"/>
              </w:rPr>
              <w:t>Court</w:t>
            </w:r>
            <w:proofErr w:type="spellEnd"/>
            <w:r>
              <w:rPr>
                <w:rFonts w:cs="Arial"/>
              </w:rPr>
              <w:t xml:space="preserve"> </w:t>
            </w:r>
            <w:proofErr w:type="spellStart"/>
            <w:r>
              <w:rPr>
                <w:rFonts w:cs="Arial"/>
              </w:rPr>
              <w:t>administration</w:t>
            </w:r>
            <w:proofErr w:type="spellEnd"/>
            <w:r>
              <w:rPr>
                <w:rFonts w:cs="Arial"/>
              </w:rPr>
              <w:t xml:space="preserve"> (tiesu administrācija)</w:t>
            </w:r>
          </w:p>
        </w:tc>
      </w:tr>
      <w:tr w:rsidR="0066511B" w:rsidRPr="006D6BFE" w14:paraId="4DDE9894" w14:textId="77777777" w:rsidTr="00940695">
        <w:tc>
          <w:tcPr>
            <w:tcW w:w="2088" w:type="dxa"/>
          </w:tcPr>
          <w:p w14:paraId="4DDE9892" w14:textId="77777777" w:rsidR="0066511B" w:rsidRDefault="0066511B" w:rsidP="00620CEB">
            <w:pPr>
              <w:pStyle w:val="Tabulasteksts"/>
            </w:pPr>
            <w:r>
              <w:t>Izpildītājs</w:t>
            </w:r>
          </w:p>
        </w:tc>
        <w:tc>
          <w:tcPr>
            <w:tcW w:w="6912" w:type="dxa"/>
          </w:tcPr>
          <w:p w14:paraId="4DDE9893" w14:textId="77777777" w:rsidR="0066511B" w:rsidRDefault="0066511B" w:rsidP="00620CEB">
            <w:pPr>
              <w:pStyle w:val="Tabulasteksts"/>
              <w:rPr>
                <w:rFonts w:cs="Arial"/>
              </w:rPr>
            </w:pPr>
            <w:r>
              <w:rPr>
                <w:rFonts w:cs="Arial"/>
              </w:rPr>
              <w:t>SIA „Lattelecom”</w:t>
            </w:r>
          </w:p>
        </w:tc>
      </w:tr>
      <w:tr w:rsidR="0066511B" w:rsidRPr="006D6BFE" w14:paraId="4DDE9897" w14:textId="77777777" w:rsidTr="00940695">
        <w:tc>
          <w:tcPr>
            <w:tcW w:w="2088" w:type="dxa"/>
          </w:tcPr>
          <w:p w14:paraId="4DDE9895" w14:textId="77777777" w:rsidR="0066511B" w:rsidRDefault="0066511B" w:rsidP="00620CEB">
            <w:pPr>
              <w:pStyle w:val="Tabulasteksts"/>
            </w:pPr>
            <w:r>
              <w:t>NVD</w:t>
            </w:r>
          </w:p>
        </w:tc>
        <w:tc>
          <w:tcPr>
            <w:tcW w:w="6912" w:type="dxa"/>
          </w:tcPr>
          <w:p w14:paraId="4DDE9896" w14:textId="77777777" w:rsidR="0066511B" w:rsidRDefault="0066511B" w:rsidP="00620CEB">
            <w:pPr>
              <w:pStyle w:val="Tabulasteksts"/>
              <w:rPr>
                <w:rFonts w:cs="Arial"/>
              </w:rPr>
            </w:pPr>
            <w:r>
              <w:rPr>
                <w:rFonts w:cs="Arial"/>
              </w:rPr>
              <w:t>Nacionālais veselības dienests</w:t>
            </w:r>
          </w:p>
        </w:tc>
      </w:tr>
      <w:tr w:rsidR="0066511B" w:rsidRPr="006D6BFE" w14:paraId="4DDE989A" w14:textId="77777777" w:rsidTr="00940695">
        <w:tc>
          <w:tcPr>
            <w:tcW w:w="2088" w:type="dxa"/>
          </w:tcPr>
          <w:p w14:paraId="4DDE9898" w14:textId="77777777" w:rsidR="0066511B" w:rsidRDefault="0066511B" w:rsidP="00620CEB">
            <w:pPr>
              <w:pStyle w:val="Tabulasteksts"/>
            </w:pPr>
            <w:r>
              <w:t>Pasūtītājs</w:t>
            </w:r>
          </w:p>
        </w:tc>
        <w:tc>
          <w:tcPr>
            <w:tcW w:w="6912" w:type="dxa"/>
          </w:tcPr>
          <w:p w14:paraId="4DDE9899" w14:textId="77777777" w:rsidR="0066511B" w:rsidRDefault="0066511B" w:rsidP="00620CEB">
            <w:pPr>
              <w:pStyle w:val="Tabulasteksts"/>
              <w:rPr>
                <w:rFonts w:cs="Arial"/>
              </w:rPr>
            </w:pPr>
            <w:r>
              <w:rPr>
                <w:rFonts w:cs="Arial"/>
              </w:rPr>
              <w:t>Nacionālais veselības dienests</w:t>
            </w:r>
          </w:p>
        </w:tc>
      </w:tr>
      <w:tr w:rsidR="00DB6D71" w:rsidRPr="006D6BFE" w14:paraId="4DDE98A2" w14:textId="77777777" w:rsidTr="00940695">
        <w:tc>
          <w:tcPr>
            <w:tcW w:w="2088" w:type="dxa"/>
          </w:tcPr>
          <w:p w14:paraId="4DDE989B" w14:textId="77777777" w:rsidR="00DB6D71" w:rsidRPr="006D6BFE" w:rsidRDefault="00DB6D71" w:rsidP="00620CEB">
            <w:pPr>
              <w:pStyle w:val="Tabulasteksts"/>
            </w:pPr>
            <w:r>
              <w:t>Personas identifikācija</w:t>
            </w:r>
          </w:p>
        </w:tc>
        <w:tc>
          <w:tcPr>
            <w:tcW w:w="6912" w:type="dxa"/>
          </w:tcPr>
          <w:p w14:paraId="4DDE989C" w14:textId="77777777" w:rsidR="00DB6D71" w:rsidRDefault="00DB6D71" w:rsidP="00620CEB">
            <w:pPr>
              <w:pStyle w:val="Tabulasteksts"/>
              <w:rPr>
                <w:rFonts w:cs="Arial"/>
              </w:rPr>
            </w:pPr>
            <w:r>
              <w:rPr>
                <w:rFonts w:cs="Arial"/>
              </w:rPr>
              <w:t xml:space="preserve">Shēma, pēc kuras tiek atpazīta konkrētā persona. </w:t>
            </w:r>
          </w:p>
          <w:p w14:paraId="4DDE989D" w14:textId="77777777" w:rsidR="00DB6D71" w:rsidRDefault="00DB6D71" w:rsidP="00620CEB">
            <w:pPr>
              <w:pStyle w:val="Tabulasteksts"/>
              <w:rPr>
                <w:rFonts w:cs="Arial"/>
              </w:rPr>
            </w:pPr>
            <w:r w:rsidRPr="004B2FAF">
              <w:rPr>
                <w:rFonts w:cs="Arial"/>
              </w:rPr>
              <w:t>Jaundzimušā gadījumā – mātes personas kods un bērna dzimšanas datums un laiks.</w:t>
            </w:r>
          </w:p>
          <w:p w14:paraId="4DDE989E" w14:textId="77777777" w:rsidR="00DB6D71" w:rsidRPr="004B2FAF" w:rsidRDefault="00DB6D71" w:rsidP="00620CEB">
            <w:pPr>
              <w:pStyle w:val="Tabulasteksts"/>
              <w:rPr>
                <w:rFonts w:cs="Arial"/>
              </w:rPr>
            </w:pPr>
            <w:r>
              <w:rPr>
                <w:rFonts w:cs="Arial"/>
              </w:rPr>
              <w:t>LV pilsoņa gadījumā – LV personas kods</w:t>
            </w:r>
          </w:p>
          <w:p w14:paraId="4DDE989F" w14:textId="77777777" w:rsidR="00DB6D71" w:rsidRPr="004B2FAF" w:rsidRDefault="00DB6D71" w:rsidP="00620CEB">
            <w:pPr>
              <w:pStyle w:val="Tabulasteksts"/>
              <w:rPr>
                <w:rFonts w:cs="Arial"/>
              </w:rPr>
            </w:pPr>
            <w:r w:rsidRPr="004B2FAF">
              <w:rPr>
                <w:rFonts w:cs="Arial"/>
              </w:rPr>
              <w:t>Ārzemnieka gadījuma – informācija par ārzemnieka identificējošo dokumentu (numurs) vai atbilstošas valsts identifikācijas kods</w:t>
            </w:r>
          </w:p>
          <w:p w14:paraId="4DDE98A0" w14:textId="77777777" w:rsidR="00DB6D71" w:rsidRDefault="00DB6D71" w:rsidP="00620CEB">
            <w:pPr>
              <w:pStyle w:val="Tabulasteksts"/>
              <w:rPr>
                <w:rFonts w:cs="Arial"/>
              </w:rPr>
            </w:pPr>
            <w:r w:rsidRPr="004B2FAF">
              <w:rPr>
                <w:rFonts w:cs="Arial"/>
              </w:rPr>
              <w:t>Personas ar nedrošu autentifikāciju gadījuma – jebkurā informācija kas ir zināma par personu, vai gadījuma numur</w:t>
            </w:r>
            <w:r>
              <w:rPr>
                <w:rFonts w:cs="Arial"/>
              </w:rPr>
              <w:t>s (DNL gadījumā netiek lietots)</w:t>
            </w:r>
          </w:p>
          <w:p w14:paraId="4DDE98A1" w14:textId="77777777" w:rsidR="00DB6D71" w:rsidRPr="006D6BFE" w:rsidRDefault="00DB6D71" w:rsidP="00620CEB">
            <w:pPr>
              <w:pStyle w:val="Tabulasteksts"/>
              <w:rPr>
                <w:rFonts w:cs="Arial"/>
              </w:rPr>
            </w:pPr>
            <w:r>
              <w:rPr>
                <w:rFonts w:cs="Arial"/>
              </w:rPr>
              <w:t>Precīzu personas identifikācijas aprakstu skatīt [65].</w:t>
            </w:r>
          </w:p>
        </w:tc>
      </w:tr>
      <w:tr w:rsidR="00DB6D71" w:rsidRPr="006D6BFE" w14:paraId="4DDE98A5" w14:textId="77777777" w:rsidTr="00940695">
        <w:tc>
          <w:tcPr>
            <w:tcW w:w="2088" w:type="dxa"/>
          </w:tcPr>
          <w:p w14:paraId="4DDE98A3" w14:textId="77777777" w:rsidR="00DB6D71" w:rsidRDefault="00DB6D71" w:rsidP="00620CEB">
            <w:pPr>
              <w:pStyle w:val="Tabulasteksts"/>
            </w:pPr>
            <w:r>
              <w:t xml:space="preserve">TA IS </w:t>
            </w:r>
          </w:p>
        </w:tc>
        <w:tc>
          <w:tcPr>
            <w:tcW w:w="6912" w:type="dxa"/>
          </w:tcPr>
          <w:p w14:paraId="4DDE98A4" w14:textId="77777777" w:rsidR="00DB6D71" w:rsidRDefault="00DB6D71" w:rsidP="00620CEB">
            <w:pPr>
              <w:pStyle w:val="Tabulasteksts"/>
              <w:rPr>
                <w:rFonts w:cs="Arial"/>
              </w:rPr>
            </w:pPr>
            <w:r>
              <w:rPr>
                <w:rFonts w:cs="Arial"/>
              </w:rPr>
              <w:t>Tiesu administrācijas informācijas sistēma</w:t>
            </w:r>
          </w:p>
        </w:tc>
      </w:tr>
      <w:tr w:rsidR="00DB6D71" w:rsidRPr="006D6BFE" w14:paraId="4DDE98A8" w14:textId="77777777" w:rsidTr="00940695">
        <w:tc>
          <w:tcPr>
            <w:tcW w:w="2088" w:type="dxa"/>
          </w:tcPr>
          <w:p w14:paraId="4DDE98A6" w14:textId="77777777" w:rsidR="00DB6D71" w:rsidRDefault="00DB6D71" w:rsidP="00620CEB">
            <w:pPr>
              <w:pStyle w:val="Tabulasteksts"/>
            </w:pPr>
            <w:r>
              <w:t>TA</w:t>
            </w:r>
          </w:p>
        </w:tc>
        <w:tc>
          <w:tcPr>
            <w:tcW w:w="6912" w:type="dxa"/>
          </w:tcPr>
          <w:p w14:paraId="4DDE98A7" w14:textId="77777777" w:rsidR="00DB6D71" w:rsidRDefault="00DB6D71" w:rsidP="00620CEB">
            <w:pPr>
              <w:pStyle w:val="Tabulasteksts"/>
              <w:rPr>
                <w:rFonts w:cs="Arial"/>
              </w:rPr>
            </w:pPr>
            <w:r>
              <w:rPr>
                <w:rFonts w:cs="Arial"/>
              </w:rPr>
              <w:t>Tiesu administrācija</w:t>
            </w:r>
          </w:p>
        </w:tc>
      </w:tr>
      <w:tr w:rsidR="00DB6D71" w:rsidRPr="006D6BFE" w14:paraId="4DDE98AB" w14:textId="77777777" w:rsidTr="00940695">
        <w:tc>
          <w:tcPr>
            <w:tcW w:w="2088" w:type="dxa"/>
          </w:tcPr>
          <w:p w14:paraId="4DDE98A9" w14:textId="77777777" w:rsidR="00DB6D71" w:rsidRPr="006D6BFE" w:rsidRDefault="00DB6D71" w:rsidP="00620CEB">
            <w:pPr>
              <w:pStyle w:val="Tabulasteksts"/>
            </w:pPr>
            <w:r w:rsidRPr="006D6BFE">
              <w:t>VID</w:t>
            </w:r>
          </w:p>
        </w:tc>
        <w:tc>
          <w:tcPr>
            <w:tcW w:w="6912" w:type="dxa"/>
          </w:tcPr>
          <w:p w14:paraId="4DDE98AA" w14:textId="77777777" w:rsidR="00DB6D71" w:rsidRPr="006D6BFE" w:rsidRDefault="00DB6D71" w:rsidP="00620CEB">
            <w:pPr>
              <w:pStyle w:val="Tabulasteksts"/>
              <w:rPr>
                <w:rFonts w:cs="Arial"/>
              </w:rPr>
            </w:pPr>
            <w:r w:rsidRPr="006D6BFE">
              <w:rPr>
                <w:rFonts w:cs="Arial"/>
              </w:rPr>
              <w:t>Valsts ieņēmumu dienests</w:t>
            </w:r>
          </w:p>
        </w:tc>
      </w:tr>
      <w:tr w:rsidR="00DB6D71" w:rsidRPr="006D6BFE" w14:paraId="4DDE98AE" w14:textId="77777777" w:rsidTr="00940695">
        <w:tc>
          <w:tcPr>
            <w:tcW w:w="2088" w:type="dxa"/>
          </w:tcPr>
          <w:p w14:paraId="4DDE98AC" w14:textId="77777777" w:rsidR="00DB6D71" w:rsidRPr="006D6BFE" w:rsidRDefault="00DB6D71" w:rsidP="00620CEB">
            <w:pPr>
              <w:pStyle w:val="Tabulasteksts"/>
            </w:pPr>
            <w:r w:rsidRPr="006D6BFE">
              <w:t>VID WS</w:t>
            </w:r>
          </w:p>
        </w:tc>
        <w:tc>
          <w:tcPr>
            <w:tcW w:w="6912" w:type="dxa"/>
          </w:tcPr>
          <w:p w14:paraId="4DDE98AD" w14:textId="77777777" w:rsidR="00DB6D71" w:rsidRPr="006D6BFE" w:rsidRDefault="00DB6D71" w:rsidP="00620CEB">
            <w:pPr>
              <w:pStyle w:val="Tabulasteksts"/>
              <w:rPr>
                <w:rFonts w:cs="Arial"/>
              </w:rPr>
            </w:pPr>
            <w:r w:rsidRPr="006D6BFE">
              <w:rPr>
                <w:rFonts w:cs="Arial"/>
              </w:rPr>
              <w:t xml:space="preserve">Valsts ieņēmumu dienesta </w:t>
            </w:r>
            <w:proofErr w:type="spellStart"/>
            <w:r w:rsidRPr="006D6BFE">
              <w:rPr>
                <w:rFonts w:cs="Arial"/>
              </w:rPr>
              <w:t>webserviss</w:t>
            </w:r>
            <w:proofErr w:type="spellEnd"/>
            <w:r w:rsidRPr="006D6BFE">
              <w:rPr>
                <w:rFonts w:cs="Arial"/>
              </w:rPr>
              <w:t xml:space="preserve"> (</w:t>
            </w:r>
            <w:proofErr w:type="spellStart"/>
            <w:r w:rsidRPr="006D6BFE">
              <w:rPr>
                <w:rFonts w:cs="Arial"/>
              </w:rPr>
              <w:t>web</w:t>
            </w:r>
            <w:proofErr w:type="spellEnd"/>
            <w:r w:rsidRPr="006D6BFE">
              <w:rPr>
                <w:rFonts w:cs="Arial"/>
              </w:rPr>
              <w:t xml:space="preserve"> </w:t>
            </w:r>
            <w:proofErr w:type="spellStart"/>
            <w:r w:rsidRPr="006D6BFE">
              <w:rPr>
                <w:rFonts w:cs="Arial"/>
              </w:rPr>
              <w:t>service</w:t>
            </w:r>
            <w:proofErr w:type="spellEnd"/>
            <w:r w:rsidRPr="006D6BFE">
              <w:rPr>
                <w:rFonts w:cs="Arial"/>
              </w:rPr>
              <w:t>)</w:t>
            </w:r>
          </w:p>
        </w:tc>
      </w:tr>
    </w:tbl>
    <w:p w14:paraId="4DDE98AF" w14:textId="77777777" w:rsidR="00AE6078" w:rsidRPr="00C71F73" w:rsidRDefault="00AE6078" w:rsidP="00AE6078">
      <w:pPr>
        <w:pStyle w:val="Heading1"/>
        <w:keepLines/>
        <w:tabs>
          <w:tab w:val="clear" w:pos="432"/>
        </w:tabs>
        <w:spacing w:before="480"/>
        <w:rPr>
          <w:color w:val="auto"/>
        </w:rPr>
      </w:pPr>
      <w:bookmarkStart w:id="18" w:name="_Toc454376246"/>
      <w:r w:rsidRPr="00C71F73">
        <w:rPr>
          <w:color w:val="auto"/>
        </w:rPr>
        <w:t>Ievads</w:t>
      </w:r>
      <w:bookmarkEnd w:id="13"/>
      <w:bookmarkEnd w:id="18"/>
    </w:p>
    <w:p w14:paraId="4DDE98B0" w14:textId="77777777" w:rsidR="00AE6078" w:rsidRPr="00C71F73" w:rsidRDefault="00AE6078" w:rsidP="00AE6078">
      <w:pPr>
        <w:pStyle w:val="Heading2"/>
        <w:keepLines/>
        <w:tabs>
          <w:tab w:val="clear" w:pos="576"/>
        </w:tabs>
        <w:spacing w:before="200"/>
      </w:pPr>
      <w:bookmarkStart w:id="19" w:name="_Toc296425553"/>
      <w:bookmarkStart w:id="20" w:name="_Toc454376247"/>
      <w:r w:rsidRPr="00C71F73">
        <w:t>Nolūks</w:t>
      </w:r>
      <w:bookmarkEnd w:id="19"/>
      <w:bookmarkEnd w:id="20"/>
    </w:p>
    <w:p w14:paraId="4DDE98B1" w14:textId="77777777" w:rsidR="00AE6078" w:rsidRPr="00C71F73" w:rsidRDefault="00AE6078" w:rsidP="00AE6078">
      <w:pPr>
        <w:pStyle w:val="Heading3"/>
        <w:keepLines/>
        <w:tabs>
          <w:tab w:val="clear" w:pos="720"/>
        </w:tabs>
        <w:spacing w:before="200" w:after="120"/>
      </w:pPr>
      <w:bookmarkStart w:id="21" w:name="_Toc296425554"/>
      <w:bookmarkStart w:id="22" w:name="_Toc454376248"/>
      <w:r w:rsidRPr="00C71F73">
        <w:t>Dokumenta mērķis</w:t>
      </w:r>
      <w:bookmarkEnd w:id="21"/>
      <w:bookmarkEnd w:id="22"/>
    </w:p>
    <w:p w14:paraId="4DDE98B2" w14:textId="77777777" w:rsidR="00AE6078" w:rsidRPr="00C71F73" w:rsidRDefault="00AE6078" w:rsidP="00543D37">
      <w:pPr>
        <w:jc w:val="both"/>
        <w:rPr>
          <w:rFonts w:cs="Arial"/>
        </w:rPr>
      </w:pPr>
      <w:r w:rsidRPr="00C71F73">
        <w:rPr>
          <w:rFonts w:cs="Arial"/>
        </w:rPr>
        <w:t xml:space="preserve">Šis dokuments apraksta Veselības aprūpes </w:t>
      </w:r>
      <w:r w:rsidR="00180337" w:rsidRPr="00C71F73">
        <w:rPr>
          <w:rFonts w:cs="Arial"/>
        </w:rPr>
        <w:t>WEB lietotāju platformas</w:t>
      </w:r>
      <w:r w:rsidRPr="00C71F73">
        <w:rPr>
          <w:rFonts w:cs="Arial"/>
        </w:rPr>
        <w:t xml:space="preserve"> (turpmāk tekstā </w:t>
      </w:r>
      <w:r w:rsidR="00180337" w:rsidRPr="00C71F73">
        <w:rPr>
          <w:rFonts w:cs="Arial"/>
        </w:rPr>
        <w:t>Portāls</w:t>
      </w:r>
      <w:r w:rsidRPr="00C71F73">
        <w:rPr>
          <w:rFonts w:cs="Arial"/>
        </w:rPr>
        <w:t xml:space="preserve">) </w:t>
      </w:r>
      <w:r w:rsidR="00EF1F31">
        <w:rPr>
          <w:rFonts w:cs="Arial"/>
        </w:rPr>
        <w:t>Darbnespēju lapu</w:t>
      </w:r>
      <w:r w:rsidR="00102934" w:rsidRPr="00C71F73">
        <w:rPr>
          <w:rFonts w:cs="Arial"/>
        </w:rPr>
        <w:t xml:space="preserve"> moduļa </w:t>
      </w:r>
      <w:r w:rsidR="00180337" w:rsidRPr="00C71F73">
        <w:rPr>
          <w:rFonts w:cs="Arial"/>
        </w:rPr>
        <w:t>detalizēto projektējumu</w:t>
      </w:r>
      <w:r w:rsidRPr="00C71F73">
        <w:rPr>
          <w:rFonts w:cs="Arial"/>
        </w:rPr>
        <w:t xml:space="preserve">. </w:t>
      </w:r>
    </w:p>
    <w:p w14:paraId="4DDE98B3" w14:textId="77777777" w:rsidR="00AE6078" w:rsidRPr="00C71F73" w:rsidRDefault="00AE6078" w:rsidP="00AE6078">
      <w:pPr>
        <w:pStyle w:val="Heading3"/>
        <w:keepLines/>
        <w:tabs>
          <w:tab w:val="clear" w:pos="720"/>
        </w:tabs>
        <w:spacing w:before="200" w:after="120"/>
      </w:pPr>
      <w:bookmarkStart w:id="23" w:name="_Toc296425555"/>
      <w:bookmarkStart w:id="24" w:name="_Toc454376249"/>
      <w:r w:rsidRPr="00C71F73">
        <w:t>Dokumenta auditorija</w:t>
      </w:r>
      <w:bookmarkEnd w:id="23"/>
      <w:bookmarkEnd w:id="24"/>
    </w:p>
    <w:p w14:paraId="4DDE98B4" w14:textId="77777777" w:rsidR="00AE6078" w:rsidRPr="00667B62" w:rsidRDefault="00B44C6A" w:rsidP="00543D37">
      <w:pPr>
        <w:spacing w:line="276" w:lineRule="auto"/>
        <w:jc w:val="both"/>
        <w:rPr>
          <w:rFonts w:cs="Arial"/>
        </w:rPr>
      </w:pPr>
      <w:r w:rsidRPr="00667B62">
        <w:rPr>
          <w:rFonts w:cs="Arial"/>
        </w:rPr>
        <w:t xml:space="preserve">Portāla </w:t>
      </w:r>
      <w:r w:rsidR="00AE6078" w:rsidRPr="00667B62">
        <w:rPr>
          <w:rFonts w:cs="Arial"/>
        </w:rPr>
        <w:t xml:space="preserve"> </w:t>
      </w:r>
      <w:r w:rsidR="005C456B" w:rsidRPr="00667B62">
        <w:rPr>
          <w:rFonts w:cs="Arial"/>
        </w:rPr>
        <w:t>programmatūras projekt</w:t>
      </w:r>
      <w:r w:rsidR="008858FB" w:rsidRPr="00667B62">
        <w:rPr>
          <w:rFonts w:cs="Arial"/>
        </w:rPr>
        <w:t>ējuma apraksts</w:t>
      </w:r>
      <w:r w:rsidR="00AE6078" w:rsidRPr="00667B62">
        <w:rPr>
          <w:rFonts w:cs="Arial"/>
        </w:rPr>
        <w:t xml:space="preserve"> (turpmāk tekstā </w:t>
      </w:r>
      <w:r w:rsidR="00471F12" w:rsidRPr="00667B62">
        <w:rPr>
          <w:rFonts w:cs="Arial"/>
        </w:rPr>
        <w:t>PPA</w:t>
      </w:r>
      <w:r w:rsidR="00AE6078" w:rsidRPr="00667B62">
        <w:rPr>
          <w:rFonts w:cs="Arial"/>
        </w:rPr>
        <w:t xml:space="preserve">) attiecas uz </w:t>
      </w:r>
      <w:r w:rsidR="00667B62" w:rsidRPr="00667B62">
        <w:rPr>
          <w:rFonts w:cs="Arial"/>
        </w:rPr>
        <w:t>Nacionāl</w:t>
      </w:r>
      <w:r w:rsidR="0066511B">
        <w:rPr>
          <w:rFonts w:cs="Arial"/>
        </w:rPr>
        <w:t>ā</w:t>
      </w:r>
      <w:r w:rsidR="00667B62" w:rsidRPr="00667B62">
        <w:rPr>
          <w:rFonts w:cs="Arial"/>
        </w:rPr>
        <w:t xml:space="preserve"> veselības dienesta</w:t>
      </w:r>
      <w:r w:rsidR="005B2548">
        <w:rPr>
          <w:rFonts w:cs="Arial"/>
        </w:rPr>
        <w:t xml:space="preserve"> pasūtītajām 2.</w:t>
      </w:r>
      <w:r w:rsidR="0066511B">
        <w:rPr>
          <w:rFonts w:cs="Arial"/>
        </w:rPr>
        <w:t xml:space="preserve"> </w:t>
      </w:r>
      <w:r w:rsidR="005B2548">
        <w:rPr>
          <w:rFonts w:cs="Arial"/>
        </w:rPr>
        <w:t>kārtas izmaiņām</w:t>
      </w:r>
      <w:r w:rsidR="00AE6078" w:rsidRPr="00667B62">
        <w:rPr>
          <w:rFonts w:cs="Arial"/>
        </w:rPr>
        <w:t xml:space="preserve">, ko veic </w:t>
      </w:r>
      <w:r w:rsidR="0066511B">
        <w:rPr>
          <w:rFonts w:cs="Arial"/>
        </w:rPr>
        <w:t>SIA „</w:t>
      </w:r>
      <w:r w:rsidR="00AE6078" w:rsidRPr="00667B62">
        <w:rPr>
          <w:rFonts w:cs="Arial"/>
        </w:rPr>
        <w:t>Lattelecom</w:t>
      </w:r>
      <w:r w:rsidR="0066511B">
        <w:rPr>
          <w:rFonts w:cs="Arial"/>
        </w:rPr>
        <w:t>”</w:t>
      </w:r>
      <w:r w:rsidR="00AE6078" w:rsidRPr="00667B62">
        <w:rPr>
          <w:rFonts w:cs="Arial"/>
        </w:rPr>
        <w:t>.</w:t>
      </w:r>
    </w:p>
    <w:p w14:paraId="4DDE98B5" w14:textId="77777777" w:rsidR="00AE6078" w:rsidRPr="00C71F73" w:rsidRDefault="00AE6078" w:rsidP="00543D37">
      <w:pPr>
        <w:spacing w:line="276" w:lineRule="auto"/>
        <w:jc w:val="both"/>
        <w:rPr>
          <w:rFonts w:cs="Arial"/>
        </w:rPr>
      </w:pPr>
      <w:r w:rsidRPr="00667B62">
        <w:rPr>
          <w:rFonts w:cs="Arial"/>
        </w:rPr>
        <w:t xml:space="preserve">Šis </w:t>
      </w:r>
      <w:r w:rsidR="00471F12" w:rsidRPr="00667B62">
        <w:rPr>
          <w:rFonts w:cs="Arial"/>
        </w:rPr>
        <w:t>PPA</w:t>
      </w:r>
      <w:r w:rsidRPr="00667B62">
        <w:rPr>
          <w:rFonts w:cs="Arial"/>
        </w:rPr>
        <w:t xml:space="preserve"> dokuments ir konfidenciāls Pasūtītāja un Izpildītāja dokuments,</w:t>
      </w:r>
      <w:r w:rsidR="00471F12" w:rsidRPr="00667B62">
        <w:rPr>
          <w:rFonts w:cs="Arial"/>
        </w:rPr>
        <w:t xml:space="preserve"> kurš ir pieejams</w:t>
      </w:r>
      <w:r w:rsidRPr="00667B62">
        <w:rPr>
          <w:rFonts w:cs="Arial"/>
        </w:rPr>
        <w:t xml:space="preserve"> abu pušu (Pasūtītāja un Izpild</w:t>
      </w:r>
      <w:r w:rsidR="00471F12" w:rsidRPr="00667B62">
        <w:rPr>
          <w:rFonts w:cs="Arial"/>
        </w:rPr>
        <w:t xml:space="preserve">ītāja) projekta grupas un saistīto </w:t>
      </w:r>
      <w:r w:rsidR="0066511B">
        <w:rPr>
          <w:rFonts w:cs="Arial"/>
        </w:rPr>
        <w:t>E</w:t>
      </w:r>
      <w:r w:rsidR="00471F12" w:rsidRPr="00667B62">
        <w:rPr>
          <w:rFonts w:cs="Arial"/>
        </w:rPr>
        <w:t>-</w:t>
      </w:r>
      <w:r w:rsidR="0066511B">
        <w:rPr>
          <w:rFonts w:cs="Arial"/>
        </w:rPr>
        <w:t>v</w:t>
      </w:r>
      <w:r w:rsidR="00471F12" w:rsidRPr="00667B62">
        <w:rPr>
          <w:rFonts w:cs="Arial"/>
        </w:rPr>
        <w:t>eselības projektu locekļiem</w:t>
      </w:r>
      <w:r w:rsidRPr="00667B62">
        <w:rPr>
          <w:rFonts w:cs="Arial"/>
        </w:rPr>
        <w:t>.</w:t>
      </w:r>
    </w:p>
    <w:p w14:paraId="4DDE98B6" w14:textId="77777777" w:rsidR="00AE6078" w:rsidRPr="00C71F73" w:rsidRDefault="00AE6078" w:rsidP="00AE6078">
      <w:pPr>
        <w:pStyle w:val="Heading2"/>
        <w:keepLines/>
        <w:tabs>
          <w:tab w:val="clear" w:pos="576"/>
        </w:tabs>
        <w:spacing w:before="200"/>
      </w:pPr>
      <w:bookmarkStart w:id="25" w:name="_Toc296425556"/>
      <w:bookmarkStart w:id="26" w:name="_Toc454376250"/>
      <w:r w:rsidRPr="00C71F73">
        <w:t>Darbības sfēra</w:t>
      </w:r>
      <w:bookmarkEnd w:id="25"/>
      <w:bookmarkEnd w:id="26"/>
    </w:p>
    <w:p w14:paraId="4DDE98B7" w14:textId="77777777" w:rsidR="0074186A" w:rsidRPr="00C71F73" w:rsidRDefault="0074186A" w:rsidP="00543D37">
      <w:pPr>
        <w:pStyle w:val="BodyText"/>
        <w:rPr>
          <w:rFonts w:cs="Arial"/>
        </w:rPr>
      </w:pPr>
      <w:bookmarkStart w:id="27" w:name="_Toc296425557"/>
      <w:r w:rsidRPr="00C71F73">
        <w:rPr>
          <w:rFonts w:cs="Arial"/>
        </w:rPr>
        <w:t>Dokument</w:t>
      </w:r>
      <w:r w:rsidR="0066511B">
        <w:rPr>
          <w:rFonts w:cs="Arial"/>
        </w:rPr>
        <w:t>a izstrādei izmantots</w:t>
      </w:r>
      <w:r w:rsidRPr="00C71F73">
        <w:rPr>
          <w:rFonts w:cs="Arial"/>
        </w:rPr>
        <w:t xml:space="preserve"> Portāla </w:t>
      </w:r>
      <w:r w:rsidR="00EF1F31">
        <w:rPr>
          <w:rFonts w:cs="Arial"/>
        </w:rPr>
        <w:t>Darbnespēju lapu</w:t>
      </w:r>
      <w:r w:rsidRPr="00C71F73">
        <w:rPr>
          <w:rFonts w:cs="Arial"/>
        </w:rPr>
        <w:t xml:space="preserve"> </w:t>
      </w:r>
      <w:r w:rsidR="004C6A9D">
        <w:rPr>
          <w:rFonts w:cs="Arial"/>
        </w:rPr>
        <w:t>moduļa (NVD</w:t>
      </w:r>
      <w:r w:rsidRPr="00667B62">
        <w:rPr>
          <w:rFonts w:cs="Arial"/>
        </w:rPr>
        <w:t>.</w:t>
      </w:r>
      <w:r w:rsidR="004C6A9D">
        <w:rPr>
          <w:rFonts w:cs="Arial"/>
        </w:rPr>
        <w:t>VVIS</w:t>
      </w:r>
      <w:r w:rsidRPr="00667B62">
        <w:rPr>
          <w:rFonts w:cs="Arial"/>
        </w:rPr>
        <w:t>.</w:t>
      </w:r>
      <w:r w:rsidR="00940695">
        <w:rPr>
          <w:rFonts w:cs="Arial"/>
        </w:rPr>
        <w:t>DNL.POR.PPS</w:t>
      </w:r>
      <w:r w:rsidRPr="00667B62">
        <w:rPr>
          <w:rFonts w:cs="Arial"/>
        </w:rPr>
        <w:t>)</w:t>
      </w:r>
      <w:r w:rsidR="0066511B">
        <w:rPr>
          <w:rFonts w:cs="Arial"/>
        </w:rPr>
        <w:t xml:space="preserve"> dokuments</w:t>
      </w:r>
      <w:r w:rsidR="00EF1F31">
        <w:rPr>
          <w:rFonts w:cs="Arial"/>
        </w:rPr>
        <w:t xml:space="preserve"> [25]</w:t>
      </w:r>
      <w:r w:rsidRPr="00C71F73">
        <w:rPr>
          <w:rFonts w:cs="Arial"/>
        </w:rPr>
        <w:t>.</w:t>
      </w:r>
    </w:p>
    <w:p w14:paraId="4DDE98B8" w14:textId="77777777" w:rsidR="0074186A" w:rsidRPr="00C71F73" w:rsidRDefault="0074186A" w:rsidP="00543D37">
      <w:pPr>
        <w:pStyle w:val="BodyText"/>
        <w:rPr>
          <w:rFonts w:cs="Arial"/>
        </w:rPr>
      </w:pPr>
      <w:r w:rsidRPr="00C71F73">
        <w:rPr>
          <w:rFonts w:cs="Arial"/>
        </w:rPr>
        <w:t xml:space="preserve">Šis dokuments apraksta detalizēta Portāla </w:t>
      </w:r>
      <w:r w:rsidR="00EF1F31">
        <w:rPr>
          <w:rFonts w:cs="Arial"/>
        </w:rPr>
        <w:t>Darbnespēju lapu</w:t>
      </w:r>
      <w:r w:rsidRPr="00C71F73">
        <w:rPr>
          <w:rFonts w:cs="Arial"/>
        </w:rPr>
        <w:t xml:space="preserve"> moduļa projektējumu, kas apraksta prasības,  izstrādājamas 1.</w:t>
      </w:r>
      <w:r w:rsidR="005B2548">
        <w:rPr>
          <w:rFonts w:cs="Arial"/>
        </w:rPr>
        <w:t xml:space="preserve"> un 2.</w:t>
      </w:r>
      <w:r w:rsidRPr="00C71F73">
        <w:rPr>
          <w:rFonts w:cs="Arial"/>
        </w:rPr>
        <w:t xml:space="preserve"> kārtas ietvaros sask</w:t>
      </w:r>
      <w:r w:rsidR="00543D37" w:rsidRPr="00C71F73">
        <w:rPr>
          <w:rFonts w:cs="Arial"/>
        </w:rPr>
        <w:t>aņā ar projekta izstrādes plānu.</w:t>
      </w:r>
    </w:p>
    <w:p w14:paraId="4DDE98B9" w14:textId="77777777" w:rsidR="0074186A" w:rsidRPr="00C71F73" w:rsidRDefault="0074186A" w:rsidP="00543D37">
      <w:pPr>
        <w:pStyle w:val="BodyText"/>
        <w:rPr>
          <w:rFonts w:cs="Arial"/>
        </w:rPr>
      </w:pPr>
      <w:r w:rsidRPr="00C71F73">
        <w:rPr>
          <w:rFonts w:cs="Arial"/>
        </w:rPr>
        <w:lastRenderedPageBreak/>
        <w:t>Šis dokuments tiks izmantots kā pamats turpmākajiem projekta darbiem: Portāla izstrādei</w:t>
      </w:r>
      <w:r w:rsidR="00543D37" w:rsidRPr="00C71F73">
        <w:rPr>
          <w:rFonts w:cs="Arial"/>
        </w:rPr>
        <w:t>, ieviešanai</w:t>
      </w:r>
      <w:r w:rsidRPr="00C71F73">
        <w:rPr>
          <w:rFonts w:cs="Arial"/>
        </w:rPr>
        <w:t xml:space="preserve"> un testēšanai.</w:t>
      </w:r>
    </w:p>
    <w:p w14:paraId="4DDE98BA" w14:textId="77777777" w:rsidR="00AE6078" w:rsidRPr="00667B62" w:rsidRDefault="00AE6078" w:rsidP="00AE6078">
      <w:pPr>
        <w:pStyle w:val="Heading2"/>
        <w:keepLines/>
        <w:tabs>
          <w:tab w:val="clear" w:pos="576"/>
        </w:tabs>
        <w:spacing w:before="200"/>
      </w:pPr>
      <w:bookmarkStart w:id="28" w:name="_Toc296425558"/>
      <w:bookmarkStart w:id="29" w:name="_Toc454376251"/>
      <w:bookmarkEnd w:id="27"/>
      <w:r w:rsidRPr="00667B62">
        <w:t>Atsauces</w:t>
      </w:r>
      <w:bookmarkEnd w:id="28"/>
      <w:bookmarkEnd w:id="29"/>
    </w:p>
    <w:p w14:paraId="4DDE98BB" w14:textId="77777777" w:rsidR="00AE6078" w:rsidRPr="00667B62" w:rsidRDefault="00BE7B5A" w:rsidP="00C82F05">
      <w:pPr>
        <w:jc w:val="both"/>
        <w:rPr>
          <w:rFonts w:cs="Arial"/>
        </w:rPr>
      </w:pPr>
      <w:r>
        <w:rPr>
          <w:rFonts w:cs="Arial"/>
        </w:rPr>
        <w:fldChar w:fldCharType="begin"/>
      </w:r>
      <w:r w:rsidR="00940695">
        <w:rPr>
          <w:rFonts w:cs="Arial"/>
        </w:rPr>
        <w:instrText xml:space="preserve"> REF _Ref423173255 \h </w:instrText>
      </w:r>
      <w:r>
        <w:rPr>
          <w:rFonts w:cs="Arial"/>
        </w:rPr>
      </w:r>
      <w:r>
        <w:rPr>
          <w:rFonts w:cs="Arial"/>
        </w:rPr>
        <w:fldChar w:fldCharType="separate"/>
      </w:r>
      <w:r w:rsidR="001A1978">
        <w:rPr>
          <w:rFonts w:cs="Arial"/>
          <w:noProof/>
        </w:rPr>
        <w:t>1</w:t>
      </w:r>
      <w:r>
        <w:rPr>
          <w:rFonts w:cs="Arial"/>
        </w:rPr>
        <w:fldChar w:fldCharType="end"/>
      </w:r>
      <w:r w:rsidR="00940695">
        <w:rPr>
          <w:rFonts w:cs="Arial"/>
        </w:rPr>
        <w:t xml:space="preserve">. </w:t>
      </w:r>
      <w:r w:rsidR="00AE6078" w:rsidRPr="00667B62">
        <w:rPr>
          <w:rFonts w:cs="Arial"/>
        </w:rPr>
        <w:t>tabul</w:t>
      </w:r>
      <w:r w:rsidR="00940695">
        <w:rPr>
          <w:rFonts w:cs="Arial"/>
        </w:rPr>
        <w:t>ā sniegts to</w:t>
      </w:r>
      <w:r w:rsidR="00AE6078" w:rsidRPr="00667B62">
        <w:rPr>
          <w:rFonts w:cs="Arial"/>
        </w:rPr>
        <w:t xml:space="preserve"> dokumentu </w:t>
      </w:r>
      <w:r w:rsidR="00940695">
        <w:rPr>
          <w:rFonts w:cs="Arial"/>
        </w:rPr>
        <w:t>saraksts</w:t>
      </w:r>
      <w:r w:rsidR="00AE6078" w:rsidRPr="00667B62">
        <w:rPr>
          <w:rFonts w:cs="Arial"/>
        </w:rPr>
        <w:t xml:space="preserve">, </w:t>
      </w:r>
      <w:r w:rsidR="00940695">
        <w:rPr>
          <w:rFonts w:cs="Arial"/>
        </w:rPr>
        <w:t>kas</w:t>
      </w:r>
      <w:r w:rsidR="00AE6078" w:rsidRPr="00667B62">
        <w:rPr>
          <w:rFonts w:cs="Arial"/>
        </w:rPr>
        <w:t xml:space="preserve"> ietekmē </w:t>
      </w:r>
      <w:r w:rsidR="005C456B" w:rsidRPr="00667B62">
        <w:rPr>
          <w:rFonts w:cs="Arial"/>
        </w:rPr>
        <w:t>PPA</w:t>
      </w:r>
      <w:r w:rsidR="00AE6078" w:rsidRPr="00667B62">
        <w:rPr>
          <w:rFonts w:cs="Arial"/>
        </w:rPr>
        <w:t xml:space="preserve"> saturu, </w:t>
      </w:r>
      <w:r w:rsidR="00940695">
        <w:rPr>
          <w:rFonts w:cs="Arial"/>
        </w:rPr>
        <w:t>kas</w:t>
      </w:r>
      <w:r w:rsidR="00AE6078" w:rsidRPr="00667B62">
        <w:rPr>
          <w:rFonts w:cs="Arial"/>
        </w:rPr>
        <w:t xml:space="preserve"> lietojami kopā ar </w:t>
      </w:r>
      <w:r w:rsidR="005C456B" w:rsidRPr="00667B62">
        <w:rPr>
          <w:rFonts w:cs="Arial"/>
        </w:rPr>
        <w:t>PPA</w:t>
      </w:r>
      <w:r w:rsidR="00AE6078" w:rsidRPr="00667B62">
        <w:rPr>
          <w:rFonts w:cs="Arial"/>
        </w:rPr>
        <w:t xml:space="preserve">, </w:t>
      </w:r>
      <w:r w:rsidR="00940695">
        <w:rPr>
          <w:rFonts w:cs="Arial"/>
        </w:rPr>
        <w:t>kas</w:t>
      </w:r>
      <w:r w:rsidR="00AE6078" w:rsidRPr="00667B62">
        <w:rPr>
          <w:rFonts w:cs="Arial"/>
        </w:rPr>
        <w:t xml:space="preserve"> izmantoti </w:t>
      </w:r>
      <w:r w:rsidR="005C456B" w:rsidRPr="00667B62">
        <w:rPr>
          <w:rFonts w:cs="Arial"/>
        </w:rPr>
        <w:t>PPA</w:t>
      </w:r>
      <w:r w:rsidR="00AE6078" w:rsidRPr="00667B62">
        <w:rPr>
          <w:rFonts w:cs="Arial"/>
        </w:rPr>
        <w:t xml:space="preserve"> sastādīšanai, </w:t>
      </w:r>
      <w:r w:rsidR="00940695">
        <w:rPr>
          <w:rFonts w:cs="Arial"/>
        </w:rPr>
        <w:t>kas</w:t>
      </w:r>
      <w:r w:rsidR="00AE6078" w:rsidRPr="00667B62">
        <w:rPr>
          <w:rFonts w:cs="Arial"/>
        </w:rPr>
        <w:t xml:space="preserve"> izmantojami detalizētākas informācijas iegūšanai. </w:t>
      </w:r>
    </w:p>
    <w:p w14:paraId="4DDE98BC" w14:textId="77777777" w:rsidR="00AE6078" w:rsidRPr="00667B62" w:rsidRDefault="00AE6078" w:rsidP="00C82F05">
      <w:pPr>
        <w:jc w:val="both"/>
        <w:rPr>
          <w:rFonts w:cs="Arial"/>
          <w:i/>
        </w:rPr>
      </w:pPr>
      <w:r w:rsidRPr="00667B62">
        <w:rPr>
          <w:rFonts w:cs="Arial"/>
        </w:rPr>
        <w:t xml:space="preserve">Dokumenti identificēti pēc nosaukuma, dokumentiem norādīta versija, kura attiecas uz </w:t>
      </w:r>
      <w:r w:rsidR="005C456B" w:rsidRPr="00667B62">
        <w:rPr>
          <w:rFonts w:cs="Arial"/>
        </w:rPr>
        <w:t>PPA</w:t>
      </w:r>
      <w:r w:rsidRPr="00667B62">
        <w:rPr>
          <w:rFonts w:cs="Arial"/>
        </w:rPr>
        <w:t xml:space="preserve">. Dokumentu numerācija </w:t>
      </w:r>
      <w:r w:rsidR="0066511B">
        <w:rPr>
          <w:rFonts w:cs="Arial"/>
        </w:rPr>
        <w:t xml:space="preserve">Saistīto dokumentu </w:t>
      </w:r>
      <w:r w:rsidRPr="00667B62">
        <w:rPr>
          <w:rFonts w:cs="Arial"/>
        </w:rPr>
        <w:t xml:space="preserve">tabulā tiks lietota atsauču veidošanai un ir </w:t>
      </w:r>
      <w:r w:rsidR="0066511B">
        <w:rPr>
          <w:rFonts w:cs="Arial"/>
        </w:rPr>
        <w:t>vienota</w:t>
      </w:r>
      <w:r w:rsidRPr="00667B62">
        <w:rPr>
          <w:rFonts w:cs="Arial"/>
        </w:rPr>
        <w:t xml:space="preserve"> visiem dokumenta sējumiem</w:t>
      </w:r>
      <w:r w:rsidRPr="00667B62">
        <w:rPr>
          <w:rFonts w:cs="Arial"/>
          <w:i/>
        </w:rPr>
        <w:t>.</w:t>
      </w:r>
    </w:p>
    <w:p w14:paraId="4DDE98BD" w14:textId="77777777" w:rsidR="00167CB3" w:rsidRPr="00C71F73" w:rsidRDefault="00BE7B5A" w:rsidP="00167CB3">
      <w:pPr>
        <w:pStyle w:val="Tabulasnosaukums"/>
        <w:rPr>
          <w:rFonts w:cs="Arial"/>
        </w:rPr>
      </w:pPr>
      <w:r w:rsidRPr="00667B62">
        <w:rPr>
          <w:rFonts w:cs="Arial"/>
        </w:rPr>
        <w:fldChar w:fldCharType="begin"/>
      </w:r>
      <w:r w:rsidR="00167CB3" w:rsidRPr="00667B62">
        <w:rPr>
          <w:rFonts w:cs="Arial"/>
        </w:rPr>
        <w:instrText xml:space="preserve"> SEQ Tabula \* ARABIC </w:instrText>
      </w:r>
      <w:r w:rsidRPr="00667B62">
        <w:rPr>
          <w:rFonts w:cs="Arial"/>
        </w:rPr>
        <w:fldChar w:fldCharType="separate"/>
      </w:r>
      <w:bookmarkStart w:id="30" w:name="_Ref423173255"/>
      <w:bookmarkStart w:id="31" w:name="_Toc454376301"/>
      <w:r w:rsidR="001A1978">
        <w:rPr>
          <w:rFonts w:cs="Arial"/>
          <w:noProof/>
        </w:rPr>
        <w:t>1</w:t>
      </w:r>
      <w:bookmarkEnd w:id="30"/>
      <w:r w:rsidRPr="00667B62">
        <w:rPr>
          <w:rFonts w:cs="Arial"/>
          <w:noProof/>
        </w:rPr>
        <w:fldChar w:fldCharType="end"/>
      </w:r>
      <w:r w:rsidR="00167CB3" w:rsidRPr="00667B62">
        <w:rPr>
          <w:rFonts w:cs="Arial"/>
        </w:rPr>
        <w:t>. tabula. Saistītie dokumenti</w:t>
      </w:r>
      <w:bookmarkEnd w:id="31"/>
      <w:r w:rsidR="00167CB3" w:rsidRPr="00C71F73">
        <w:rPr>
          <w:rFonts w:cs="Arial"/>
        </w:rPr>
        <w:t xml:space="preserve"> </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5954"/>
        <w:gridCol w:w="2693"/>
      </w:tblGrid>
      <w:tr w:rsidR="00BF12DB" w:rsidRPr="00C71F73" w14:paraId="4DDE98C1" w14:textId="77777777" w:rsidTr="00543D37">
        <w:tc>
          <w:tcPr>
            <w:tcW w:w="709" w:type="dxa"/>
            <w:shd w:val="clear" w:color="auto" w:fill="8C9EB4"/>
          </w:tcPr>
          <w:p w14:paraId="4DDE98BE" w14:textId="77777777" w:rsidR="00BF12DB" w:rsidRPr="00C71F73" w:rsidRDefault="00BF12DB" w:rsidP="000554EA">
            <w:pPr>
              <w:pStyle w:val="Tabulasvirsraksts"/>
            </w:pPr>
            <w:r w:rsidRPr="00C71F73">
              <w:t>Nr.</w:t>
            </w:r>
          </w:p>
        </w:tc>
        <w:tc>
          <w:tcPr>
            <w:tcW w:w="5954" w:type="dxa"/>
            <w:shd w:val="clear" w:color="auto" w:fill="8C9EB4"/>
          </w:tcPr>
          <w:p w14:paraId="4DDE98BF" w14:textId="77777777" w:rsidR="00BF12DB" w:rsidRPr="00C71F73" w:rsidRDefault="00BF12DB" w:rsidP="000554EA">
            <w:pPr>
              <w:pStyle w:val="Tabulasvirsraksts"/>
            </w:pPr>
            <w:r w:rsidRPr="00C71F73">
              <w:t>Dokumenta nosaukums</w:t>
            </w:r>
          </w:p>
        </w:tc>
        <w:tc>
          <w:tcPr>
            <w:tcW w:w="2693" w:type="dxa"/>
            <w:shd w:val="clear" w:color="auto" w:fill="8C9EB4"/>
          </w:tcPr>
          <w:p w14:paraId="4DDE98C0" w14:textId="77777777" w:rsidR="00BF12DB" w:rsidRPr="00C71F73" w:rsidRDefault="00BF12DB" w:rsidP="000554EA">
            <w:pPr>
              <w:pStyle w:val="Tabulasvirsraksts"/>
            </w:pPr>
            <w:r w:rsidRPr="00C71F73">
              <w:t>Kods, versija</w:t>
            </w:r>
          </w:p>
        </w:tc>
      </w:tr>
      <w:tr w:rsidR="00BF12DB" w:rsidRPr="00C71F73" w14:paraId="4DDE98C5"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C2" w14:textId="77777777" w:rsidR="00BF12DB" w:rsidRPr="00667B62" w:rsidRDefault="00BF12DB" w:rsidP="000554EA">
            <w:pPr>
              <w:pStyle w:val="Tabulasteksts"/>
            </w:pPr>
            <w:r w:rsidRPr="00667B62">
              <w:t>[8]</w:t>
            </w:r>
          </w:p>
        </w:tc>
        <w:tc>
          <w:tcPr>
            <w:tcW w:w="5954" w:type="dxa"/>
            <w:tcBorders>
              <w:top w:val="single" w:sz="4" w:space="0" w:color="auto"/>
              <w:left w:val="nil"/>
              <w:bottom w:val="single" w:sz="4" w:space="0" w:color="auto"/>
              <w:right w:val="single" w:sz="4" w:space="0" w:color="auto"/>
            </w:tcBorders>
            <w:shd w:val="clear" w:color="auto" w:fill="auto"/>
            <w:noWrap/>
          </w:tcPr>
          <w:p w14:paraId="4DDE98C3" w14:textId="77777777" w:rsidR="00BF12DB" w:rsidRPr="00667B62" w:rsidRDefault="00BF12DB" w:rsidP="000554EA">
            <w:pPr>
              <w:pStyle w:val="Tabulasteksts"/>
            </w:pPr>
            <w:r w:rsidRPr="00667B62">
              <w:t xml:space="preserve">Sistēmas </w:t>
            </w:r>
            <w:proofErr w:type="spellStart"/>
            <w:r w:rsidRPr="00667B62">
              <w:t>saskarņu</w:t>
            </w:r>
            <w:proofErr w:type="spellEnd"/>
            <w:r w:rsidRPr="00667B62">
              <w:t xml:space="preserve"> specifikācija</w:t>
            </w:r>
          </w:p>
        </w:tc>
        <w:tc>
          <w:tcPr>
            <w:tcW w:w="2693" w:type="dxa"/>
            <w:tcBorders>
              <w:top w:val="single" w:sz="4" w:space="0" w:color="auto"/>
              <w:left w:val="nil"/>
              <w:bottom w:val="single" w:sz="4" w:space="0" w:color="auto"/>
              <w:right w:val="single" w:sz="4" w:space="0" w:color="auto"/>
            </w:tcBorders>
            <w:shd w:val="clear" w:color="auto" w:fill="auto"/>
          </w:tcPr>
          <w:p w14:paraId="4DDE98C4" w14:textId="77777777" w:rsidR="00BF12DB" w:rsidRPr="00324B07" w:rsidRDefault="00BF12DB" w:rsidP="000554EA">
            <w:pPr>
              <w:pStyle w:val="Tabulasteksts"/>
              <w:rPr>
                <w:sz w:val="18"/>
                <w:szCs w:val="18"/>
                <w:highlight w:val="yellow"/>
              </w:rPr>
            </w:pPr>
            <w:r>
              <w:t>NVD</w:t>
            </w:r>
            <w:r w:rsidR="00CF12F8">
              <w:t>.</w:t>
            </w:r>
            <w:r w:rsidR="00E555E8">
              <w:t>VVIS</w:t>
            </w:r>
            <w:r w:rsidR="00CF12F8">
              <w:t>.SI</w:t>
            </w:r>
            <w:r w:rsidRPr="00667B62">
              <w:t>S.</w:t>
            </w:r>
            <w:r w:rsidR="00975392">
              <w:t>2.</w:t>
            </w:r>
            <w:r w:rsidR="00CF12F8">
              <w:t>1</w:t>
            </w:r>
            <w:r w:rsidR="00FD1A51">
              <w:t>7</w:t>
            </w:r>
          </w:p>
        </w:tc>
      </w:tr>
      <w:tr w:rsidR="00BF12DB" w:rsidRPr="00C71F73" w14:paraId="4DDE98C9"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C6" w14:textId="77777777" w:rsidR="00BF12DB" w:rsidRPr="00C71F73" w:rsidRDefault="00BF12DB" w:rsidP="000554EA">
            <w:pPr>
              <w:pStyle w:val="Tabulasteksts"/>
            </w:pPr>
            <w:r w:rsidRPr="00C71F73">
              <w:t>[9]</w:t>
            </w:r>
          </w:p>
        </w:tc>
        <w:tc>
          <w:tcPr>
            <w:tcW w:w="5954" w:type="dxa"/>
            <w:tcBorders>
              <w:top w:val="single" w:sz="4" w:space="0" w:color="auto"/>
              <w:left w:val="nil"/>
              <w:bottom w:val="single" w:sz="4" w:space="0" w:color="auto"/>
              <w:right w:val="single" w:sz="4" w:space="0" w:color="auto"/>
            </w:tcBorders>
            <w:shd w:val="clear" w:color="auto" w:fill="auto"/>
            <w:noWrap/>
          </w:tcPr>
          <w:p w14:paraId="4DDE98C7" w14:textId="77777777" w:rsidR="00BF12DB" w:rsidRPr="00C71F73" w:rsidRDefault="00BF12DB" w:rsidP="000554EA">
            <w:pPr>
              <w:pStyle w:val="Tabulasteksts"/>
            </w:pPr>
            <w:r w:rsidRPr="00C71F73">
              <w:t>Terminoloģijas vārdnīca</w:t>
            </w:r>
          </w:p>
        </w:tc>
        <w:tc>
          <w:tcPr>
            <w:tcW w:w="2693" w:type="dxa"/>
            <w:tcBorders>
              <w:top w:val="single" w:sz="4" w:space="0" w:color="auto"/>
              <w:left w:val="nil"/>
              <w:bottom w:val="single" w:sz="4" w:space="0" w:color="auto"/>
              <w:right w:val="single" w:sz="4" w:space="0" w:color="auto"/>
            </w:tcBorders>
            <w:shd w:val="clear" w:color="auto" w:fill="auto"/>
          </w:tcPr>
          <w:p w14:paraId="4DDE98C8" w14:textId="77777777" w:rsidR="00BF12DB" w:rsidRPr="00C71F73" w:rsidRDefault="00E555E8" w:rsidP="000554EA">
            <w:pPr>
              <w:pStyle w:val="Tabulasteksts"/>
            </w:pPr>
            <w:r>
              <w:t>VEC</w:t>
            </w:r>
            <w:r w:rsidR="00BF12DB" w:rsidRPr="00C71F73">
              <w:t>.EBOOK.TV.1.</w:t>
            </w:r>
            <w:r w:rsidR="00182895">
              <w:t>0</w:t>
            </w:r>
          </w:p>
        </w:tc>
      </w:tr>
      <w:tr w:rsidR="00BF12DB" w:rsidRPr="00C71F73" w14:paraId="4DDE98CD"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CA" w14:textId="77777777" w:rsidR="00BF12DB" w:rsidRPr="00C71F73" w:rsidRDefault="00BF12DB" w:rsidP="000554EA">
            <w:pPr>
              <w:pStyle w:val="Tabulasteksts"/>
            </w:pPr>
            <w:r w:rsidRPr="00C71F73">
              <w:t>[19]</w:t>
            </w:r>
          </w:p>
        </w:tc>
        <w:tc>
          <w:tcPr>
            <w:tcW w:w="5954" w:type="dxa"/>
            <w:tcBorders>
              <w:top w:val="single" w:sz="4" w:space="0" w:color="auto"/>
              <w:left w:val="nil"/>
              <w:bottom w:val="single" w:sz="4" w:space="0" w:color="auto"/>
              <w:right w:val="single" w:sz="4" w:space="0" w:color="auto"/>
            </w:tcBorders>
            <w:shd w:val="clear" w:color="auto" w:fill="auto"/>
            <w:noWrap/>
          </w:tcPr>
          <w:p w14:paraId="4DDE98CB" w14:textId="77777777" w:rsidR="00BF12DB" w:rsidRPr="00C71F73" w:rsidRDefault="00BF12DB" w:rsidP="000554EA">
            <w:pPr>
              <w:pStyle w:val="Tabulasteksts"/>
            </w:pPr>
            <w:r w:rsidRPr="00C71F73">
              <w:t xml:space="preserve">e-Veselības lietotāju WEB platformas lietotāju </w:t>
            </w:r>
            <w:proofErr w:type="spellStart"/>
            <w:r w:rsidRPr="00C71F73">
              <w:t>saskarnes</w:t>
            </w:r>
            <w:proofErr w:type="spellEnd"/>
            <w:r w:rsidRPr="00C71F73">
              <w:t xml:space="preserve"> standarts</w:t>
            </w:r>
          </w:p>
        </w:tc>
        <w:tc>
          <w:tcPr>
            <w:tcW w:w="2693" w:type="dxa"/>
            <w:tcBorders>
              <w:top w:val="single" w:sz="4" w:space="0" w:color="auto"/>
              <w:left w:val="nil"/>
              <w:bottom w:val="single" w:sz="4" w:space="0" w:color="auto"/>
              <w:right w:val="single" w:sz="4" w:space="0" w:color="auto"/>
            </w:tcBorders>
            <w:shd w:val="clear" w:color="auto" w:fill="auto"/>
          </w:tcPr>
          <w:p w14:paraId="4DDE98CC" w14:textId="77777777" w:rsidR="00BF12DB" w:rsidRPr="00C71F73" w:rsidRDefault="00BF12DB" w:rsidP="000554EA">
            <w:pPr>
              <w:pStyle w:val="Tabulasteksts"/>
            </w:pPr>
            <w:r>
              <w:t>NVD</w:t>
            </w:r>
            <w:r w:rsidR="00975392">
              <w:t>.</w:t>
            </w:r>
            <w:r w:rsidR="00C428D8">
              <w:t>VVIS</w:t>
            </w:r>
            <w:r w:rsidR="00975392">
              <w:t>.LIETVADL.1.</w:t>
            </w:r>
            <w:r w:rsidR="00FE17F8">
              <w:t>2</w:t>
            </w:r>
          </w:p>
        </w:tc>
      </w:tr>
      <w:tr w:rsidR="00BF12DB" w:rsidRPr="00C71F73" w14:paraId="4DDE98D1"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CE" w14:textId="77777777" w:rsidR="00BF12DB" w:rsidRPr="00C71F73" w:rsidRDefault="00BF12DB" w:rsidP="000554EA">
            <w:pPr>
              <w:pStyle w:val="Tabulasteksts"/>
            </w:pPr>
            <w:r w:rsidRPr="00EF1F31">
              <w:t>[25]</w:t>
            </w:r>
          </w:p>
        </w:tc>
        <w:tc>
          <w:tcPr>
            <w:tcW w:w="5954" w:type="dxa"/>
            <w:tcBorders>
              <w:top w:val="single" w:sz="4" w:space="0" w:color="auto"/>
              <w:left w:val="nil"/>
              <w:bottom w:val="single" w:sz="4" w:space="0" w:color="auto"/>
              <w:right w:val="single" w:sz="4" w:space="0" w:color="auto"/>
            </w:tcBorders>
            <w:shd w:val="clear" w:color="auto" w:fill="auto"/>
            <w:noWrap/>
          </w:tcPr>
          <w:p w14:paraId="4DDE98CF" w14:textId="77777777" w:rsidR="00BF12DB" w:rsidRPr="00C71F73" w:rsidRDefault="00BF12DB" w:rsidP="000554EA">
            <w:pPr>
              <w:pStyle w:val="Tabulasteksts"/>
            </w:pPr>
            <w:r w:rsidRPr="00C71F73">
              <w:t>WEB platformas programmatūras</w:t>
            </w:r>
            <w:r>
              <w:t xml:space="preserve"> prasību specifikācija : Darbnespēju lapu</w:t>
            </w:r>
            <w:r w:rsidRPr="00C71F73">
              <w:t xml:space="preserve"> modulis</w:t>
            </w:r>
          </w:p>
        </w:tc>
        <w:tc>
          <w:tcPr>
            <w:tcW w:w="2693" w:type="dxa"/>
            <w:tcBorders>
              <w:top w:val="single" w:sz="4" w:space="0" w:color="auto"/>
              <w:left w:val="nil"/>
              <w:bottom w:val="single" w:sz="4" w:space="0" w:color="auto"/>
              <w:right w:val="single" w:sz="4" w:space="0" w:color="auto"/>
            </w:tcBorders>
            <w:shd w:val="clear" w:color="auto" w:fill="auto"/>
          </w:tcPr>
          <w:p w14:paraId="4DDE98D0" w14:textId="157E2600" w:rsidR="00BF12DB" w:rsidRPr="00C71F73" w:rsidRDefault="00BF12DB" w:rsidP="000554EA">
            <w:pPr>
              <w:pStyle w:val="Tabulasteksts"/>
              <w:rPr>
                <w:sz w:val="28"/>
                <w:szCs w:val="28"/>
              </w:rPr>
            </w:pPr>
            <w:r>
              <w:t>NVD</w:t>
            </w:r>
            <w:r w:rsidRPr="00667B62">
              <w:t>.</w:t>
            </w:r>
            <w:r w:rsidR="004C6A9D">
              <w:t>VVIS</w:t>
            </w:r>
            <w:r w:rsidRPr="00667B62">
              <w:t>.</w:t>
            </w:r>
            <w:r w:rsidR="00C428D8">
              <w:t>DNL.POR.</w:t>
            </w:r>
            <w:r w:rsidRPr="00667B62">
              <w:t>PPS.</w:t>
            </w:r>
            <w:r w:rsidR="00503F90">
              <w:t>4.0</w:t>
            </w:r>
          </w:p>
        </w:tc>
      </w:tr>
      <w:tr w:rsidR="005B2548" w:rsidRPr="00C71F73" w14:paraId="4DDE98D5"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D2" w14:textId="77777777" w:rsidR="005B2548" w:rsidRPr="00C71F73" w:rsidRDefault="005B2548" w:rsidP="000554EA">
            <w:pPr>
              <w:pStyle w:val="Tabulasteksts"/>
            </w:pPr>
            <w:r w:rsidRPr="00C71F73">
              <w:t>[32]</w:t>
            </w:r>
          </w:p>
        </w:tc>
        <w:tc>
          <w:tcPr>
            <w:tcW w:w="5954" w:type="dxa"/>
            <w:tcBorders>
              <w:top w:val="single" w:sz="4" w:space="0" w:color="auto"/>
              <w:left w:val="nil"/>
              <w:bottom w:val="single" w:sz="4" w:space="0" w:color="auto"/>
              <w:right w:val="single" w:sz="4" w:space="0" w:color="auto"/>
            </w:tcBorders>
            <w:shd w:val="clear" w:color="auto" w:fill="auto"/>
            <w:noWrap/>
          </w:tcPr>
          <w:p w14:paraId="4DDE98D3" w14:textId="77777777" w:rsidR="005B2548" w:rsidRPr="00144CE7" w:rsidRDefault="005B2548" w:rsidP="000554EA">
            <w:pPr>
              <w:pStyle w:val="Tabulasteksts"/>
              <w:rPr>
                <w:lang w:eastAsia="en-US"/>
              </w:rPr>
            </w:pPr>
            <w:proofErr w:type="spellStart"/>
            <w:r w:rsidRPr="00144CE7">
              <w:t>Systems</w:t>
            </w:r>
            <w:proofErr w:type="spellEnd"/>
            <w:r w:rsidRPr="00144CE7">
              <w:t xml:space="preserve"> </w:t>
            </w:r>
            <w:proofErr w:type="spellStart"/>
            <w:r w:rsidRPr="00144CE7">
              <w:t>and</w:t>
            </w:r>
            <w:proofErr w:type="spellEnd"/>
            <w:r w:rsidRPr="00144CE7">
              <w:t xml:space="preserve"> </w:t>
            </w:r>
            <w:proofErr w:type="spellStart"/>
            <w:r w:rsidRPr="00144CE7">
              <w:t>software</w:t>
            </w:r>
            <w:proofErr w:type="spellEnd"/>
            <w:r w:rsidRPr="00144CE7">
              <w:t xml:space="preserve"> </w:t>
            </w:r>
            <w:proofErr w:type="spellStart"/>
            <w:r w:rsidRPr="00144CE7">
              <w:t>engineering</w:t>
            </w:r>
            <w:proofErr w:type="spellEnd"/>
            <w:r w:rsidRPr="00144CE7">
              <w:t xml:space="preserve"> — </w:t>
            </w:r>
            <w:proofErr w:type="spellStart"/>
            <w:r w:rsidRPr="00144CE7">
              <w:t>Life</w:t>
            </w:r>
            <w:proofErr w:type="spellEnd"/>
            <w:r w:rsidRPr="00144CE7">
              <w:t xml:space="preserve"> </w:t>
            </w:r>
            <w:proofErr w:type="spellStart"/>
            <w:r w:rsidRPr="00144CE7">
              <w:t>cycle</w:t>
            </w:r>
            <w:proofErr w:type="spellEnd"/>
            <w:r w:rsidRPr="00144CE7">
              <w:t xml:space="preserve"> </w:t>
            </w:r>
            <w:proofErr w:type="spellStart"/>
            <w:r w:rsidRPr="00144CE7">
              <w:t>processes</w:t>
            </w:r>
            <w:proofErr w:type="spellEnd"/>
            <w:r w:rsidRPr="00144CE7">
              <w:t xml:space="preserve"> – </w:t>
            </w:r>
            <w:proofErr w:type="spellStart"/>
            <w:r w:rsidRPr="00144CE7">
              <w:t>Requirements</w:t>
            </w:r>
            <w:proofErr w:type="spellEnd"/>
            <w:r w:rsidRPr="00144CE7">
              <w:t xml:space="preserve"> </w:t>
            </w:r>
            <w:proofErr w:type="spellStart"/>
            <w:r w:rsidRPr="00144CE7">
              <w:t>engineering</w:t>
            </w:r>
            <w:proofErr w:type="spellEnd"/>
          </w:p>
        </w:tc>
        <w:tc>
          <w:tcPr>
            <w:tcW w:w="2693" w:type="dxa"/>
            <w:tcBorders>
              <w:top w:val="single" w:sz="4" w:space="0" w:color="auto"/>
              <w:left w:val="nil"/>
              <w:bottom w:val="single" w:sz="4" w:space="0" w:color="auto"/>
              <w:right w:val="single" w:sz="4" w:space="0" w:color="auto"/>
            </w:tcBorders>
            <w:shd w:val="clear" w:color="auto" w:fill="auto"/>
          </w:tcPr>
          <w:p w14:paraId="4DDE98D4" w14:textId="77777777" w:rsidR="005B2548" w:rsidRPr="00144CE7" w:rsidRDefault="005B2548" w:rsidP="000554EA">
            <w:pPr>
              <w:pStyle w:val="Tabulasteksts"/>
              <w:rPr>
                <w:lang w:eastAsia="en-US"/>
              </w:rPr>
            </w:pPr>
            <w:r w:rsidRPr="00144CE7">
              <w:t>IEEE 29148-2011</w:t>
            </w:r>
          </w:p>
        </w:tc>
      </w:tr>
      <w:tr w:rsidR="00BF12DB" w:rsidRPr="00C71F73" w14:paraId="4DDE98D9"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D6" w14:textId="77777777" w:rsidR="00BF12DB" w:rsidRPr="00C71F73" w:rsidRDefault="00BF12DB" w:rsidP="000554EA">
            <w:pPr>
              <w:pStyle w:val="Tabulasteksts"/>
            </w:pPr>
            <w:r w:rsidRPr="00EF1F31">
              <w:t>[55]</w:t>
            </w:r>
          </w:p>
        </w:tc>
        <w:tc>
          <w:tcPr>
            <w:tcW w:w="5954" w:type="dxa"/>
            <w:tcBorders>
              <w:top w:val="single" w:sz="4" w:space="0" w:color="auto"/>
              <w:left w:val="nil"/>
              <w:bottom w:val="single" w:sz="4" w:space="0" w:color="auto"/>
              <w:right w:val="single" w:sz="4" w:space="0" w:color="auto"/>
            </w:tcBorders>
            <w:shd w:val="clear" w:color="auto" w:fill="auto"/>
            <w:noWrap/>
          </w:tcPr>
          <w:p w14:paraId="4DDE98D7" w14:textId="77777777" w:rsidR="00BF12DB" w:rsidRPr="00C71F73" w:rsidRDefault="00BF12DB" w:rsidP="000554EA">
            <w:pPr>
              <w:pStyle w:val="Tabulasteksts"/>
            </w:pPr>
            <w:r w:rsidRPr="00667B62">
              <w:t xml:space="preserve">E-pierakstu un E-nosūtījumu informāciju sistēmas programmatūras projektējuma apraksts: </w:t>
            </w:r>
            <w:r>
              <w:t xml:space="preserve">Darbnespēju lapu </w:t>
            </w:r>
            <w:r w:rsidRPr="00667B62">
              <w:t>modulis</w:t>
            </w:r>
          </w:p>
        </w:tc>
        <w:tc>
          <w:tcPr>
            <w:tcW w:w="2693" w:type="dxa"/>
            <w:tcBorders>
              <w:top w:val="single" w:sz="4" w:space="0" w:color="auto"/>
              <w:left w:val="nil"/>
              <w:bottom w:val="single" w:sz="4" w:space="0" w:color="auto"/>
              <w:right w:val="single" w:sz="4" w:space="0" w:color="auto"/>
            </w:tcBorders>
            <w:shd w:val="clear" w:color="auto" w:fill="auto"/>
          </w:tcPr>
          <w:p w14:paraId="4DDE98D8" w14:textId="2C820157" w:rsidR="00BF12DB" w:rsidRPr="00C71F73" w:rsidRDefault="00BF12DB" w:rsidP="000554EA">
            <w:pPr>
              <w:pStyle w:val="Tabulasteksts"/>
            </w:pPr>
            <w:r>
              <w:t>NVD</w:t>
            </w:r>
            <w:r w:rsidRPr="00667B62">
              <w:t>.</w:t>
            </w:r>
            <w:r w:rsidR="004C6A9D">
              <w:t xml:space="preserve"> VVIS</w:t>
            </w:r>
            <w:r w:rsidRPr="00667B62">
              <w:t>.</w:t>
            </w:r>
            <w:r w:rsidR="00C428D8">
              <w:t>DNL.PAK.</w:t>
            </w:r>
            <w:r w:rsidRPr="00667B62">
              <w:t>PPA.</w:t>
            </w:r>
            <w:r w:rsidR="00C22573">
              <w:t>3.0</w:t>
            </w:r>
          </w:p>
        </w:tc>
      </w:tr>
      <w:tr w:rsidR="00BF12DB" w:rsidRPr="00C71F73" w14:paraId="4DDE98DD"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DA" w14:textId="77777777" w:rsidR="00BF12DB" w:rsidRPr="00C71F73" w:rsidRDefault="00BF12DB" w:rsidP="000554EA">
            <w:pPr>
              <w:pStyle w:val="Tabulasteksts"/>
            </w:pPr>
            <w:r w:rsidRPr="00C71F73">
              <w:t>[58]</w:t>
            </w:r>
          </w:p>
        </w:tc>
        <w:tc>
          <w:tcPr>
            <w:tcW w:w="5954" w:type="dxa"/>
            <w:tcBorders>
              <w:top w:val="single" w:sz="4" w:space="0" w:color="auto"/>
              <w:left w:val="nil"/>
              <w:bottom w:val="single" w:sz="4" w:space="0" w:color="auto"/>
              <w:right w:val="single" w:sz="4" w:space="0" w:color="auto"/>
            </w:tcBorders>
            <w:shd w:val="clear" w:color="auto" w:fill="auto"/>
            <w:noWrap/>
          </w:tcPr>
          <w:p w14:paraId="4DDE98DB" w14:textId="77777777" w:rsidR="00BF12DB" w:rsidRPr="00C71F73" w:rsidRDefault="00BF12DB" w:rsidP="000554EA">
            <w:pPr>
              <w:pStyle w:val="Tabulasteksts"/>
            </w:pPr>
            <w:r w:rsidRPr="00C71F73">
              <w:t>WEB platformas programmatūras projektējuma apraksts</w:t>
            </w:r>
          </w:p>
        </w:tc>
        <w:tc>
          <w:tcPr>
            <w:tcW w:w="2693" w:type="dxa"/>
            <w:tcBorders>
              <w:top w:val="single" w:sz="4" w:space="0" w:color="auto"/>
              <w:left w:val="nil"/>
              <w:bottom w:val="single" w:sz="4" w:space="0" w:color="auto"/>
              <w:right w:val="single" w:sz="4" w:space="0" w:color="auto"/>
            </w:tcBorders>
            <w:shd w:val="clear" w:color="auto" w:fill="auto"/>
          </w:tcPr>
          <w:p w14:paraId="4DDE98DC" w14:textId="77777777" w:rsidR="00BF12DB" w:rsidRPr="00C71F73" w:rsidRDefault="00BF12DB" w:rsidP="000554EA">
            <w:pPr>
              <w:pStyle w:val="Tabulasteksts"/>
            </w:pPr>
            <w:r>
              <w:t>NVD</w:t>
            </w:r>
            <w:r w:rsidRPr="00C71F73">
              <w:t>.</w:t>
            </w:r>
            <w:r w:rsidR="00C428D8">
              <w:t>VVIS</w:t>
            </w:r>
            <w:r w:rsidRPr="00C71F73">
              <w:t>.POR</w:t>
            </w:r>
            <w:r w:rsidR="00182895">
              <w:t>.POR.</w:t>
            </w:r>
            <w:r w:rsidR="005B2548">
              <w:t>2</w:t>
            </w:r>
            <w:r>
              <w:t>.</w:t>
            </w:r>
            <w:r w:rsidR="00FD1A51">
              <w:t>10</w:t>
            </w:r>
          </w:p>
        </w:tc>
      </w:tr>
      <w:tr w:rsidR="00BF12DB" w:rsidRPr="00C71F73" w14:paraId="4DDE98E1"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DE" w14:textId="77777777" w:rsidR="00BF12DB" w:rsidRPr="00C71F73" w:rsidRDefault="00BF12DB" w:rsidP="000554EA">
            <w:pPr>
              <w:pStyle w:val="Tabulasteksts"/>
            </w:pPr>
            <w:r>
              <w:t>[60]</w:t>
            </w:r>
          </w:p>
        </w:tc>
        <w:tc>
          <w:tcPr>
            <w:tcW w:w="5954" w:type="dxa"/>
            <w:tcBorders>
              <w:top w:val="single" w:sz="4" w:space="0" w:color="auto"/>
              <w:left w:val="nil"/>
              <w:bottom w:val="single" w:sz="4" w:space="0" w:color="auto"/>
              <w:right w:val="single" w:sz="4" w:space="0" w:color="auto"/>
            </w:tcBorders>
            <w:shd w:val="clear" w:color="auto" w:fill="auto"/>
            <w:noWrap/>
          </w:tcPr>
          <w:p w14:paraId="4DDE98DF" w14:textId="77777777" w:rsidR="00BF12DB" w:rsidRPr="00C71F73" w:rsidRDefault="00BF12DB" w:rsidP="000554EA">
            <w:pPr>
              <w:pStyle w:val="Tabulasteksts"/>
            </w:pPr>
            <w:r w:rsidRPr="00C71F73">
              <w:t>WEB platformas programmatūras projektējuma apraksts</w:t>
            </w:r>
            <w:r>
              <w:t>: Pierakstu un Nosūtījumu</w:t>
            </w:r>
            <w:r w:rsidRPr="00C71F73">
              <w:t xml:space="preserve"> modulis</w:t>
            </w:r>
          </w:p>
        </w:tc>
        <w:tc>
          <w:tcPr>
            <w:tcW w:w="2693" w:type="dxa"/>
            <w:tcBorders>
              <w:top w:val="single" w:sz="4" w:space="0" w:color="auto"/>
              <w:left w:val="nil"/>
              <w:bottom w:val="single" w:sz="4" w:space="0" w:color="auto"/>
              <w:right w:val="single" w:sz="4" w:space="0" w:color="auto"/>
            </w:tcBorders>
            <w:shd w:val="clear" w:color="auto" w:fill="auto"/>
          </w:tcPr>
          <w:p w14:paraId="4DDE98E0" w14:textId="77777777" w:rsidR="00BF12DB" w:rsidRPr="00C71F73" w:rsidRDefault="00BF12DB" w:rsidP="000554EA">
            <w:pPr>
              <w:pStyle w:val="Tabulasteksts"/>
            </w:pPr>
            <w:r>
              <w:t>NVD</w:t>
            </w:r>
            <w:r w:rsidRPr="00667B62">
              <w:t>.EBOOK.PPA.PORTALS.PN.</w:t>
            </w:r>
            <w:r>
              <w:t>1.</w:t>
            </w:r>
            <w:r w:rsidR="005B2548">
              <w:t>3</w:t>
            </w:r>
          </w:p>
        </w:tc>
      </w:tr>
      <w:tr w:rsidR="00BF12DB" w:rsidRPr="00C71F73" w14:paraId="4DDE98E5"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E2" w14:textId="77777777" w:rsidR="00BF12DB" w:rsidRDefault="00BF12DB" w:rsidP="000554EA">
            <w:pPr>
              <w:pStyle w:val="Tabulasteksts"/>
            </w:pPr>
            <w:r>
              <w:t>[65]</w:t>
            </w:r>
          </w:p>
        </w:tc>
        <w:tc>
          <w:tcPr>
            <w:tcW w:w="5954" w:type="dxa"/>
            <w:tcBorders>
              <w:top w:val="single" w:sz="4" w:space="0" w:color="auto"/>
              <w:left w:val="nil"/>
              <w:bottom w:val="single" w:sz="4" w:space="0" w:color="auto"/>
              <w:right w:val="single" w:sz="4" w:space="0" w:color="auto"/>
            </w:tcBorders>
            <w:shd w:val="clear" w:color="auto" w:fill="auto"/>
            <w:noWrap/>
          </w:tcPr>
          <w:p w14:paraId="4DDE98E3" w14:textId="77777777" w:rsidR="00BF12DB" w:rsidRDefault="00BF12DB" w:rsidP="000554EA">
            <w:pPr>
              <w:pStyle w:val="Tabulasteksts"/>
            </w:pPr>
            <w:r>
              <w:t xml:space="preserve">EVK IS </w:t>
            </w:r>
            <w:r w:rsidR="0032158F">
              <w:t xml:space="preserve">portāla daļas </w:t>
            </w:r>
            <w:r>
              <w:t>programmatūras projektējuma apraksts</w:t>
            </w:r>
          </w:p>
        </w:tc>
        <w:tc>
          <w:tcPr>
            <w:tcW w:w="2693" w:type="dxa"/>
            <w:tcBorders>
              <w:top w:val="single" w:sz="4" w:space="0" w:color="auto"/>
              <w:left w:val="nil"/>
              <w:bottom w:val="single" w:sz="4" w:space="0" w:color="auto"/>
              <w:right w:val="single" w:sz="4" w:space="0" w:color="auto"/>
            </w:tcBorders>
            <w:shd w:val="clear" w:color="auto" w:fill="auto"/>
          </w:tcPr>
          <w:p w14:paraId="4DDE98E4" w14:textId="77777777" w:rsidR="00BF12DB" w:rsidRDefault="00715A5B" w:rsidP="000554EA">
            <w:pPr>
              <w:pStyle w:val="Tabulasteksts"/>
            </w:pPr>
            <w:r w:rsidRPr="00715A5B">
              <w:t>NVD.VVIS.EVK.POR.PPA.3.5</w:t>
            </w:r>
          </w:p>
        </w:tc>
      </w:tr>
      <w:tr w:rsidR="00FA475B" w:rsidRPr="00C71F73" w14:paraId="4DDE98E9"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E6" w14:textId="77777777" w:rsidR="00FA475B" w:rsidRDefault="00FA475B" w:rsidP="000554EA">
            <w:pPr>
              <w:pStyle w:val="Tabulasteksts"/>
            </w:pPr>
            <w:r w:rsidRPr="00FA475B">
              <w:rPr>
                <w:lang w:val="en-US" w:eastAsia="en-US"/>
              </w:rPr>
              <w:t>[77]</w:t>
            </w:r>
          </w:p>
        </w:tc>
        <w:tc>
          <w:tcPr>
            <w:tcW w:w="5954" w:type="dxa"/>
            <w:tcBorders>
              <w:top w:val="single" w:sz="4" w:space="0" w:color="auto"/>
              <w:left w:val="nil"/>
              <w:bottom w:val="single" w:sz="4" w:space="0" w:color="auto"/>
              <w:right w:val="single" w:sz="4" w:space="0" w:color="auto"/>
            </w:tcBorders>
            <w:shd w:val="clear" w:color="auto" w:fill="auto"/>
            <w:noWrap/>
          </w:tcPr>
          <w:p w14:paraId="4DDE98E7" w14:textId="77777777" w:rsidR="00FA475B" w:rsidRDefault="00FA475B" w:rsidP="000554EA">
            <w:pPr>
              <w:pStyle w:val="Tabulasteksts"/>
            </w:pPr>
            <w:r w:rsidRPr="00FA475B">
              <w:rPr>
                <w:lang w:val="en-US" w:eastAsia="en-US"/>
              </w:rPr>
              <w:t xml:space="preserve">IP </w:t>
            </w:r>
            <w:proofErr w:type="spellStart"/>
            <w:r w:rsidRPr="00FA475B">
              <w:rPr>
                <w:lang w:val="en-US" w:eastAsia="en-US"/>
              </w:rPr>
              <w:t>Apziņošanas</w:t>
            </w:r>
            <w:proofErr w:type="spellEnd"/>
            <w:r w:rsidRPr="00FA475B">
              <w:rPr>
                <w:lang w:val="en-US" w:eastAsia="en-US"/>
              </w:rPr>
              <w:t xml:space="preserve"> </w:t>
            </w:r>
            <w:proofErr w:type="spellStart"/>
            <w:r w:rsidRPr="00FA475B">
              <w:rPr>
                <w:lang w:val="en-US" w:eastAsia="en-US"/>
              </w:rPr>
              <w:t>servisa</w:t>
            </w:r>
            <w:proofErr w:type="spellEnd"/>
            <w:r w:rsidRPr="00FA475B">
              <w:rPr>
                <w:lang w:val="en-US" w:eastAsia="en-US"/>
              </w:rPr>
              <w:t xml:space="preserve"> PPA</w:t>
            </w:r>
          </w:p>
        </w:tc>
        <w:tc>
          <w:tcPr>
            <w:tcW w:w="2693" w:type="dxa"/>
            <w:tcBorders>
              <w:top w:val="single" w:sz="4" w:space="0" w:color="auto"/>
              <w:left w:val="nil"/>
              <w:bottom w:val="single" w:sz="4" w:space="0" w:color="auto"/>
              <w:right w:val="single" w:sz="4" w:space="0" w:color="auto"/>
            </w:tcBorders>
            <w:shd w:val="clear" w:color="auto" w:fill="auto"/>
          </w:tcPr>
          <w:p w14:paraId="4DDE98E8" w14:textId="77777777" w:rsidR="00FA475B" w:rsidRDefault="005B2548" w:rsidP="000554EA">
            <w:pPr>
              <w:pStyle w:val="Tabulasteksts"/>
            </w:pPr>
            <w:r w:rsidRPr="00092323">
              <w:t>NVD.IP.REQ.PPS.POS.1.02</w:t>
            </w:r>
          </w:p>
        </w:tc>
      </w:tr>
      <w:tr w:rsidR="009F4F8C" w:rsidRPr="00C71F73" w14:paraId="4DDE98ED"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EA" w14:textId="77777777" w:rsidR="009F4F8C" w:rsidRPr="00FA475B" w:rsidRDefault="009F4F8C" w:rsidP="000554EA">
            <w:pPr>
              <w:pStyle w:val="Tabulasteksts"/>
              <w:rPr>
                <w:lang w:val="en-US" w:eastAsia="en-US"/>
              </w:rPr>
            </w:pPr>
            <w:r>
              <w:rPr>
                <w:lang w:val="en-US" w:eastAsia="en-US"/>
              </w:rPr>
              <w:t>[78]</w:t>
            </w:r>
          </w:p>
        </w:tc>
        <w:tc>
          <w:tcPr>
            <w:tcW w:w="5954" w:type="dxa"/>
            <w:tcBorders>
              <w:top w:val="single" w:sz="4" w:space="0" w:color="auto"/>
              <w:left w:val="nil"/>
              <w:bottom w:val="single" w:sz="4" w:space="0" w:color="auto"/>
              <w:right w:val="single" w:sz="4" w:space="0" w:color="auto"/>
            </w:tcBorders>
            <w:shd w:val="clear" w:color="auto" w:fill="auto"/>
            <w:noWrap/>
          </w:tcPr>
          <w:p w14:paraId="4DDE98EB" w14:textId="77777777" w:rsidR="009F4F8C" w:rsidRPr="00FA475B" w:rsidRDefault="009F4F8C" w:rsidP="000554EA">
            <w:pPr>
              <w:pStyle w:val="Tabulasteksts"/>
              <w:rPr>
                <w:lang w:val="en-US" w:eastAsia="en-US"/>
              </w:rPr>
            </w:pPr>
            <w:proofErr w:type="spellStart"/>
            <w:r>
              <w:rPr>
                <w:lang w:val="en-US" w:eastAsia="en-US"/>
              </w:rPr>
              <w:t>Pierakstu</w:t>
            </w:r>
            <w:proofErr w:type="spellEnd"/>
            <w:r>
              <w:rPr>
                <w:lang w:val="en-US" w:eastAsia="en-US"/>
              </w:rPr>
              <w:t xml:space="preserve"> un </w:t>
            </w:r>
            <w:proofErr w:type="spellStart"/>
            <w:r>
              <w:rPr>
                <w:lang w:val="en-US" w:eastAsia="en-US"/>
              </w:rPr>
              <w:t>nosūtījumu</w:t>
            </w:r>
            <w:proofErr w:type="spellEnd"/>
            <w:r>
              <w:rPr>
                <w:lang w:val="en-US" w:eastAsia="en-US"/>
              </w:rPr>
              <w:t xml:space="preserve"> </w:t>
            </w:r>
            <w:proofErr w:type="spellStart"/>
            <w:r>
              <w:rPr>
                <w:lang w:val="en-US" w:eastAsia="en-US"/>
              </w:rPr>
              <w:t>moduļa</w:t>
            </w:r>
            <w:proofErr w:type="spellEnd"/>
            <w:r>
              <w:rPr>
                <w:lang w:val="en-US" w:eastAsia="en-US"/>
              </w:rPr>
              <w:t xml:space="preserve"> PPS</w:t>
            </w:r>
          </w:p>
        </w:tc>
        <w:tc>
          <w:tcPr>
            <w:tcW w:w="2693" w:type="dxa"/>
            <w:tcBorders>
              <w:top w:val="single" w:sz="4" w:space="0" w:color="auto"/>
              <w:left w:val="nil"/>
              <w:bottom w:val="single" w:sz="4" w:space="0" w:color="auto"/>
              <w:right w:val="single" w:sz="4" w:space="0" w:color="auto"/>
            </w:tcBorders>
            <w:shd w:val="clear" w:color="auto" w:fill="auto"/>
          </w:tcPr>
          <w:p w14:paraId="4DDE98EC" w14:textId="77777777" w:rsidR="009F4F8C" w:rsidRPr="009F4F8C" w:rsidRDefault="009F4F8C" w:rsidP="000554EA">
            <w:pPr>
              <w:pStyle w:val="Tabulasteksts"/>
              <w:rPr>
                <w:lang w:val="en-US"/>
              </w:rPr>
            </w:pPr>
            <w:r w:rsidRPr="009F4F8C">
              <w:rPr>
                <w:lang w:val="en-US"/>
              </w:rPr>
              <w:t>NVD.EBOOK.PPS.PORTALS.PN.2.0</w:t>
            </w:r>
          </w:p>
        </w:tc>
      </w:tr>
      <w:tr w:rsidR="0032158F" w:rsidRPr="00C71F73" w14:paraId="4DDE98F1" w14:textId="77777777" w:rsidTr="00543D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4DDE98EE" w14:textId="77777777" w:rsidR="0032158F" w:rsidRDefault="0032158F" w:rsidP="000554EA">
            <w:pPr>
              <w:pStyle w:val="Tabulasteksts"/>
              <w:rPr>
                <w:lang w:val="en-US" w:eastAsia="en-US"/>
              </w:rPr>
            </w:pPr>
            <w:r>
              <w:rPr>
                <w:lang w:val="en-US" w:eastAsia="en-US"/>
              </w:rPr>
              <w:t>[79]</w:t>
            </w:r>
          </w:p>
        </w:tc>
        <w:tc>
          <w:tcPr>
            <w:tcW w:w="5954" w:type="dxa"/>
            <w:tcBorders>
              <w:top w:val="single" w:sz="4" w:space="0" w:color="auto"/>
              <w:left w:val="nil"/>
              <w:bottom w:val="single" w:sz="4" w:space="0" w:color="auto"/>
              <w:right w:val="single" w:sz="4" w:space="0" w:color="auto"/>
            </w:tcBorders>
            <w:shd w:val="clear" w:color="auto" w:fill="auto"/>
            <w:noWrap/>
          </w:tcPr>
          <w:p w14:paraId="4DDE98EF" w14:textId="77777777" w:rsidR="0032158F" w:rsidRDefault="0032158F" w:rsidP="000554EA">
            <w:pPr>
              <w:pStyle w:val="Tabulasteksts"/>
              <w:rPr>
                <w:lang w:val="en-US" w:eastAsia="en-US"/>
              </w:rPr>
            </w:pPr>
            <w:r>
              <w:rPr>
                <w:lang w:val="en-US" w:eastAsia="en-US"/>
              </w:rPr>
              <w:t xml:space="preserve">EVK IS </w:t>
            </w:r>
            <w:r>
              <w:t>programmatūras projektējuma apraksts</w:t>
            </w:r>
          </w:p>
        </w:tc>
        <w:tc>
          <w:tcPr>
            <w:tcW w:w="2693" w:type="dxa"/>
            <w:tcBorders>
              <w:top w:val="single" w:sz="4" w:space="0" w:color="auto"/>
              <w:left w:val="nil"/>
              <w:bottom w:val="single" w:sz="4" w:space="0" w:color="auto"/>
              <w:right w:val="single" w:sz="4" w:space="0" w:color="auto"/>
            </w:tcBorders>
            <w:shd w:val="clear" w:color="auto" w:fill="auto"/>
          </w:tcPr>
          <w:p w14:paraId="4DDE98F0" w14:textId="77777777" w:rsidR="0032158F" w:rsidRPr="009F4F8C" w:rsidRDefault="0032158F" w:rsidP="000554EA">
            <w:pPr>
              <w:pStyle w:val="Tabulasteksts"/>
              <w:rPr>
                <w:lang w:val="en-US"/>
              </w:rPr>
            </w:pPr>
            <w:r w:rsidRPr="0032158F">
              <w:rPr>
                <w:lang w:val="en-US"/>
              </w:rPr>
              <w:t>NVD.VVIS.EVK.PPA.CR.4.1</w:t>
            </w:r>
          </w:p>
        </w:tc>
      </w:tr>
    </w:tbl>
    <w:p w14:paraId="4DDE98F2" w14:textId="77777777" w:rsidR="00324B07" w:rsidRDefault="00324B07" w:rsidP="00D320A9">
      <w:pPr>
        <w:rPr>
          <w:rFonts w:cs="Arial"/>
        </w:rPr>
      </w:pPr>
    </w:p>
    <w:p w14:paraId="4DDE98F3" w14:textId="77777777" w:rsidR="00AE6078" w:rsidRPr="00C71F73" w:rsidRDefault="00AE6078" w:rsidP="00D320A9">
      <w:pPr>
        <w:pStyle w:val="Heading2"/>
        <w:keepLines/>
        <w:tabs>
          <w:tab w:val="clear" w:pos="576"/>
        </w:tabs>
        <w:spacing w:before="200"/>
      </w:pPr>
      <w:bookmarkStart w:id="32" w:name="_Toc296425559"/>
      <w:bookmarkStart w:id="33" w:name="_Toc454376252"/>
      <w:r w:rsidRPr="00C71F73">
        <w:t>Dokumenta pārskats</w:t>
      </w:r>
      <w:bookmarkEnd w:id="32"/>
      <w:bookmarkEnd w:id="33"/>
    </w:p>
    <w:p w14:paraId="4DDE98F4" w14:textId="77777777" w:rsidR="00FF5D67" w:rsidRPr="00C71F73" w:rsidRDefault="00FF5D67" w:rsidP="00FF5D67">
      <w:pPr>
        <w:pStyle w:val="BodyText"/>
        <w:keepNext/>
        <w:rPr>
          <w:rFonts w:cs="Arial"/>
        </w:rPr>
      </w:pPr>
      <w:bookmarkStart w:id="34" w:name="_Toc164845811"/>
      <w:bookmarkEnd w:id="14"/>
      <w:r w:rsidRPr="00C71F73">
        <w:rPr>
          <w:rFonts w:cs="Arial"/>
        </w:rPr>
        <w:t>Šajā dokumentā iekļautas šādas nodaļas :</w:t>
      </w:r>
    </w:p>
    <w:p w14:paraId="4DDE98F5" w14:textId="77777777" w:rsidR="000554EA" w:rsidRDefault="000554EA" w:rsidP="002F666B">
      <w:pPr>
        <w:pStyle w:val="BodyText"/>
        <w:numPr>
          <w:ilvl w:val="0"/>
          <w:numId w:val="10"/>
        </w:numPr>
        <w:rPr>
          <w:rFonts w:cs="Arial"/>
        </w:rPr>
      </w:pPr>
      <w:r>
        <w:rPr>
          <w:rFonts w:cs="Arial"/>
        </w:rPr>
        <w:t>Definīcijas, apzīmējumi un saīsinājumi – nodaļu veido tabula, kurā iekļauti dokumentā izmantotie saīsinājumi, apzīmējumi un definīcijas.</w:t>
      </w:r>
    </w:p>
    <w:p w14:paraId="4DDE98F6" w14:textId="77777777" w:rsidR="00FF5D67" w:rsidRDefault="00FF5D67" w:rsidP="002F666B">
      <w:pPr>
        <w:pStyle w:val="BodyText"/>
        <w:numPr>
          <w:ilvl w:val="0"/>
          <w:numId w:val="10"/>
        </w:numPr>
        <w:rPr>
          <w:rFonts w:cs="Arial"/>
        </w:rPr>
      </w:pPr>
      <w:r w:rsidRPr="00C71F73">
        <w:rPr>
          <w:rFonts w:cs="Arial"/>
        </w:rPr>
        <w:t xml:space="preserve">Ievads – nodaļa satur dokumenta nolūka un darbības sfēras aprakstu, izmantoto saīsinājumu un jēdzienu pārskatu, norādes uz saistītajiem dokumentiem, kā arī sniedz ieskatu dokumenta saturā un struktūrā. </w:t>
      </w:r>
    </w:p>
    <w:p w14:paraId="4DDE98F7" w14:textId="77777777" w:rsidR="000554EA" w:rsidRPr="00C71F73" w:rsidRDefault="000554EA" w:rsidP="002F666B">
      <w:pPr>
        <w:pStyle w:val="BodyText"/>
        <w:numPr>
          <w:ilvl w:val="0"/>
          <w:numId w:val="10"/>
        </w:numPr>
        <w:rPr>
          <w:rFonts w:cs="Arial"/>
        </w:rPr>
      </w:pPr>
      <w:r>
        <w:rPr>
          <w:rFonts w:cs="Arial"/>
        </w:rPr>
        <w:t>Dekompozīcijas apraksts</w:t>
      </w:r>
      <w:r w:rsidR="00196D23">
        <w:rPr>
          <w:rFonts w:cs="Arial"/>
        </w:rPr>
        <w:t xml:space="preserve"> – nodaļa satur norādes uz dokumentiem, kuros sniegts moduļu dekompozīcijas un </w:t>
      </w:r>
      <w:proofErr w:type="spellStart"/>
      <w:r w:rsidR="00196D23">
        <w:rPr>
          <w:rFonts w:cs="Arial"/>
        </w:rPr>
        <w:t>starpmoduļu</w:t>
      </w:r>
      <w:proofErr w:type="spellEnd"/>
      <w:r w:rsidR="00196D23">
        <w:rPr>
          <w:rFonts w:cs="Arial"/>
        </w:rPr>
        <w:t xml:space="preserve"> atkarību apraksts.</w:t>
      </w:r>
    </w:p>
    <w:p w14:paraId="4DDE98F8" w14:textId="77777777" w:rsidR="00FF5D67" w:rsidRPr="00C71F73" w:rsidRDefault="00FF5D67" w:rsidP="002F666B">
      <w:pPr>
        <w:pStyle w:val="BodyText"/>
        <w:numPr>
          <w:ilvl w:val="0"/>
          <w:numId w:val="10"/>
        </w:numPr>
        <w:rPr>
          <w:rFonts w:cs="Arial"/>
        </w:rPr>
      </w:pPr>
      <w:r w:rsidRPr="00C71F73">
        <w:rPr>
          <w:rFonts w:cs="Arial"/>
        </w:rPr>
        <w:t xml:space="preserve">Detalizētais projektējums – nodaļa </w:t>
      </w:r>
      <w:r w:rsidR="00501590" w:rsidRPr="00C71F73">
        <w:rPr>
          <w:rFonts w:cs="Arial"/>
        </w:rPr>
        <w:t xml:space="preserve">apraksta Portāla </w:t>
      </w:r>
      <w:r w:rsidR="00EF1F31">
        <w:rPr>
          <w:rFonts w:cs="Arial"/>
        </w:rPr>
        <w:t>Darbnespēju lapu</w:t>
      </w:r>
      <w:r w:rsidR="00501590" w:rsidRPr="00C71F73">
        <w:rPr>
          <w:rFonts w:cs="Arial"/>
        </w:rPr>
        <w:t xml:space="preserve"> moduļa lietotāju </w:t>
      </w:r>
      <w:proofErr w:type="spellStart"/>
      <w:r w:rsidR="00501590" w:rsidRPr="00C71F73">
        <w:rPr>
          <w:rFonts w:cs="Arial"/>
        </w:rPr>
        <w:t>saskarņu</w:t>
      </w:r>
      <w:proofErr w:type="spellEnd"/>
      <w:r w:rsidR="00501590" w:rsidRPr="00C71F73">
        <w:rPr>
          <w:rFonts w:cs="Arial"/>
        </w:rPr>
        <w:t xml:space="preserve"> detalizēto projektējumu.</w:t>
      </w:r>
    </w:p>
    <w:p w14:paraId="4DDE98F9" w14:textId="77777777" w:rsidR="00196D23" w:rsidRDefault="00196D23" w:rsidP="002F666B">
      <w:pPr>
        <w:pStyle w:val="BodyText"/>
        <w:numPr>
          <w:ilvl w:val="0"/>
          <w:numId w:val="10"/>
        </w:numPr>
        <w:rPr>
          <w:rFonts w:cs="Arial"/>
        </w:rPr>
      </w:pPr>
      <w:proofErr w:type="spellStart"/>
      <w:r>
        <w:rPr>
          <w:rFonts w:cs="Arial"/>
        </w:rPr>
        <w:t>Saskarnes</w:t>
      </w:r>
      <w:proofErr w:type="spellEnd"/>
      <w:r>
        <w:rPr>
          <w:rFonts w:cs="Arial"/>
        </w:rPr>
        <w:t xml:space="preserve"> apraksts –  nodaļa satur norādes uz dokumentiem, kuros sniegts ārējo, lietotāju un procesu </w:t>
      </w:r>
      <w:proofErr w:type="spellStart"/>
      <w:r>
        <w:rPr>
          <w:rFonts w:cs="Arial"/>
        </w:rPr>
        <w:t>saskarņu</w:t>
      </w:r>
      <w:proofErr w:type="spellEnd"/>
      <w:r>
        <w:rPr>
          <w:rFonts w:cs="Arial"/>
        </w:rPr>
        <w:t xml:space="preserve"> apraksts.</w:t>
      </w:r>
    </w:p>
    <w:p w14:paraId="4DDE98FA" w14:textId="77777777" w:rsidR="00196D23" w:rsidRDefault="00196D23" w:rsidP="002F666B">
      <w:pPr>
        <w:pStyle w:val="BodyText"/>
        <w:numPr>
          <w:ilvl w:val="0"/>
          <w:numId w:val="10"/>
        </w:numPr>
        <w:rPr>
          <w:rFonts w:cs="Arial"/>
        </w:rPr>
      </w:pPr>
      <w:r>
        <w:rPr>
          <w:rFonts w:cs="Arial"/>
        </w:rPr>
        <w:lastRenderedPageBreak/>
        <w:t>Kļūdu kodi – nodaļa satur norādes uz dokumentiem, kuros sniegta informācija par datu lauku kļūdu kodu apstrādi un kļūdu ziņojumiem.</w:t>
      </w:r>
    </w:p>
    <w:p w14:paraId="4DDE98FB" w14:textId="77777777" w:rsidR="00360DAA" w:rsidRPr="00C71F73" w:rsidRDefault="00360DAA" w:rsidP="002F666B">
      <w:pPr>
        <w:pStyle w:val="BodyText"/>
        <w:numPr>
          <w:ilvl w:val="0"/>
          <w:numId w:val="10"/>
        </w:numPr>
        <w:rPr>
          <w:rFonts w:cs="Arial"/>
        </w:rPr>
      </w:pPr>
      <w:r w:rsidRPr="00C71F73">
        <w:rPr>
          <w:rFonts w:cs="Arial"/>
        </w:rPr>
        <w:t xml:space="preserve">Prasību </w:t>
      </w:r>
      <w:proofErr w:type="spellStart"/>
      <w:r w:rsidRPr="00C71F73">
        <w:rPr>
          <w:rFonts w:cs="Arial"/>
        </w:rPr>
        <w:t>trasējamība</w:t>
      </w:r>
      <w:proofErr w:type="spellEnd"/>
      <w:r w:rsidRPr="00C71F73">
        <w:rPr>
          <w:rFonts w:cs="Arial"/>
        </w:rPr>
        <w:t xml:space="preserve"> – nodaļa sniedz pārskatu par Portāla </w:t>
      </w:r>
      <w:r w:rsidR="00EF1F31">
        <w:rPr>
          <w:rFonts w:cs="Arial"/>
        </w:rPr>
        <w:t>Darbnespēju lapu</w:t>
      </w:r>
      <w:r w:rsidR="00EF1F31" w:rsidRPr="00C71F73">
        <w:rPr>
          <w:rFonts w:cs="Arial"/>
        </w:rPr>
        <w:t xml:space="preserve"> </w:t>
      </w:r>
      <w:r w:rsidR="00EF1F31">
        <w:rPr>
          <w:rFonts w:cs="Arial"/>
        </w:rPr>
        <w:t xml:space="preserve">moduļa </w:t>
      </w:r>
      <w:r w:rsidRPr="00C71F73">
        <w:rPr>
          <w:rFonts w:cs="Arial"/>
        </w:rPr>
        <w:t>PPS [2</w:t>
      </w:r>
      <w:r w:rsidR="00EF1F31">
        <w:rPr>
          <w:rFonts w:cs="Arial"/>
        </w:rPr>
        <w:t>5</w:t>
      </w:r>
      <w:r w:rsidRPr="00C71F73">
        <w:rPr>
          <w:rFonts w:cs="Arial"/>
        </w:rPr>
        <w:t>] prasību atbil</w:t>
      </w:r>
      <w:r w:rsidR="003C1166" w:rsidRPr="00C71F73">
        <w:rPr>
          <w:rFonts w:cs="Arial"/>
        </w:rPr>
        <w:t>stību šajā dokumentā aprakstītajam projektējumam</w:t>
      </w:r>
      <w:r w:rsidRPr="00C71F73">
        <w:rPr>
          <w:rFonts w:cs="Arial"/>
        </w:rPr>
        <w:t>.</w:t>
      </w:r>
    </w:p>
    <w:p w14:paraId="4DDE98FC" w14:textId="77777777" w:rsidR="00FF5D67" w:rsidRPr="00EF1F31" w:rsidRDefault="00FF5D67" w:rsidP="002F666B">
      <w:pPr>
        <w:pStyle w:val="BodyText"/>
        <w:numPr>
          <w:ilvl w:val="0"/>
          <w:numId w:val="10"/>
        </w:numPr>
        <w:rPr>
          <w:rFonts w:cs="Arial"/>
        </w:rPr>
      </w:pPr>
      <w:r w:rsidRPr="00EF1F31">
        <w:rPr>
          <w:rFonts w:cs="Arial"/>
        </w:rPr>
        <w:t xml:space="preserve">Pielikumi – </w:t>
      </w:r>
      <w:r w:rsidR="00AD6D38">
        <w:rPr>
          <w:rFonts w:cs="Arial"/>
        </w:rPr>
        <w:t>v</w:t>
      </w:r>
      <w:r w:rsidR="00EF1F31" w:rsidRPr="00EF1F31">
        <w:rPr>
          <w:rFonts w:cs="Arial"/>
        </w:rPr>
        <w:t>ar saturēt attēlojumu paraugus, aprēķinu paraugus, jebkāda cita veida informāciju, kas var būt noderīga PPA lasītājam</w:t>
      </w:r>
      <w:r w:rsidR="00AD6D38">
        <w:rPr>
          <w:rFonts w:cs="Arial"/>
        </w:rPr>
        <w:t>.</w:t>
      </w:r>
      <w:r w:rsidR="00EF1F31" w:rsidRPr="00EF1F31">
        <w:rPr>
          <w:rFonts w:cs="Arial"/>
        </w:rPr>
        <w:t xml:space="preserve"> </w:t>
      </w:r>
    </w:p>
    <w:p w14:paraId="4DDE98FD" w14:textId="77777777" w:rsidR="00953E7C" w:rsidRDefault="00953E7C" w:rsidP="00D320A9">
      <w:pPr>
        <w:pStyle w:val="Heading1"/>
        <w:rPr>
          <w:color w:val="auto"/>
        </w:rPr>
      </w:pPr>
      <w:bookmarkStart w:id="35" w:name="_Toc454376253"/>
      <w:r>
        <w:rPr>
          <w:color w:val="auto"/>
        </w:rPr>
        <w:t>Dekompozīcijas apraksts</w:t>
      </w:r>
      <w:bookmarkEnd w:id="35"/>
    </w:p>
    <w:p w14:paraId="4DDE98FE" w14:textId="77777777" w:rsidR="00953E7C" w:rsidRPr="00953E7C" w:rsidRDefault="00953E7C" w:rsidP="00953E7C">
      <w:pPr>
        <w:pStyle w:val="Heading2"/>
      </w:pPr>
      <w:bookmarkStart w:id="36" w:name="_Toc454376254"/>
      <w:r w:rsidRPr="00953E7C">
        <w:t>Moduļu dekompozīcija</w:t>
      </w:r>
      <w:bookmarkEnd w:id="36"/>
    </w:p>
    <w:p w14:paraId="4DDE98FF" w14:textId="77777777" w:rsidR="00953E7C" w:rsidRPr="00953E7C" w:rsidRDefault="00953E7C" w:rsidP="00953E7C">
      <w:pPr>
        <w:rPr>
          <w:rFonts w:cs="Arial"/>
        </w:rPr>
      </w:pPr>
      <w:r w:rsidRPr="00953E7C">
        <w:rPr>
          <w:rFonts w:cs="Arial"/>
        </w:rPr>
        <w:t>Moduļu dekompozīcija aprakstīta Veselības aprūpes elektronisko nosūtījumu/ elektronisko pierakstu informācijas sistēmas (turpmāk tekstā PN IS) projektējuma dokumentā [55].</w:t>
      </w:r>
    </w:p>
    <w:p w14:paraId="4DDE9900" w14:textId="77777777" w:rsidR="00953E7C" w:rsidRPr="00953E7C" w:rsidRDefault="00953E7C" w:rsidP="00953E7C">
      <w:pPr>
        <w:pStyle w:val="Heading2"/>
      </w:pPr>
      <w:bookmarkStart w:id="37" w:name="_Toc454376255"/>
      <w:proofErr w:type="spellStart"/>
      <w:r w:rsidRPr="00953E7C">
        <w:t>Starpmoduļu</w:t>
      </w:r>
      <w:proofErr w:type="spellEnd"/>
      <w:r w:rsidRPr="00953E7C">
        <w:t xml:space="preserve"> atkarības</w:t>
      </w:r>
      <w:bookmarkEnd w:id="37"/>
    </w:p>
    <w:p w14:paraId="4DDE9901" w14:textId="77777777" w:rsidR="00953E7C" w:rsidRPr="00E23BAD" w:rsidRDefault="00953E7C" w:rsidP="00953E7C">
      <w:pPr>
        <w:rPr>
          <w:rFonts w:cs="Arial"/>
        </w:rPr>
      </w:pPr>
      <w:proofErr w:type="spellStart"/>
      <w:r>
        <w:rPr>
          <w:rFonts w:cs="Arial"/>
        </w:rPr>
        <w:t>Starpmoduļu</w:t>
      </w:r>
      <w:proofErr w:type="spellEnd"/>
      <w:r>
        <w:rPr>
          <w:rFonts w:cs="Arial"/>
        </w:rPr>
        <w:t xml:space="preserve"> atkarības aprakstītas </w:t>
      </w:r>
      <w:r w:rsidRPr="00E23BAD">
        <w:rPr>
          <w:rFonts w:cs="Arial"/>
        </w:rPr>
        <w:t>Veselības aprūpes elektronisko nosūtījumu/ elektronisko</w:t>
      </w:r>
      <w:r>
        <w:rPr>
          <w:rFonts w:cs="Arial"/>
        </w:rPr>
        <w:t xml:space="preserve"> pierakstu informācijas sistēmas</w:t>
      </w:r>
      <w:r w:rsidRPr="00E23BAD">
        <w:rPr>
          <w:rFonts w:cs="Arial"/>
        </w:rPr>
        <w:t xml:space="preserve"> (turpmāk tekstā PN IS) </w:t>
      </w:r>
      <w:r>
        <w:rPr>
          <w:rFonts w:cs="Arial"/>
        </w:rPr>
        <w:t>projektējuma dokumentā [55].</w:t>
      </w:r>
    </w:p>
    <w:p w14:paraId="4DDE9902" w14:textId="77777777" w:rsidR="000F7AE2" w:rsidRPr="00C71F73" w:rsidRDefault="00D320A9" w:rsidP="00D320A9">
      <w:pPr>
        <w:pStyle w:val="Heading1"/>
        <w:rPr>
          <w:color w:val="auto"/>
        </w:rPr>
      </w:pPr>
      <w:bookmarkStart w:id="38" w:name="_Toc454376256"/>
      <w:r w:rsidRPr="00C71F73">
        <w:rPr>
          <w:color w:val="auto"/>
        </w:rPr>
        <w:t>D</w:t>
      </w:r>
      <w:r w:rsidR="000F7AE2" w:rsidRPr="00C71F73">
        <w:rPr>
          <w:color w:val="auto"/>
        </w:rPr>
        <w:t>etalizētais projektējums</w:t>
      </w:r>
      <w:bookmarkEnd w:id="38"/>
    </w:p>
    <w:p w14:paraId="4DDE9903" w14:textId="77777777" w:rsidR="00336625" w:rsidRPr="00C71F73" w:rsidRDefault="00336625" w:rsidP="00036B63">
      <w:pPr>
        <w:spacing w:line="276" w:lineRule="auto"/>
        <w:jc w:val="both"/>
        <w:rPr>
          <w:rFonts w:cs="Arial"/>
        </w:rPr>
      </w:pPr>
      <w:r w:rsidRPr="00C71F73">
        <w:rPr>
          <w:rFonts w:cs="Arial"/>
        </w:rPr>
        <w:t xml:space="preserve">Lietotāju </w:t>
      </w:r>
      <w:proofErr w:type="spellStart"/>
      <w:r w:rsidRPr="00C71F73">
        <w:rPr>
          <w:rFonts w:cs="Arial"/>
        </w:rPr>
        <w:t>saskarnēs</w:t>
      </w:r>
      <w:proofErr w:type="spellEnd"/>
      <w:r w:rsidRPr="00C71F73">
        <w:rPr>
          <w:rFonts w:cs="Arial"/>
        </w:rPr>
        <w:t xml:space="preserve"> izmantojamie klasifikatori tiks replicēti Portāl</w:t>
      </w:r>
      <w:r w:rsidR="00AD6D38">
        <w:rPr>
          <w:rFonts w:cs="Arial"/>
        </w:rPr>
        <w:t>ā</w:t>
      </w:r>
      <w:r w:rsidRPr="00C71F73">
        <w:rPr>
          <w:rFonts w:cs="Arial"/>
        </w:rPr>
        <w:t xml:space="preserve">, izmantojot mehānismu, kas ir aprakstīts PN IS Atbalsta funkciju PPA [57]. Lietotāju </w:t>
      </w:r>
      <w:proofErr w:type="spellStart"/>
      <w:r w:rsidRPr="00C71F73">
        <w:rPr>
          <w:rFonts w:cs="Arial"/>
        </w:rPr>
        <w:t>saskarnes</w:t>
      </w:r>
      <w:proofErr w:type="spellEnd"/>
      <w:r w:rsidRPr="00C71F73">
        <w:rPr>
          <w:rFonts w:cs="Arial"/>
        </w:rPr>
        <w:t xml:space="preserve"> standartu elementu un vizuālās vadlīnijas ir aprakstītas Lietotāju </w:t>
      </w:r>
      <w:proofErr w:type="spellStart"/>
      <w:r w:rsidRPr="00C71F73">
        <w:rPr>
          <w:rFonts w:cs="Arial"/>
        </w:rPr>
        <w:t>saskarnes</w:t>
      </w:r>
      <w:proofErr w:type="spellEnd"/>
      <w:r w:rsidRPr="00C71F73">
        <w:rPr>
          <w:rFonts w:cs="Arial"/>
        </w:rPr>
        <w:t xml:space="preserve"> standartā [19].</w:t>
      </w:r>
    </w:p>
    <w:p w14:paraId="4DDE9904" w14:textId="77777777" w:rsidR="00953E7C" w:rsidRDefault="00953E7C" w:rsidP="00D320A9">
      <w:pPr>
        <w:pStyle w:val="Heading2"/>
      </w:pPr>
      <w:bookmarkStart w:id="39" w:name="_Toc454376257"/>
      <w:bookmarkEnd w:id="34"/>
      <w:r>
        <w:t>Datu modelis</w:t>
      </w:r>
      <w:bookmarkEnd w:id="39"/>
    </w:p>
    <w:p w14:paraId="4DDE9905" w14:textId="77777777" w:rsidR="00953E7C" w:rsidRPr="00E23BAD" w:rsidRDefault="00953E7C" w:rsidP="00953E7C">
      <w:pPr>
        <w:rPr>
          <w:rFonts w:cs="Arial"/>
        </w:rPr>
      </w:pPr>
      <w:r>
        <w:rPr>
          <w:rFonts w:cs="Arial"/>
        </w:rPr>
        <w:t xml:space="preserve">Datu modelis aprakstīts </w:t>
      </w:r>
      <w:r w:rsidRPr="00E23BAD">
        <w:rPr>
          <w:rFonts w:cs="Arial"/>
        </w:rPr>
        <w:t>Veselības aprūpes elektronisko nosūtījumu/ elektronisko</w:t>
      </w:r>
      <w:r>
        <w:rPr>
          <w:rFonts w:cs="Arial"/>
        </w:rPr>
        <w:t xml:space="preserve"> pierakstu informācijas sistēmas</w:t>
      </w:r>
      <w:r w:rsidRPr="00E23BAD">
        <w:rPr>
          <w:rFonts w:cs="Arial"/>
        </w:rPr>
        <w:t xml:space="preserve"> (turpmāk tekstā PN IS) </w:t>
      </w:r>
      <w:r>
        <w:rPr>
          <w:rFonts w:cs="Arial"/>
        </w:rPr>
        <w:t>projektējuma dokumentā [53].</w:t>
      </w:r>
    </w:p>
    <w:p w14:paraId="4DDE9906" w14:textId="77777777" w:rsidR="00953E7C" w:rsidRDefault="00953E7C" w:rsidP="00D320A9">
      <w:pPr>
        <w:pStyle w:val="Heading2"/>
      </w:pPr>
      <w:bookmarkStart w:id="40" w:name="_Toc454376258"/>
      <w:r>
        <w:t>Funkciju detalizētais projektējums</w:t>
      </w:r>
      <w:bookmarkEnd w:id="40"/>
    </w:p>
    <w:p w14:paraId="4DDE9907" w14:textId="77777777" w:rsidR="00953E7C" w:rsidRPr="00E23BAD" w:rsidRDefault="00953E7C" w:rsidP="00953E7C">
      <w:pPr>
        <w:rPr>
          <w:rFonts w:cs="Arial"/>
        </w:rPr>
      </w:pPr>
      <w:r>
        <w:rPr>
          <w:rFonts w:cs="Arial"/>
        </w:rPr>
        <w:t xml:space="preserve">Funkciju detalizētais projektējums aprakstīts </w:t>
      </w:r>
      <w:r w:rsidRPr="00E23BAD">
        <w:rPr>
          <w:rFonts w:cs="Arial"/>
        </w:rPr>
        <w:t>Veselības aprūpes elektronisko nosūtījumu/ elektronisko</w:t>
      </w:r>
      <w:r>
        <w:rPr>
          <w:rFonts w:cs="Arial"/>
        </w:rPr>
        <w:t xml:space="preserve"> pierakstu informācijas sistēmas</w:t>
      </w:r>
      <w:r w:rsidRPr="00E23BAD">
        <w:rPr>
          <w:rFonts w:cs="Arial"/>
        </w:rPr>
        <w:t xml:space="preserve"> (turpmāk tekstā PN IS) </w:t>
      </w:r>
      <w:r>
        <w:rPr>
          <w:rFonts w:cs="Arial"/>
        </w:rPr>
        <w:t>projektējuma dokumentā [53].</w:t>
      </w:r>
    </w:p>
    <w:p w14:paraId="4DDE9908" w14:textId="77777777" w:rsidR="00953E7C" w:rsidRDefault="00953E7C" w:rsidP="00D320A9">
      <w:pPr>
        <w:pStyle w:val="Heading2"/>
      </w:pPr>
      <w:bookmarkStart w:id="41" w:name="_Toc454376259"/>
      <w:r>
        <w:t>Datu struktūru detalizētais projektējums</w:t>
      </w:r>
      <w:bookmarkEnd w:id="41"/>
    </w:p>
    <w:p w14:paraId="4DDE9909" w14:textId="77777777" w:rsidR="00953E7C" w:rsidRPr="00E23BAD" w:rsidRDefault="00953E7C" w:rsidP="00953E7C">
      <w:pPr>
        <w:rPr>
          <w:rFonts w:cs="Arial"/>
        </w:rPr>
      </w:pPr>
      <w:r>
        <w:rPr>
          <w:rFonts w:cs="Arial"/>
        </w:rPr>
        <w:t xml:space="preserve">Datu struktūru detalizētais projektējums aprakstīts </w:t>
      </w:r>
      <w:r w:rsidRPr="00E23BAD">
        <w:rPr>
          <w:rFonts w:cs="Arial"/>
        </w:rPr>
        <w:t>Veselības aprūpes elektronisko nosūtījumu/ elektronisko</w:t>
      </w:r>
      <w:r>
        <w:rPr>
          <w:rFonts w:cs="Arial"/>
        </w:rPr>
        <w:t xml:space="preserve"> pierakstu informācijas sistēmas</w:t>
      </w:r>
      <w:r w:rsidRPr="00E23BAD">
        <w:rPr>
          <w:rFonts w:cs="Arial"/>
        </w:rPr>
        <w:t xml:space="preserve"> (turpmāk tekstā PN IS) </w:t>
      </w:r>
      <w:r>
        <w:rPr>
          <w:rFonts w:cs="Arial"/>
        </w:rPr>
        <w:t>projektējuma dokumentā [53].</w:t>
      </w:r>
    </w:p>
    <w:p w14:paraId="4DDE990A" w14:textId="77777777" w:rsidR="00545C98" w:rsidRPr="00C71F73" w:rsidRDefault="00545C98" w:rsidP="00D320A9">
      <w:pPr>
        <w:pStyle w:val="Heading2"/>
      </w:pPr>
      <w:bookmarkStart w:id="42" w:name="_Toc454376260"/>
      <w:r w:rsidRPr="00C71F73">
        <w:t xml:space="preserve">Lietotāju </w:t>
      </w:r>
      <w:proofErr w:type="spellStart"/>
      <w:r w:rsidRPr="00C71F73">
        <w:t>saskarņu</w:t>
      </w:r>
      <w:proofErr w:type="spellEnd"/>
      <w:r w:rsidRPr="00C71F73">
        <w:t xml:space="preserve"> navigācijas shēma</w:t>
      </w:r>
      <w:bookmarkEnd w:id="42"/>
    </w:p>
    <w:p w14:paraId="4DDE990B" w14:textId="77777777" w:rsidR="00545C98" w:rsidRPr="00C71F73" w:rsidRDefault="00545C98" w:rsidP="00545C98">
      <w:pPr>
        <w:pStyle w:val="Heading3"/>
      </w:pPr>
      <w:bookmarkStart w:id="43" w:name="_Toc454376261"/>
      <w:r w:rsidRPr="00C71F73">
        <w:t xml:space="preserve">Darbības ar </w:t>
      </w:r>
      <w:r w:rsidR="00BF12DB">
        <w:t>Darbnespēju lapu</w:t>
      </w:r>
      <w:r w:rsidR="0007393F">
        <w:t xml:space="preserve"> moduli</w:t>
      </w:r>
      <w:bookmarkEnd w:id="43"/>
    </w:p>
    <w:p w14:paraId="4DDE990C" w14:textId="77777777" w:rsidR="00545C98" w:rsidRPr="00C71F73" w:rsidRDefault="00545C98" w:rsidP="00545C98">
      <w:pPr>
        <w:pStyle w:val="BodyText"/>
        <w:rPr>
          <w:rFonts w:cs="Arial"/>
        </w:rPr>
      </w:pPr>
      <w:r w:rsidRPr="00C71F73">
        <w:rPr>
          <w:rFonts w:cs="Arial"/>
        </w:rPr>
        <w:t xml:space="preserve">Darbības ar </w:t>
      </w:r>
      <w:r w:rsidR="0007393F">
        <w:rPr>
          <w:rFonts w:cs="Arial"/>
        </w:rPr>
        <w:t>Finanšu moduli</w:t>
      </w:r>
      <w:r w:rsidRPr="00C71F73">
        <w:rPr>
          <w:rFonts w:cs="Arial"/>
        </w:rPr>
        <w:t xml:space="preserve"> ir pieejamas no:</w:t>
      </w:r>
    </w:p>
    <w:p w14:paraId="4DDE990D" w14:textId="77777777" w:rsidR="00545C98" w:rsidRPr="00C71F73" w:rsidRDefault="00545C98" w:rsidP="002F666B">
      <w:pPr>
        <w:pStyle w:val="BodyText"/>
        <w:numPr>
          <w:ilvl w:val="0"/>
          <w:numId w:val="11"/>
        </w:numPr>
        <w:rPr>
          <w:rFonts w:cs="Arial"/>
        </w:rPr>
      </w:pPr>
      <w:r w:rsidRPr="00C71F73">
        <w:rPr>
          <w:rFonts w:cs="Arial"/>
        </w:rPr>
        <w:t xml:space="preserve">Portāla </w:t>
      </w:r>
      <w:r w:rsidR="00BD04ED">
        <w:rPr>
          <w:rFonts w:cs="Arial"/>
        </w:rPr>
        <w:t>Iedzīvotāja</w:t>
      </w:r>
      <w:r w:rsidRPr="00C71F73">
        <w:rPr>
          <w:rFonts w:cs="Arial"/>
        </w:rPr>
        <w:t xml:space="preserve"> darba vietas [58];</w:t>
      </w:r>
    </w:p>
    <w:p w14:paraId="4DDE990E" w14:textId="77777777" w:rsidR="0007393F" w:rsidRDefault="0007393F" w:rsidP="002F666B">
      <w:pPr>
        <w:pStyle w:val="BodyText"/>
        <w:numPr>
          <w:ilvl w:val="0"/>
          <w:numId w:val="11"/>
        </w:numPr>
        <w:rPr>
          <w:rFonts w:cs="Arial"/>
        </w:rPr>
      </w:pPr>
      <w:r>
        <w:rPr>
          <w:rFonts w:cs="Arial"/>
        </w:rPr>
        <w:t>Portāla ĀI darba vietas [58];</w:t>
      </w:r>
    </w:p>
    <w:p w14:paraId="4DDE990F" w14:textId="77777777" w:rsidR="00BF12DB" w:rsidRPr="00BF12DB" w:rsidRDefault="00545C98" w:rsidP="002F666B">
      <w:pPr>
        <w:pStyle w:val="BodyText"/>
        <w:numPr>
          <w:ilvl w:val="0"/>
          <w:numId w:val="11"/>
        </w:numPr>
        <w:rPr>
          <w:rFonts w:cs="Arial"/>
        </w:rPr>
      </w:pPr>
      <w:r w:rsidRPr="00BF12DB">
        <w:rPr>
          <w:rFonts w:cs="Arial"/>
        </w:rPr>
        <w:lastRenderedPageBreak/>
        <w:t xml:space="preserve">Portāla Pārraudzības iestādes </w:t>
      </w:r>
      <w:r w:rsidR="00BF12DB" w:rsidRPr="00BF12DB">
        <w:rPr>
          <w:rFonts w:cs="Arial"/>
        </w:rPr>
        <w:t>(Izmeklētāja) darba vietas [58]</w:t>
      </w:r>
      <w:r w:rsidR="00BF12DB">
        <w:rPr>
          <w:rFonts w:cs="Arial"/>
        </w:rPr>
        <w:t>.</w:t>
      </w:r>
    </w:p>
    <w:p w14:paraId="4DDE9910" w14:textId="77777777" w:rsidR="00545C98" w:rsidRPr="00C71F73" w:rsidRDefault="00545C98" w:rsidP="00545C98">
      <w:pPr>
        <w:pStyle w:val="BodyText"/>
        <w:rPr>
          <w:rFonts w:cs="Arial"/>
        </w:rPr>
      </w:pPr>
      <w:r w:rsidRPr="00C71F73">
        <w:rPr>
          <w:rFonts w:cs="Arial"/>
        </w:rPr>
        <w:t xml:space="preserve">Zemāk ir attēlota galvenā pirmā līmeņa lietotāju </w:t>
      </w:r>
      <w:proofErr w:type="spellStart"/>
      <w:r w:rsidRPr="00C71F73">
        <w:rPr>
          <w:rFonts w:cs="Arial"/>
        </w:rPr>
        <w:t>saskarņu</w:t>
      </w:r>
      <w:proofErr w:type="spellEnd"/>
      <w:r w:rsidRPr="00C71F73">
        <w:rPr>
          <w:rFonts w:cs="Arial"/>
        </w:rPr>
        <w:t xml:space="preserve">, kuras nodrošina darbības ar </w:t>
      </w:r>
      <w:r w:rsidR="00BF12DB">
        <w:rPr>
          <w:rFonts w:cs="Arial"/>
        </w:rPr>
        <w:t xml:space="preserve">DNL </w:t>
      </w:r>
      <w:r w:rsidR="0007393F">
        <w:rPr>
          <w:rFonts w:cs="Arial"/>
        </w:rPr>
        <w:t>moduli</w:t>
      </w:r>
      <w:r w:rsidRPr="00C71F73">
        <w:rPr>
          <w:rFonts w:cs="Arial"/>
        </w:rPr>
        <w:t>, navigācijas shēma.</w:t>
      </w:r>
    </w:p>
    <w:p w14:paraId="4DDE9911" w14:textId="77777777" w:rsidR="00545C98" w:rsidRPr="00C71F73" w:rsidRDefault="00545C98" w:rsidP="00545C98">
      <w:pPr>
        <w:pStyle w:val="BodyText"/>
        <w:rPr>
          <w:rFonts w:cs="Arial"/>
        </w:rPr>
      </w:pPr>
    </w:p>
    <w:p w14:paraId="4DDE9912" w14:textId="77777777" w:rsidR="0049131B" w:rsidRDefault="009067B0" w:rsidP="0049131B">
      <w:pPr>
        <w:pStyle w:val="BodyText"/>
        <w:keepNext/>
      </w:pPr>
      <w:r>
        <w:object w:dxaOrig="14790" w:dyaOrig="10620" w14:anchorId="4DDEA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323.7pt" o:ole="">
            <v:imagedata r:id="rId16" o:title=""/>
          </v:shape>
          <o:OLEObject Type="Embed" ProgID="Visio.Drawing.11" ShapeID="_x0000_i1025" DrawAspect="Content" ObjectID="_1560847431" r:id="rId17"/>
        </w:object>
      </w:r>
    </w:p>
    <w:p w14:paraId="4DDE9913" w14:textId="77777777" w:rsidR="00545C98" w:rsidRDefault="00BE7B5A" w:rsidP="0049131B">
      <w:pPr>
        <w:pStyle w:val="Caption"/>
        <w:jc w:val="center"/>
        <w:rPr>
          <w:rFonts w:cs="Arial"/>
          <w:color w:val="auto"/>
        </w:rPr>
      </w:pPr>
      <w:r w:rsidRPr="0049131B">
        <w:rPr>
          <w:rFonts w:cs="Arial"/>
          <w:color w:val="auto"/>
          <w:sz w:val="20"/>
        </w:rPr>
        <w:fldChar w:fldCharType="begin"/>
      </w:r>
      <w:r w:rsidR="0049131B" w:rsidRPr="0049131B">
        <w:rPr>
          <w:rFonts w:cs="Arial"/>
          <w:color w:val="auto"/>
          <w:sz w:val="20"/>
        </w:rPr>
        <w:instrText xml:space="preserve"> SEQ Ilustrācija \* ARABIC </w:instrText>
      </w:r>
      <w:r w:rsidRPr="0049131B">
        <w:rPr>
          <w:rFonts w:cs="Arial"/>
          <w:color w:val="auto"/>
          <w:sz w:val="20"/>
        </w:rPr>
        <w:fldChar w:fldCharType="separate"/>
      </w:r>
      <w:bookmarkStart w:id="44" w:name="_Ref308990594"/>
      <w:bookmarkStart w:id="45" w:name="_Toc483386019"/>
      <w:r w:rsidR="00BC4B82">
        <w:rPr>
          <w:rFonts w:cs="Arial"/>
          <w:noProof/>
          <w:color w:val="auto"/>
          <w:sz w:val="20"/>
        </w:rPr>
        <w:t>1</w:t>
      </w:r>
      <w:bookmarkEnd w:id="44"/>
      <w:r w:rsidRPr="0049131B">
        <w:rPr>
          <w:rFonts w:cs="Arial"/>
          <w:color w:val="auto"/>
          <w:sz w:val="20"/>
        </w:rPr>
        <w:fldChar w:fldCharType="end"/>
      </w:r>
      <w:bookmarkStart w:id="46" w:name="_Toc300214580"/>
      <w:bookmarkStart w:id="47" w:name="OLE_LINK1"/>
      <w:r w:rsidR="00545C98" w:rsidRPr="0049131B">
        <w:rPr>
          <w:rFonts w:cs="Arial"/>
          <w:color w:val="auto"/>
          <w:sz w:val="20"/>
        </w:rPr>
        <w:t xml:space="preserve">. </w:t>
      </w:r>
      <w:r w:rsidR="00545C98" w:rsidRPr="00FD1098">
        <w:rPr>
          <w:rFonts w:cs="Arial"/>
          <w:color w:val="auto"/>
        </w:rPr>
        <w:t xml:space="preserve">attēls. </w:t>
      </w:r>
      <w:bookmarkEnd w:id="46"/>
      <w:r w:rsidR="00BF12DB">
        <w:rPr>
          <w:rFonts w:cs="Arial"/>
          <w:color w:val="auto"/>
        </w:rPr>
        <w:t xml:space="preserve">DNL </w:t>
      </w:r>
      <w:r w:rsidR="0007393F" w:rsidRPr="00FD1098">
        <w:rPr>
          <w:rFonts w:cs="Arial"/>
          <w:color w:val="auto"/>
        </w:rPr>
        <w:t>moduļa</w:t>
      </w:r>
      <w:r w:rsidR="00545C98" w:rsidRPr="00FD1098">
        <w:rPr>
          <w:rFonts w:cs="Arial"/>
          <w:color w:val="auto"/>
        </w:rPr>
        <w:t xml:space="preserve"> lietotāju </w:t>
      </w:r>
      <w:proofErr w:type="spellStart"/>
      <w:r w:rsidR="00545C98" w:rsidRPr="00FD1098">
        <w:rPr>
          <w:rFonts w:cs="Arial"/>
          <w:color w:val="auto"/>
        </w:rPr>
        <w:t>saskarņu</w:t>
      </w:r>
      <w:proofErr w:type="spellEnd"/>
      <w:r w:rsidR="00545C98" w:rsidRPr="00FD1098">
        <w:rPr>
          <w:rFonts w:cs="Arial"/>
          <w:color w:val="auto"/>
        </w:rPr>
        <w:t xml:space="preserve"> navigācijas shēma</w:t>
      </w:r>
      <w:bookmarkEnd w:id="45"/>
    </w:p>
    <w:p w14:paraId="4DDE9914" w14:textId="77777777" w:rsidR="000313B5" w:rsidRPr="000313B5" w:rsidRDefault="000313B5" w:rsidP="000313B5">
      <w:r>
        <w:rPr>
          <w:rFonts w:cs="Arial"/>
        </w:rPr>
        <w:t xml:space="preserve">Ar oranžu krāsu ir iezīmētās lietotāju </w:t>
      </w:r>
      <w:proofErr w:type="spellStart"/>
      <w:r>
        <w:rPr>
          <w:rFonts w:cs="Arial"/>
        </w:rPr>
        <w:t>saskarnes</w:t>
      </w:r>
      <w:proofErr w:type="spellEnd"/>
      <w:r>
        <w:rPr>
          <w:rFonts w:cs="Arial"/>
        </w:rPr>
        <w:t>, kuras ir Pierakstu un Nosūtījumu PPA darbības sfēra [60].</w:t>
      </w:r>
    </w:p>
    <w:p w14:paraId="4DDE9915" w14:textId="77777777" w:rsidR="006947CC" w:rsidRPr="00C71F73" w:rsidRDefault="006947CC" w:rsidP="006947CC">
      <w:pPr>
        <w:pStyle w:val="Heading2"/>
      </w:pPr>
      <w:bookmarkStart w:id="48" w:name="_Toc454376262"/>
      <w:bookmarkEnd w:id="47"/>
      <w:r w:rsidRPr="00C71F73">
        <w:t>Darbību ierobežojumi</w:t>
      </w:r>
      <w:bookmarkEnd w:id="48"/>
    </w:p>
    <w:p w14:paraId="4DDE9916" w14:textId="77777777" w:rsidR="006947CC" w:rsidRPr="00C71F73" w:rsidRDefault="006947CC" w:rsidP="006947CC">
      <w:pPr>
        <w:pStyle w:val="BodyText"/>
        <w:rPr>
          <w:rFonts w:cs="Arial"/>
        </w:rPr>
      </w:pPr>
      <w:r w:rsidRPr="00C71F73">
        <w:rPr>
          <w:rFonts w:cs="Arial"/>
        </w:rPr>
        <w:t xml:space="preserve">Darbības ar </w:t>
      </w:r>
      <w:r w:rsidR="00BF12DB">
        <w:rPr>
          <w:rFonts w:cs="Arial"/>
        </w:rPr>
        <w:t>DNL</w:t>
      </w:r>
      <w:r w:rsidR="00EA63FF">
        <w:rPr>
          <w:rFonts w:cs="Arial"/>
        </w:rPr>
        <w:t xml:space="preserve"> moduli </w:t>
      </w:r>
      <w:r w:rsidRPr="00C71F73">
        <w:rPr>
          <w:rFonts w:cs="Arial"/>
        </w:rPr>
        <w:t xml:space="preserve">ir pieejamas </w:t>
      </w:r>
      <w:r w:rsidR="00953E7C">
        <w:rPr>
          <w:rFonts w:cs="Arial"/>
        </w:rPr>
        <w:t>sešām</w:t>
      </w:r>
      <w:r w:rsidRPr="00C71F73">
        <w:rPr>
          <w:rFonts w:cs="Arial"/>
        </w:rPr>
        <w:t xml:space="preserve"> lietotāju grupām:</w:t>
      </w:r>
    </w:p>
    <w:p w14:paraId="4DDE9917" w14:textId="77777777" w:rsidR="006947CC" w:rsidRPr="00C71F73" w:rsidRDefault="00BD04ED" w:rsidP="002F666B">
      <w:pPr>
        <w:pStyle w:val="BodyText"/>
        <w:numPr>
          <w:ilvl w:val="0"/>
          <w:numId w:val="12"/>
        </w:numPr>
        <w:rPr>
          <w:rFonts w:cs="Arial"/>
        </w:rPr>
      </w:pPr>
      <w:r>
        <w:rPr>
          <w:rFonts w:cs="Arial"/>
        </w:rPr>
        <w:t>Iedzīvotāj</w:t>
      </w:r>
      <w:r w:rsidR="006947CC" w:rsidRPr="00C71F73">
        <w:rPr>
          <w:rFonts w:cs="Arial"/>
        </w:rPr>
        <w:t>iem;</w:t>
      </w:r>
    </w:p>
    <w:p w14:paraId="4DDE9918" w14:textId="77777777" w:rsidR="006947CC" w:rsidRDefault="006947CC" w:rsidP="002F666B">
      <w:pPr>
        <w:pStyle w:val="BodyText"/>
        <w:numPr>
          <w:ilvl w:val="0"/>
          <w:numId w:val="12"/>
        </w:numPr>
        <w:rPr>
          <w:rFonts w:cs="Arial"/>
        </w:rPr>
      </w:pPr>
      <w:r w:rsidRPr="00C71F73">
        <w:rPr>
          <w:rFonts w:cs="Arial"/>
        </w:rPr>
        <w:t>Ārstiem;</w:t>
      </w:r>
    </w:p>
    <w:p w14:paraId="4DDE9919" w14:textId="77777777" w:rsidR="001973A6" w:rsidRDefault="00BF12DB" w:rsidP="002F666B">
      <w:pPr>
        <w:pStyle w:val="BodyText"/>
        <w:numPr>
          <w:ilvl w:val="0"/>
          <w:numId w:val="12"/>
        </w:numPr>
        <w:rPr>
          <w:rFonts w:cs="Arial"/>
        </w:rPr>
      </w:pPr>
      <w:r>
        <w:rPr>
          <w:rFonts w:cs="Arial"/>
        </w:rPr>
        <w:t>Ārsta palīgiem</w:t>
      </w:r>
      <w:r w:rsidR="001973A6">
        <w:rPr>
          <w:rFonts w:cs="Arial"/>
        </w:rPr>
        <w:t>;</w:t>
      </w:r>
    </w:p>
    <w:p w14:paraId="4DDE991A" w14:textId="77777777" w:rsidR="006947CC" w:rsidRDefault="00953E7C" w:rsidP="002F666B">
      <w:pPr>
        <w:pStyle w:val="BodyText"/>
        <w:numPr>
          <w:ilvl w:val="0"/>
          <w:numId w:val="12"/>
        </w:numPr>
        <w:rPr>
          <w:rFonts w:cs="Arial"/>
        </w:rPr>
      </w:pPr>
      <w:r>
        <w:rPr>
          <w:rFonts w:cs="Arial"/>
        </w:rPr>
        <w:t>Izmeklētājiem;</w:t>
      </w:r>
    </w:p>
    <w:p w14:paraId="4DDE991B" w14:textId="77777777" w:rsidR="00BF12DB" w:rsidRDefault="00BF12DB" w:rsidP="002F666B">
      <w:pPr>
        <w:pStyle w:val="BodyText"/>
        <w:numPr>
          <w:ilvl w:val="0"/>
          <w:numId w:val="12"/>
        </w:numPr>
        <w:rPr>
          <w:rFonts w:cs="Arial"/>
        </w:rPr>
      </w:pPr>
      <w:r>
        <w:rPr>
          <w:rFonts w:cs="Arial"/>
        </w:rPr>
        <w:t>Neautentificēt</w:t>
      </w:r>
      <w:r w:rsidR="00953E7C">
        <w:rPr>
          <w:rFonts w:cs="Arial"/>
        </w:rPr>
        <w:t>iem lietotājiem;</w:t>
      </w:r>
    </w:p>
    <w:p w14:paraId="4DDE991C" w14:textId="77777777" w:rsidR="00953E7C" w:rsidRPr="00EA63FF" w:rsidRDefault="00953E7C" w:rsidP="002F666B">
      <w:pPr>
        <w:pStyle w:val="BodyText"/>
        <w:numPr>
          <w:ilvl w:val="0"/>
          <w:numId w:val="12"/>
        </w:numPr>
        <w:rPr>
          <w:rFonts w:cs="Arial"/>
        </w:rPr>
      </w:pPr>
      <w:r>
        <w:rPr>
          <w:rFonts w:cs="Arial"/>
        </w:rPr>
        <w:t>Ārstniecības iestādēm.</w:t>
      </w:r>
    </w:p>
    <w:p w14:paraId="4DDE991D" w14:textId="77777777" w:rsidR="006947CC" w:rsidRPr="00C71F73" w:rsidRDefault="006947CC" w:rsidP="006947CC">
      <w:pPr>
        <w:pStyle w:val="BodyText"/>
        <w:rPr>
          <w:rFonts w:cs="Arial"/>
        </w:rPr>
      </w:pPr>
      <w:r w:rsidRPr="00EA63FF">
        <w:rPr>
          <w:rFonts w:cs="Arial"/>
        </w:rPr>
        <w:t>Izmeklētājiem visi dati</w:t>
      </w:r>
      <w:r w:rsidR="00AD6D38">
        <w:rPr>
          <w:rFonts w:cs="Arial"/>
        </w:rPr>
        <w:t xml:space="preserve"> </w:t>
      </w:r>
      <w:r w:rsidR="00AD6D38" w:rsidRPr="00EA63FF">
        <w:rPr>
          <w:rFonts w:cs="Arial"/>
        </w:rPr>
        <w:t>ir pieejami</w:t>
      </w:r>
      <w:r w:rsidRPr="00EA63FF">
        <w:rPr>
          <w:rFonts w:cs="Arial"/>
        </w:rPr>
        <w:t xml:space="preserve"> tikai skatīšanas režīmā.</w:t>
      </w:r>
    </w:p>
    <w:p w14:paraId="4DDE991E" w14:textId="77777777" w:rsidR="00A8173C" w:rsidRPr="002528AE" w:rsidRDefault="00BF12DB" w:rsidP="00A8173C">
      <w:pPr>
        <w:pStyle w:val="Heading2"/>
      </w:pPr>
      <w:bookmarkStart w:id="49" w:name="_Toc454376263"/>
      <w:bookmarkStart w:id="50" w:name="_Toc292351645"/>
      <w:r w:rsidRPr="002528AE">
        <w:t>Darbnespējas lapas</w:t>
      </w:r>
      <w:bookmarkEnd w:id="49"/>
    </w:p>
    <w:p w14:paraId="4DDE991F" w14:textId="77777777" w:rsidR="0036692E" w:rsidRDefault="0036692E" w:rsidP="0036692E">
      <w:pPr>
        <w:rPr>
          <w:rFonts w:cs="Arial"/>
        </w:rPr>
      </w:pPr>
      <w:r w:rsidRPr="00ED23DC">
        <w:rPr>
          <w:rFonts w:cs="Arial"/>
        </w:rPr>
        <w:t xml:space="preserve">Darbībām ar </w:t>
      </w:r>
      <w:r w:rsidR="00BF12DB">
        <w:rPr>
          <w:rFonts w:cs="Arial"/>
        </w:rPr>
        <w:t>DNL</w:t>
      </w:r>
      <w:r w:rsidRPr="00ED23DC">
        <w:rPr>
          <w:rFonts w:cs="Arial"/>
        </w:rPr>
        <w:t xml:space="preserve"> tiek izmantotas </w:t>
      </w:r>
      <w:r w:rsidR="00BF12DB">
        <w:rPr>
          <w:rFonts w:cs="Arial"/>
        </w:rPr>
        <w:t xml:space="preserve">šādas </w:t>
      </w:r>
      <w:r w:rsidRPr="00ED23DC">
        <w:rPr>
          <w:rFonts w:cs="Arial"/>
        </w:rPr>
        <w:t xml:space="preserve">tīmekļa </w:t>
      </w:r>
      <w:proofErr w:type="spellStart"/>
      <w:r w:rsidRPr="00ED23DC">
        <w:rPr>
          <w:rFonts w:cs="Arial"/>
        </w:rPr>
        <w:t>pakalpes</w:t>
      </w:r>
      <w:proofErr w:type="spellEnd"/>
      <w:r w:rsidRPr="00ED23DC">
        <w:rPr>
          <w:rFonts w:cs="Arial"/>
        </w:rPr>
        <w:t>:</w:t>
      </w:r>
    </w:p>
    <w:p w14:paraId="4DDE9920" w14:textId="77777777" w:rsidR="00FD7973" w:rsidRPr="00FA475B" w:rsidRDefault="00FD7973" w:rsidP="002F666B">
      <w:pPr>
        <w:pStyle w:val="BodyText"/>
        <w:numPr>
          <w:ilvl w:val="0"/>
          <w:numId w:val="14"/>
        </w:numPr>
        <w:spacing w:line="276" w:lineRule="auto"/>
      </w:pPr>
      <w:r w:rsidRPr="00FA475B">
        <w:t xml:space="preserve">Izveidot DNL </w:t>
      </w:r>
      <w:r w:rsidR="00AD6D38" w:rsidRPr="00FA475B">
        <w:t>–</w:t>
      </w:r>
      <w:r w:rsidRPr="00FA475B">
        <w:t xml:space="preserve"> </w:t>
      </w:r>
      <w:proofErr w:type="spellStart"/>
      <w:r w:rsidRPr="00FA475B">
        <w:t>Register</w:t>
      </w:r>
      <w:r w:rsidR="004C6A9D">
        <w:t>Dnl</w:t>
      </w:r>
      <w:proofErr w:type="spellEnd"/>
      <w:r w:rsidRPr="00FA475B">
        <w:t>[8];</w:t>
      </w:r>
    </w:p>
    <w:p w14:paraId="4DDE9921" w14:textId="77777777" w:rsidR="00FD7973" w:rsidRPr="00FA475B" w:rsidRDefault="00FD7973" w:rsidP="002F666B">
      <w:pPr>
        <w:pStyle w:val="BodyText"/>
        <w:numPr>
          <w:ilvl w:val="0"/>
          <w:numId w:val="14"/>
        </w:numPr>
        <w:spacing w:line="276" w:lineRule="auto"/>
      </w:pPr>
      <w:r w:rsidRPr="00FA475B">
        <w:lastRenderedPageBreak/>
        <w:t xml:space="preserve">Izgūt DNL datus – </w:t>
      </w:r>
      <w:proofErr w:type="spellStart"/>
      <w:r w:rsidRPr="00FA475B">
        <w:t>Get</w:t>
      </w:r>
      <w:r w:rsidR="004C6A9D">
        <w:t>DnlById</w:t>
      </w:r>
      <w:proofErr w:type="spellEnd"/>
      <w:r w:rsidRPr="00FA475B">
        <w:t xml:space="preserve"> [8];</w:t>
      </w:r>
    </w:p>
    <w:p w14:paraId="4DDE9922" w14:textId="77777777" w:rsidR="00FD7973" w:rsidRPr="00FA475B" w:rsidRDefault="00FD7973" w:rsidP="002F666B">
      <w:pPr>
        <w:pStyle w:val="BodyText"/>
        <w:numPr>
          <w:ilvl w:val="0"/>
          <w:numId w:val="14"/>
        </w:numPr>
        <w:spacing w:line="276" w:lineRule="auto"/>
      </w:pPr>
      <w:r w:rsidRPr="00FA475B">
        <w:t xml:space="preserve">Izgūt DNL sarakstu </w:t>
      </w:r>
      <w:r w:rsidR="00AD6D38" w:rsidRPr="00FA475B">
        <w:t>–</w:t>
      </w:r>
      <w:r w:rsidRPr="00FA475B">
        <w:t xml:space="preserve"> </w:t>
      </w:r>
      <w:proofErr w:type="spellStart"/>
      <w:r w:rsidRPr="00FA475B">
        <w:t>Get</w:t>
      </w:r>
      <w:r w:rsidR="004C6A9D">
        <w:t>Dnl</w:t>
      </w:r>
      <w:r w:rsidRPr="00FA475B">
        <w:t>List</w:t>
      </w:r>
      <w:proofErr w:type="spellEnd"/>
      <w:r w:rsidRPr="00FA475B">
        <w:t xml:space="preserve"> [8];</w:t>
      </w:r>
    </w:p>
    <w:p w14:paraId="4DDE9923" w14:textId="77777777" w:rsidR="00FD7973" w:rsidRPr="00FA475B" w:rsidRDefault="00FD7973" w:rsidP="002F666B">
      <w:pPr>
        <w:pStyle w:val="BodyText"/>
        <w:numPr>
          <w:ilvl w:val="0"/>
          <w:numId w:val="14"/>
        </w:numPr>
        <w:spacing w:line="276" w:lineRule="auto"/>
      </w:pPr>
      <w:r w:rsidRPr="00FA475B">
        <w:t xml:space="preserve">Anulēt DNL </w:t>
      </w:r>
      <w:r w:rsidR="00FA475B">
        <w:t>–</w:t>
      </w:r>
      <w:r w:rsidR="004C6A9D">
        <w:t xml:space="preserve"> </w:t>
      </w:r>
      <w:proofErr w:type="spellStart"/>
      <w:r w:rsidR="004C6A9D">
        <w:t>CancelDnl</w:t>
      </w:r>
      <w:proofErr w:type="spellEnd"/>
      <w:r w:rsidR="00FA475B">
        <w:t xml:space="preserve"> </w:t>
      </w:r>
      <w:r w:rsidR="00FA475B" w:rsidRPr="00FA475B">
        <w:t>[8];</w:t>
      </w:r>
    </w:p>
    <w:p w14:paraId="4DDE9924" w14:textId="77777777" w:rsidR="00FD7973" w:rsidRPr="00FA475B" w:rsidRDefault="00FD7973" w:rsidP="002F666B">
      <w:pPr>
        <w:pStyle w:val="BodyText"/>
        <w:numPr>
          <w:ilvl w:val="0"/>
          <w:numId w:val="14"/>
        </w:numPr>
        <w:spacing w:line="276" w:lineRule="auto"/>
      </w:pPr>
      <w:r w:rsidRPr="00FA475B">
        <w:t xml:space="preserve">Slēgt DNL </w:t>
      </w:r>
      <w:r w:rsidR="00FA475B">
        <w:t>–</w:t>
      </w:r>
      <w:r w:rsidRPr="00FA475B">
        <w:t xml:space="preserve"> </w:t>
      </w:r>
      <w:proofErr w:type="spellStart"/>
      <w:r w:rsidRPr="00FA475B">
        <w:t>Close</w:t>
      </w:r>
      <w:r w:rsidR="004C6A9D">
        <w:t>Dnl</w:t>
      </w:r>
      <w:proofErr w:type="spellEnd"/>
      <w:r w:rsidR="00FA475B">
        <w:t xml:space="preserve"> </w:t>
      </w:r>
      <w:r w:rsidR="00FA475B" w:rsidRPr="00FA475B">
        <w:t>[8];</w:t>
      </w:r>
    </w:p>
    <w:p w14:paraId="4DDE9925" w14:textId="77777777" w:rsidR="00FD7973" w:rsidRPr="00FA475B" w:rsidRDefault="00FA475B" w:rsidP="002F666B">
      <w:pPr>
        <w:pStyle w:val="BodyText"/>
        <w:numPr>
          <w:ilvl w:val="0"/>
          <w:numId w:val="14"/>
        </w:numPr>
        <w:spacing w:line="276" w:lineRule="auto"/>
      </w:pPr>
      <w:r w:rsidRPr="00FA475B">
        <w:t xml:space="preserve">Pievienot lēmumu par DNL anulēšanu </w:t>
      </w:r>
      <w:r>
        <w:t>–</w:t>
      </w:r>
      <w:r w:rsidRPr="00FA475B">
        <w:t xml:space="preserve"> </w:t>
      </w:r>
      <w:proofErr w:type="spellStart"/>
      <w:r w:rsidR="004C6A9D">
        <w:t>AttachVI</w:t>
      </w:r>
      <w:r w:rsidR="00FD7973" w:rsidRPr="00FA475B">
        <w:t>Resolution</w:t>
      </w:r>
      <w:proofErr w:type="spellEnd"/>
      <w:r>
        <w:t xml:space="preserve"> </w:t>
      </w:r>
      <w:r w:rsidRPr="00FA475B">
        <w:t>[8];</w:t>
      </w:r>
    </w:p>
    <w:p w14:paraId="4DDE9926" w14:textId="77777777" w:rsidR="00FD7973" w:rsidRPr="00FA475B" w:rsidRDefault="00FA475B" w:rsidP="002F666B">
      <w:pPr>
        <w:pStyle w:val="BodyText"/>
        <w:numPr>
          <w:ilvl w:val="0"/>
          <w:numId w:val="14"/>
        </w:numPr>
        <w:spacing w:line="276" w:lineRule="auto"/>
      </w:pPr>
      <w:r w:rsidRPr="00FA475B">
        <w:t xml:space="preserve">Ģenerēt DNL datni </w:t>
      </w:r>
      <w:r>
        <w:t>–</w:t>
      </w:r>
      <w:r w:rsidRPr="00FA475B">
        <w:t xml:space="preserve"> </w:t>
      </w:r>
      <w:proofErr w:type="spellStart"/>
      <w:r w:rsidR="004C6A9D">
        <w:t>GetDnl</w:t>
      </w:r>
      <w:r>
        <w:t>File</w:t>
      </w:r>
      <w:proofErr w:type="spellEnd"/>
      <w:r>
        <w:t xml:space="preserve"> </w:t>
      </w:r>
      <w:r w:rsidRPr="00FA475B">
        <w:t>[8];</w:t>
      </w:r>
    </w:p>
    <w:p w14:paraId="4DDE9927" w14:textId="77777777" w:rsidR="00FD7973" w:rsidRPr="00FA475B" w:rsidRDefault="00AD6D38" w:rsidP="002F666B">
      <w:pPr>
        <w:pStyle w:val="BodyText"/>
        <w:numPr>
          <w:ilvl w:val="0"/>
          <w:numId w:val="14"/>
        </w:numPr>
        <w:spacing w:line="276" w:lineRule="auto"/>
      </w:pPr>
      <w:r>
        <w:t>Ģ</w:t>
      </w:r>
      <w:r w:rsidR="00FA475B" w:rsidRPr="00FA475B">
        <w:t xml:space="preserve">enerēt DNL piekļuves kodu </w:t>
      </w:r>
      <w:r w:rsidR="00FA475B">
        <w:t>–</w:t>
      </w:r>
      <w:r w:rsidR="00FA475B" w:rsidRPr="00FA475B">
        <w:t xml:space="preserve"> </w:t>
      </w:r>
      <w:proofErr w:type="spellStart"/>
      <w:r w:rsidR="004C6A9D">
        <w:t>GetAccessCode</w:t>
      </w:r>
      <w:proofErr w:type="spellEnd"/>
      <w:r w:rsidR="00FA475B">
        <w:t xml:space="preserve"> </w:t>
      </w:r>
      <w:r w:rsidR="00FA475B" w:rsidRPr="00FA475B">
        <w:t>[8];</w:t>
      </w:r>
    </w:p>
    <w:p w14:paraId="4DDE9928" w14:textId="77777777" w:rsidR="00FD7973" w:rsidRPr="00FA475B" w:rsidRDefault="00FA475B" w:rsidP="002F666B">
      <w:pPr>
        <w:pStyle w:val="BodyText"/>
        <w:numPr>
          <w:ilvl w:val="0"/>
          <w:numId w:val="14"/>
        </w:numPr>
        <w:spacing w:line="276" w:lineRule="auto"/>
      </w:pPr>
      <w:r w:rsidRPr="00FA475B">
        <w:t xml:space="preserve">Izgūt DNL datus </w:t>
      </w:r>
      <w:proofErr w:type="spellStart"/>
      <w:r w:rsidRPr="00FA475B">
        <w:t>darbadevējiem</w:t>
      </w:r>
      <w:proofErr w:type="spellEnd"/>
      <w:r w:rsidRPr="00FA475B">
        <w:t xml:space="preserve"> </w:t>
      </w:r>
      <w:r>
        <w:t>–</w:t>
      </w:r>
      <w:r w:rsidRPr="00FA475B">
        <w:t xml:space="preserve"> </w:t>
      </w:r>
      <w:proofErr w:type="spellStart"/>
      <w:r w:rsidR="004C6A9D">
        <w:t>GetDnlByAccessCode</w:t>
      </w:r>
      <w:proofErr w:type="spellEnd"/>
      <w:r w:rsidR="004C6A9D">
        <w:t xml:space="preserve"> </w:t>
      </w:r>
      <w:r w:rsidRPr="00FA475B">
        <w:t>[8];</w:t>
      </w:r>
    </w:p>
    <w:p w14:paraId="4DDE9929" w14:textId="77777777" w:rsidR="00FD7973" w:rsidRDefault="00FD7973" w:rsidP="002F666B">
      <w:pPr>
        <w:pStyle w:val="BodyText"/>
        <w:numPr>
          <w:ilvl w:val="0"/>
          <w:numId w:val="14"/>
        </w:numPr>
        <w:spacing w:line="276" w:lineRule="auto"/>
      </w:pPr>
      <w:r w:rsidRPr="00FA475B">
        <w:t>Izgūt pacie</w:t>
      </w:r>
      <w:r w:rsidR="002528AE">
        <w:t xml:space="preserve">nta datus </w:t>
      </w:r>
      <w:r w:rsidR="00AD6D38" w:rsidRPr="00FA475B">
        <w:t>–</w:t>
      </w:r>
      <w:r w:rsidR="002528AE">
        <w:t xml:space="preserve"> </w:t>
      </w:r>
      <w:proofErr w:type="spellStart"/>
      <w:r w:rsidR="002528AE">
        <w:t>getPatientCard</w:t>
      </w:r>
      <w:proofErr w:type="spellEnd"/>
      <w:r w:rsidR="002528AE">
        <w:t xml:space="preserve"> [65];</w:t>
      </w:r>
    </w:p>
    <w:p w14:paraId="4DDE992A" w14:textId="77777777" w:rsidR="004C6A9D" w:rsidRDefault="004C6A9D" w:rsidP="002F666B">
      <w:pPr>
        <w:pStyle w:val="ListParagraph"/>
        <w:numPr>
          <w:ilvl w:val="0"/>
          <w:numId w:val="14"/>
        </w:numPr>
        <w:spacing w:line="360" w:lineRule="auto"/>
        <w:jc w:val="left"/>
        <w:rPr>
          <w:rFonts w:cs="Arial"/>
        </w:rPr>
      </w:pPr>
      <w:proofErr w:type="spellStart"/>
      <w:r w:rsidRPr="002A1BA5">
        <w:rPr>
          <w:rFonts w:cs="Arial"/>
        </w:rPr>
        <w:t>Get</w:t>
      </w:r>
      <w:r>
        <w:rPr>
          <w:rFonts w:cs="Arial"/>
        </w:rPr>
        <w:t>VSAAListByDate</w:t>
      </w:r>
      <w:proofErr w:type="spellEnd"/>
      <w:r w:rsidRPr="002A1BA5">
        <w:rPr>
          <w:rFonts w:cs="Arial"/>
        </w:rPr>
        <w:t xml:space="preserve"> </w:t>
      </w:r>
      <w:r w:rsidR="00AD6D38" w:rsidRPr="00FA475B">
        <w:t>–</w:t>
      </w:r>
      <w:r w:rsidRPr="002A1BA5">
        <w:rPr>
          <w:rFonts w:cs="Arial"/>
        </w:rPr>
        <w:t xml:space="preserve"> </w:t>
      </w:r>
      <w:r w:rsidR="00AD6D38">
        <w:rPr>
          <w:rFonts w:cs="Arial"/>
        </w:rPr>
        <w:t>a</w:t>
      </w:r>
      <w:r w:rsidRPr="002A1BA5">
        <w:rPr>
          <w:rFonts w:cs="Arial"/>
        </w:rPr>
        <w:t>tbildēt uz VSAA IS pieprasījumu pēc B tipa DNL</w:t>
      </w:r>
      <w:r>
        <w:rPr>
          <w:rFonts w:cs="Arial"/>
        </w:rPr>
        <w:t xml:space="preserve"> [8];</w:t>
      </w:r>
      <w:r w:rsidRPr="002A1BA5">
        <w:rPr>
          <w:rFonts w:cs="Arial"/>
        </w:rPr>
        <w:t xml:space="preserve"> </w:t>
      </w:r>
    </w:p>
    <w:p w14:paraId="4DDE992B" w14:textId="77777777" w:rsidR="0080602F" w:rsidRPr="002A1BA5" w:rsidRDefault="0080602F" w:rsidP="002F666B">
      <w:pPr>
        <w:pStyle w:val="ListParagraph"/>
        <w:numPr>
          <w:ilvl w:val="0"/>
          <w:numId w:val="14"/>
        </w:numPr>
        <w:spacing w:line="360" w:lineRule="auto"/>
        <w:jc w:val="left"/>
        <w:rPr>
          <w:rFonts w:cs="Arial"/>
        </w:rPr>
      </w:pPr>
      <w:proofErr w:type="spellStart"/>
      <w:r>
        <w:rPr>
          <w:rFonts w:cs="Arial"/>
        </w:rPr>
        <w:t>GetVsaaListByNumber</w:t>
      </w:r>
      <w:proofErr w:type="spellEnd"/>
      <w:r>
        <w:rPr>
          <w:rFonts w:cs="Arial"/>
        </w:rPr>
        <w:t xml:space="preserve"> [8];</w:t>
      </w:r>
    </w:p>
    <w:p w14:paraId="4DDE992C" w14:textId="77777777" w:rsidR="004C6A9D" w:rsidRPr="004C6A9D" w:rsidRDefault="00AD6D38" w:rsidP="002F666B">
      <w:pPr>
        <w:pStyle w:val="ListParagraph"/>
        <w:numPr>
          <w:ilvl w:val="0"/>
          <w:numId w:val="14"/>
        </w:numPr>
        <w:autoSpaceDE w:val="0"/>
        <w:autoSpaceDN w:val="0"/>
        <w:adjustRightInd w:val="0"/>
        <w:spacing w:before="40" w:after="40" w:line="360" w:lineRule="auto"/>
        <w:jc w:val="left"/>
        <w:rPr>
          <w:rFonts w:eastAsia="Times New Roman" w:cs="Arial"/>
          <w:szCs w:val="20"/>
          <w:lang w:eastAsia="lv-LV"/>
        </w:rPr>
      </w:pPr>
      <w:proofErr w:type="spellStart"/>
      <w:r>
        <w:rPr>
          <w:rFonts w:eastAsia="Times New Roman" w:cs="Arial"/>
          <w:szCs w:val="20"/>
          <w:lang w:eastAsia="lv-LV"/>
        </w:rPr>
        <w:t>SRSRequestByPeriod</w:t>
      </w:r>
      <w:proofErr w:type="spellEnd"/>
      <w:r>
        <w:rPr>
          <w:rFonts w:eastAsia="Times New Roman" w:cs="Arial"/>
          <w:szCs w:val="20"/>
          <w:lang w:eastAsia="lv-LV"/>
        </w:rPr>
        <w:t xml:space="preserve"> – i</w:t>
      </w:r>
      <w:r w:rsidR="004C6A9D" w:rsidRPr="004C6A9D">
        <w:rPr>
          <w:rFonts w:eastAsia="Times New Roman" w:cs="Arial"/>
          <w:szCs w:val="20"/>
          <w:lang w:eastAsia="lv-LV"/>
        </w:rPr>
        <w:t xml:space="preserve">zgūt DNL datus sūtīšanai VID IS </w:t>
      </w:r>
      <w:r w:rsidR="004C6A9D">
        <w:rPr>
          <w:rFonts w:cs="Arial"/>
        </w:rPr>
        <w:t>[8];</w:t>
      </w:r>
    </w:p>
    <w:p w14:paraId="4DDE992D" w14:textId="77777777" w:rsidR="004C6A9D" w:rsidRPr="004C6A9D" w:rsidRDefault="004C6A9D" w:rsidP="002F666B">
      <w:pPr>
        <w:pStyle w:val="ListParagraph"/>
        <w:numPr>
          <w:ilvl w:val="0"/>
          <w:numId w:val="14"/>
        </w:numPr>
        <w:autoSpaceDE w:val="0"/>
        <w:autoSpaceDN w:val="0"/>
        <w:adjustRightInd w:val="0"/>
        <w:spacing w:before="40" w:after="40" w:line="360" w:lineRule="auto"/>
        <w:jc w:val="left"/>
        <w:rPr>
          <w:rFonts w:eastAsia="Times New Roman" w:cs="Arial"/>
          <w:szCs w:val="20"/>
          <w:lang w:eastAsia="lv-LV"/>
        </w:rPr>
      </w:pPr>
      <w:proofErr w:type="spellStart"/>
      <w:r w:rsidRPr="004C6A9D">
        <w:rPr>
          <w:rFonts w:eastAsia="Times New Roman" w:cs="Arial"/>
          <w:szCs w:val="20"/>
          <w:lang w:eastAsia="lv-LV"/>
        </w:rPr>
        <w:t>SendCer</w:t>
      </w:r>
      <w:r w:rsidR="00C27A75">
        <w:rPr>
          <w:rFonts w:eastAsia="Times New Roman" w:cs="Arial"/>
          <w:szCs w:val="20"/>
          <w:lang w:eastAsia="lv-LV"/>
        </w:rPr>
        <w:t>tificatesRequestedByPeriod</w:t>
      </w:r>
      <w:proofErr w:type="spellEnd"/>
      <w:r w:rsidR="00C27A75">
        <w:rPr>
          <w:rFonts w:eastAsia="Times New Roman" w:cs="Arial"/>
          <w:szCs w:val="20"/>
          <w:lang w:eastAsia="lv-LV"/>
        </w:rPr>
        <w:t xml:space="preserve"> –-  n</w:t>
      </w:r>
      <w:r w:rsidRPr="004C6A9D">
        <w:rPr>
          <w:rFonts w:eastAsia="Times New Roman" w:cs="Arial"/>
          <w:szCs w:val="20"/>
          <w:lang w:eastAsia="lv-LV"/>
        </w:rPr>
        <w:t>o</w:t>
      </w:r>
      <w:r>
        <w:rPr>
          <w:rFonts w:eastAsia="Times New Roman" w:cs="Arial"/>
          <w:szCs w:val="20"/>
          <w:lang w:eastAsia="lv-LV"/>
        </w:rPr>
        <w:t xml:space="preserve">sūtīt izgūtos DNL datus VID IS </w:t>
      </w:r>
      <w:r>
        <w:rPr>
          <w:rFonts w:cs="Arial"/>
        </w:rPr>
        <w:t>[8];</w:t>
      </w:r>
    </w:p>
    <w:p w14:paraId="4DDE992E" w14:textId="77777777" w:rsidR="004C6A9D" w:rsidRPr="00EE7CED" w:rsidRDefault="004C6A9D" w:rsidP="002F666B">
      <w:pPr>
        <w:pStyle w:val="ListParagraph"/>
        <w:numPr>
          <w:ilvl w:val="0"/>
          <w:numId w:val="14"/>
        </w:numPr>
        <w:autoSpaceDE w:val="0"/>
        <w:autoSpaceDN w:val="0"/>
        <w:adjustRightInd w:val="0"/>
        <w:spacing w:before="40" w:after="40" w:line="360" w:lineRule="auto"/>
        <w:jc w:val="left"/>
        <w:rPr>
          <w:rFonts w:eastAsia="Times New Roman" w:cs="Arial"/>
          <w:szCs w:val="20"/>
          <w:lang w:eastAsia="lv-LV"/>
        </w:rPr>
      </w:pPr>
      <w:proofErr w:type="spellStart"/>
      <w:r w:rsidRPr="00EE7CED">
        <w:rPr>
          <w:rFonts w:eastAsia="Times New Roman" w:cs="Arial"/>
          <w:szCs w:val="20"/>
          <w:lang w:eastAsia="lv-LV"/>
        </w:rPr>
        <w:t>SendCertificateProcessingStatus</w:t>
      </w:r>
      <w:proofErr w:type="spellEnd"/>
      <w:r w:rsidRPr="00EE7CED">
        <w:rPr>
          <w:rFonts w:eastAsia="Times New Roman" w:cs="Arial"/>
          <w:szCs w:val="20"/>
          <w:lang w:eastAsia="lv-LV"/>
        </w:rPr>
        <w:t xml:space="preserve"> – </w:t>
      </w:r>
      <w:r w:rsidR="00C27A75">
        <w:rPr>
          <w:rFonts w:eastAsia="Times New Roman" w:cs="Arial"/>
          <w:szCs w:val="20"/>
          <w:lang w:eastAsia="lv-LV"/>
        </w:rPr>
        <w:t>a</w:t>
      </w:r>
      <w:r>
        <w:rPr>
          <w:rFonts w:eastAsia="Times New Roman" w:cs="Arial"/>
          <w:szCs w:val="20"/>
          <w:lang w:eastAsia="lv-LV"/>
        </w:rPr>
        <w:t>pstrādāt VID IS pieprasījumu par apstrādes statusu</w:t>
      </w:r>
      <w:r>
        <w:rPr>
          <w:rFonts w:cs="Arial"/>
        </w:rPr>
        <w:t>[8];</w:t>
      </w:r>
    </w:p>
    <w:p w14:paraId="4DDE992F" w14:textId="77777777" w:rsidR="004C6A9D" w:rsidRPr="00DB6D71" w:rsidRDefault="004C6A9D" w:rsidP="002F666B">
      <w:pPr>
        <w:pStyle w:val="ListParagraph"/>
        <w:numPr>
          <w:ilvl w:val="0"/>
          <w:numId w:val="14"/>
        </w:numPr>
        <w:spacing w:line="360" w:lineRule="auto"/>
        <w:jc w:val="left"/>
        <w:rPr>
          <w:rFonts w:cs="Arial"/>
          <w:szCs w:val="20"/>
        </w:rPr>
      </w:pPr>
      <w:proofErr w:type="spellStart"/>
      <w:r w:rsidRPr="00EE7CED">
        <w:rPr>
          <w:rFonts w:eastAsia="Times New Roman" w:cs="Arial"/>
          <w:szCs w:val="20"/>
          <w:lang w:eastAsia="lv-LV"/>
        </w:rPr>
        <w:t>SRSRequestByPersonID</w:t>
      </w:r>
      <w:proofErr w:type="spellEnd"/>
      <w:r w:rsidRPr="00EE7CED">
        <w:rPr>
          <w:rFonts w:eastAsia="Times New Roman" w:cs="Arial"/>
          <w:szCs w:val="20"/>
          <w:lang w:eastAsia="lv-LV"/>
        </w:rPr>
        <w:t xml:space="preserve"> –</w:t>
      </w:r>
      <w:r w:rsidR="00C27A75">
        <w:rPr>
          <w:rFonts w:eastAsia="Times New Roman" w:cs="Arial"/>
          <w:szCs w:val="20"/>
          <w:lang w:eastAsia="lv-LV"/>
        </w:rPr>
        <w:t xml:space="preserve"> a</w:t>
      </w:r>
      <w:r>
        <w:rPr>
          <w:rFonts w:eastAsia="Times New Roman" w:cs="Arial"/>
          <w:szCs w:val="20"/>
          <w:lang w:eastAsia="lv-LV"/>
        </w:rPr>
        <w:t>pstrādāt VID IS pieprasījumu pēc DNL pēc personas koda</w:t>
      </w:r>
      <w:r w:rsidR="00C27A75">
        <w:rPr>
          <w:rFonts w:eastAsia="Times New Roman" w:cs="Arial"/>
          <w:szCs w:val="20"/>
          <w:lang w:eastAsia="lv-LV"/>
        </w:rPr>
        <w:t xml:space="preserve"> </w:t>
      </w:r>
      <w:r>
        <w:rPr>
          <w:rFonts w:cs="Arial"/>
        </w:rPr>
        <w:t>[8];</w:t>
      </w:r>
    </w:p>
    <w:p w14:paraId="4DDE9930" w14:textId="77777777" w:rsidR="00DB6D71" w:rsidRPr="00EE7CED" w:rsidRDefault="001A0F99" w:rsidP="002F666B">
      <w:pPr>
        <w:pStyle w:val="ListParagraph"/>
        <w:numPr>
          <w:ilvl w:val="0"/>
          <w:numId w:val="14"/>
        </w:numPr>
        <w:spacing w:line="360" w:lineRule="auto"/>
        <w:jc w:val="left"/>
        <w:rPr>
          <w:rFonts w:cs="Arial"/>
          <w:szCs w:val="20"/>
        </w:rPr>
      </w:pPr>
      <w:proofErr w:type="spellStart"/>
      <w:r w:rsidRPr="001A0F99">
        <w:t>GetCADnlByPersonID</w:t>
      </w:r>
      <w:proofErr w:type="spellEnd"/>
      <w:r>
        <w:rPr>
          <w:rFonts w:cs="Arial"/>
        </w:rPr>
        <w:t xml:space="preserve"> </w:t>
      </w:r>
      <w:r w:rsidR="00DB6D71">
        <w:rPr>
          <w:rFonts w:cs="Arial"/>
        </w:rPr>
        <w:t>– apstrādāt TA IS pieprasījumu pēc personas koda [8];</w:t>
      </w:r>
    </w:p>
    <w:p w14:paraId="4DDE9931" w14:textId="77777777" w:rsidR="00FD7973" w:rsidRPr="00FA475B" w:rsidRDefault="00FD7973" w:rsidP="002F666B">
      <w:pPr>
        <w:pStyle w:val="BodyText"/>
        <w:numPr>
          <w:ilvl w:val="0"/>
          <w:numId w:val="14"/>
        </w:numPr>
        <w:spacing w:line="276" w:lineRule="auto"/>
      </w:pPr>
      <w:r w:rsidRPr="00FA475B">
        <w:t>Klasifikatoru izgūšana [57];</w:t>
      </w:r>
    </w:p>
    <w:p w14:paraId="4DDE9932" w14:textId="77777777" w:rsidR="00FD7973" w:rsidRDefault="00FA475B" w:rsidP="002F666B">
      <w:pPr>
        <w:pStyle w:val="BodyText"/>
        <w:numPr>
          <w:ilvl w:val="0"/>
          <w:numId w:val="14"/>
        </w:numPr>
        <w:spacing w:line="276" w:lineRule="auto"/>
      </w:pPr>
      <w:r w:rsidRPr="00FA475B">
        <w:t>Notifikācijas piegādes [</w:t>
      </w:r>
      <w:r>
        <w:t>77</w:t>
      </w:r>
      <w:r w:rsidRPr="00FA475B">
        <w:t>].</w:t>
      </w:r>
    </w:p>
    <w:p w14:paraId="4DDE9933" w14:textId="77777777" w:rsidR="00BE3E79" w:rsidRPr="00FA475B" w:rsidRDefault="00BE3E79" w:rsidP="00BE3E79">
      <w:pPr>
        <w:pStyle w:val="BodyText"/>
        <w:spacing w:line="276" w:lineRule="auto"/>
        <w:ind w:left="720"/>
      </w:pPr>
    </w:p>
    <w:p w14:paraId="4DDE9934" w14:textId="77777777" w:rsidR="00B139C7" w:rsidRDefault="005400DF" w:rsidP="00B139C7">
      <w:pPr>
        <w:pStyle w:val="Heading3"/>
        <w:rPr>
          <w:color w:val="000000" w:themeColor="text1"/>
        </w:rPr>
      </w:pPr>
      <w:bookmarkStart w:id="51" w:name="_Ref308987906"/>
      <w:bookmarkStart w:id="52" w:name="_Toc454376264"/>
      <w:r w:rsidRPr="002528AE">
        <w:rPr>
          <w:color w:val="000000" w:themeColor="text1"/>
        </w:rPr>
        <w:lastRenderedPageBreak/>
        <w:t>DNL</w:t>
      </w:r>
      <w:r w:rsidR="00B139C7" w:rsidRPr="002528AE">
        <w:rPr>
          <w:color w:val="000000" w:themeColor="text1"/>
        </w:rPr>
        <w:t>_UI</w:t>
      </w:r>
      <w:r w:rsidR="004E25DD" w:rsidRPr="002528AE">
        <w:rPr>
          <w:color w:val="000000" w:themeColor="text1"/>
        </w:rPr>
        <w:t>10</w:t>
      </w:r>
      <w:r w:rsidR="00B139C7" w:rsidRPr="002528AE">
        <w:rPr>
          <w:color w:val="000000" w:themeColor="text1"/>
        </w:rPr>
        <w:t xml:space="preserve"> </w:t>
      </w:r>
      <w:r w:rsidRPr="002528AE">
        <w:rPr>
          <w:color w:val="000000" w:themeColor="text1"/>
        </w:rPr>
        <w:t>Darbnespēju lapu</w:t>
      </w:r>
      <w:r w:rsidR="00B139C7" w:rsidRPr="002528AE">
        <w:rPr>
          <w:color w:val="000000" w:themeColor="text1"/>
        </w:rPr>
        <w:t xml:space="preserve"> saraksts</w:t>
      </w:r>
      <w:bookmarkEnd w:id="51"/>
      <w:bookmarkEnd w:id="52"/>
    </w:p>
    <w:p w14:paraId="5C71B605" w14:textId="127A306A" w:rsidR="00CC49DE" w:rsidRDefault="003760FA" w:rsidP="00CC49DE">
      <w:pPr>
        <w:jc w:val="center"/>
        <w:rPr>
          <w:noProof/>
        </w:rPr>
      </w:pPr>
      <w:r>
        <w:rPr>
          <w:noProof/>
        </w:rPr>
        <w:drawing>
          <wp:inline distT="0" distB="0" distL="0" distR="0" wp14:anchorId="3748B28B" wp14:editId="7AF65A48">
            <wp:extent cx="5676900" cy="74866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76900" cy="7486650"/>
                    </a:xfrm>
                    <a:prstGeom prst="rect">
                      <a:avLst/>
                    </a:prstGeom>
                  </pic:spPr>
                </pic:pic>
              </a:graphicData>
            </a:graphic>
          </wp:inline>
        </w:drawing>
      </w:r>
    </w:p>
    <w:p w14:paraId="6E468D39" w14:textId="77777777" w:rsidR="00B30913" w:rsidRDefault="00CC49DE" w:rsidP="00CC49DE">
      <w:pPr>
        <w:pStyle w:val="Attelanosaukums"/>
        <w:rPr>
          <w:rFonts w:cs="Arial"/>
          <w:noProof/>
        </w:rPr>
        <w:sectPr w:rsidR="00B30913" w:rsidSect="00561A15">
          <w:pgSz w:w="11906" w:h="16838" w:code="9"/>
          <w:pgMar w:top="1134" w:right="1134" w:bottom="1134" w:left="1134" w:header="709" w:footer="709" w:gutter="567"/>
          <w:cols w:space="708"/>
          <w:docGrid w:linePitch="360"/>
        </w:sect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53" w:name="_Toc451965048"/>
      <w:bookmarkStart w:id="54" w:name="_Toc483386020"/>
      <w:r w:rsidR="001A1978">
        <w:rPr>
          <w:rFonts w:cs="Arial"/>
          <w:noProof/>
          <w:szCs w:val="18"/>
        </w:rPr>
        <w:t>2</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u lapu</w:t>
      </w:r>
      <w:r w:rsidRPr="00B139C7">
        <w:rPr>
          <w:color w:val="000000" w:themeColor="text1"/>
        </w:rPr>
        <w:t xml:space="preserve"> </w:t>
      </w:r>
      <w:r w:rsidRPr="00B139C7">
        <w:rPr>
          <w:rFonts w:cs="Arial"/>
          <w:noProof/>
        </w:rPr>
        <w:t>saraksts</w:t>
      </w:r>
      <w:bookmarkEnd w:id="53"/>
      <w:bookmarkEnd w:id="54"/>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12079"/>
      </w:tblGrid>
      <w:tr w:rsidR="00CC49DE" w:rsidRPr="00C71F73" w14:paraId="58319EE5" w14:textId="77777777" w:rsidTr="00B30913">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8F09CFE" w14:textId="77777777" w:rsidR="00CC49DE" w:rsidRPr="00C71F73" w:rsidRDefault="00CC49DE" w:rsidP="00CC49DE">
            <w:pPr>
              <w:pStyle w:val="Tabulasvirsraksts"/>
              <w:spacing w:line="276" w:lineRule="auto"/>
              <w:jc w:val="left"/>
              <w:rPr>
                <w:rFonts w:cs="Arial"/>
                <w:lang w:eastAsia="en-US"/>
              </w:rPr>
            </w:pPr>
            <w:r w:rsidRPr="00C71F73">
              <w:rPr>
                <w:rFonts w:cs="Arial"/>
                <w:lang w:eastAsia="en-US"/>
              </w:rPr>
              <w:lastRenderedPageBreak/>
              <w:t>Identifikators</w:t>
            </w:r>
          </w:p>
        </w:tc>
        <w:tc>
          <w:tcPr>
            <w:tcW w:w="12079" w:type="dxa"/>
            <w:tcBorders>
              <w:top w:val="single" w:sz="4" w:space="0" w:color="auto"/>
              <w:left w:val="single" w:sz="4" w:space="0" w:color="auto"/>
              <w:bottom w:val="single" w:sz="4" w:space="0" w:color="auto"/>
              <w:right w:val="single" w:sz="4" w:space="0" w:color="auto"/>
            </w:tcBorders>
            <w:shd w:val="clear" w:color="auto" w:fill="FFFFFF"/>
          </w:tcPr>
          <w:p w14:paraId="51C39B82" w14:textId="77777777" w:rsidR="00CC49DE" w:rsidRPr="00C71F73" w:rsidRDefault="00CC49DE" w:rsidP="00CC49DE">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w:t>
            </w:r>
            <w:r>
              <w:rPr>
                <w:rFonts w:cs="Arial"/>
                <w:b w:val="0"/>
                <w:lang w:eastAsia="en-US"/>
              </w:rPr>
              <w:t>10</w:t>
            </w:r>
          </w:p>
        </w:tc>
      </w:tr>
      <w:tr w:rsidR="00CC49DE" w:rsidRPr="00C71F73" w14:paraId="79C419F1" w14:textId="77777777" w:rsidTr="00B30913">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02A99AC6" w14:textId="77777777" w:rsidR="00CC49DE" w:rsidRPr="00C71F73" w:rsidRDefault="00CC49DE" w:rsidP="00CC49DE">
            <w:pPr>
              <w:pStyle w:val="Tabulasvirsraksts"/>
              <w:jc w:val="left"/>
            </w:pPr>
            <w:r w:rsidRPr="00C71F73">
              <w:t>Nosaukums</w:t>
            </w:r>
          </w:p>
        </w:tc>
        <w:tc>
          <w:tcPr>
            <w:tcW w:w="12079" w:type="dxa"/>
            <w:tcBorders>
              <w:top w:val="single" w:sz="4" w:space="0" w:color="auto"/>
              <w:left w:val="single" w:sz="4" w:space="0" w:color="auto"/>
              <w:bottom w:val="single" w:sz="4" w:space="0" w:color="auto"/>
              <w:right w:val="single" w:sz="4" w:space="0" w:color="auto"/>
            </w:tcBorders>
          </w:tcPr>
          <w:p w14:paraId="3FA360C4" w14:textId="77777777" w:rsidR="00CC49DE" w:rsidRPr="00C71F73" w:rsidRDefault="00CC49DE" w:rsidP="00CC49DE">
            <w:pPr>
              <w:pStyle w:val="Tabulasteksts"/>
              <w:spacing w:line="276" w:lineRule="auto"/>
              <w:rPr>
                <w:rFonts w:cs="Arial"/>
                <w:lang w:eastAsia="en-US"/>
              </w:rPr>
            </w:pPr>
            <w:r>
              <w:rPr>
                <w:color w:val="000000" w:themeColor="text1"/>
              </w:rPr>
              <w:t>Darbnespēju lapu</w:t>
            </w:r>
            <w:r w:rsidRPr="00B139C7">
              <w:rPr>
                <w:color w:val="000000" w:themeColor="text1"/>
              </w:rPr>
              <w:t xml:space="preserve"> </w:t>
            </w:r>
            <w:r w:rsidRPr="00B139C7">
              <w:rPr>
                <w:rFonts w:cs="Arial"/>
                <w:noProof/>
              </w:rPr>
              <w:t>saraksts</w:t>
            </w:r>
          </w:p>
        </w:tc>
      </w:tr>
      <w:tr w:rsidR="00CC49DE" w:rsidRPr="00C71F73" w14:paraId="78AAEFA0" w14:textId="77777777" w:rsidTr="00B30913">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7324221E" w14:textId="77777777" w:rsidR="00CC49DE" w:rsidRPr="00C71F73" w:rsidRDefault="00CC49DE" w:rsidP="00CC49DE">
            <w:pPr>
              <w:pStyle w:val="Tabulasvirsraksts"/>
              <w:jc w:val="left"/>
            </w:pPr>
            <w:r w:rsidRPr="00C71F73">
              <w:t>Lietotājs</w:t>
            </w:r>
          </w:p>
        </w:tc>
        <w:tc>
          <w:tcPr>
            <w:tcW w:w="12079" w:type="dxa"/>
            <w:tcBorders>
              <w:top w:val="single" w:sz="4" w:space="0" w:color="auto"/>
              <w:left w:val="single" w:sz="4" w:space="0" w:color="auto"/>
              <w:bottom w:val="single" w:sz="4" w:space="0" w:color="auto"/>
              <w:right w:val="single" w:sz="4" w:space="0" w:color="auto"/>
            </w:tcBorders>
            <w:hideMark/>
          </w:tcPr>
          <w:p w14:paraId="4C3DC492" w14:textId="56CF1A72" w:rsidR="00CC49DE" w:rsidRPr="00C71F73" w:rsidRDefault="00CC49DE" w:rsidP="00CC49DE">
            <w:pPr>
              <w:pStyle w:val="Tabulasteksts"/>
              <w:spacing w:line="276" w:lineRule="auto"/>
              <w:rPr>
                <w:rFonts w:cs="Arial"/>
                <w:lang w:eastAsia="en-US"/>
              </w:rPr>
            </w:pPr>
            <w:r w:rsidRPr="00C71F73">
              <w:rPr>
                <w:rFonts w:cs="Arial"/>
                <w:lang w:eastAsia="en-US"/>
              </w:rPr>
              <w:t xml:space="preserve">Ārsts, </w:t>
            </w:r>
            <w:r>
              <w:rPr>
                <w:rFonts w:cs="Arial"/>
                <w:lang w:eastAsia="en-US"/>
              </w:rPr>
              <w:t>Ārsta palīgs,</w:t>
            </w:r>
            <w:r w:rsidR="007D2CF5">
              <w:rPr>
                <w:rFonts w:cs="Arial"/>
                <w:lang w:eastAsia="en-US"/>
              </w:rPr>
              <w:t xml:space="preserve"> Ģimenes ārsts,</w:t>
            </w:r>
            <w:r>
              <w:rPr>
                <w:rFonts w:cs="Arial"/>
                <w:lang w:eastAsia="en-US"/>
              </w:rPr>
              <w:t xml:space="preserve"> Iedzīvotājs, Izmeklētājs, Ārstniecības iestāde</w:t>
            </w:r>
          </w:p>
        </w:tc>
      </w:tr>
      <w:tr w:rsidR="00B7240F" w:rsidRPr="00C71F73" w14:paraId="29040070" w14:textId="77777777" w:rsidTr="00B30913">
        <w:tc>
          <w:tcPr>
            <w:tcW w:w="2658" w:type="dxa"/>
            <w:tcBorders>
              <w:top w:val="single" w:sz="4" w:space="0" w:color="auto"/>
              <w:left w:val="single" w:sz="4" w:space="0" w:color="auto"/>
              <w:bottom w:val="single" w:sz="4" w:space="0" w:color="auto"/>
              <w:right w:val="single" w:sz="4" w:space="0" w:color="auto"/>
            </w:tcBorders>
            <w:shd w:val="clear" w:color="auto" w:fill="8C9EB4"/>
          </w:tcPr>
          <w:p w14:paraId="41CF9642" w14:textId="2D0036D8" w:rsidR="00B7240F" w:rsidRPr="00C71F73" w:rsidRDefault="00B7240F" w:rsidP="00CC49DE">
            <w:pPr>
              <w:pStyle w:val="Tabulasvirsraksts"/>
              <w:jc w:val="left"/>
            </w:pPr>
            <w:r>
              <w:t>Tiesību operācija</w:t>
            </w:r>
          </w:p>
        </w:tc>
        <w:tc>
          <w:tcPr>
            <w:tcW w:w="12079" w:type="dxa"/>
            <w:tcBorders>
              <w:top w:val="single" w:sz="4" w:space="0" w:color="auto"/>
              <w:left w:val="single" w:sz="4" w:space="0" w:color="auto"/>
              <w:bottom w:val="single" w:sz="4" w:space="0" w:color="auto"/>
              <w:right w:val="single" w:sz="4" w:space="0" w:color="auto"/>
            </w:tcBorders>
          </w:tcPr>
          <w:p w14:paraId="4F96D952" w14:textId="77777777" w:rsidR="00B7240F" w:rsidRDefault="00B7240F" w:rsidP="00CC49DE">
            <w:pPr>
              <w:pStyle w:val="Tabulasteksts"/>
              <w:spacing w:line="276" w:lineRule="auto"/>
              <w:rPr>
                <w:rFonts w:cs="Arial"/>
                <w:lang w:eastAsia="en-US"/>
              </w:rPr>
            </w:pPr>
            <w:proofErr w:type="spellStart"/>
            <w:r w:rsidRPr="00B7240F">
              <w:rPr>
                <w:rFonts w:cs="Arial"/>
                <w:lang w:eastAsia="en-US"/>
              </w:rPr>
              <w:t>PortalRghtDnlSearch</w:t>
            </w:r>
            <w:proofErr w:type="spellEnd"/>
          </w:p>
          <w:p w14:paraId="6AA3716A" w14:textId="77777777" w:rsidR="00B7240F" w:rsidRDefault="00B7240F" w:rsidP="00CC49DE">
            <w:pPr>
              <w:pStyle w:val="Tabulasteksts"/>
              <w:spacing w:line="276" w:lineRule="auto"/>
              <w:rPr>
                <w:rFonts w:cs="Arial"/>
                <w:lang w:eastAsia="en-US"/>
              </w:rPr>
            </w:pPr>
            <w:proofErr w:type="spellStart"/>
            <w:r w:rsidRPr="00B7240F">
              <w:rPr>
                <w:rFonts w:cs="Arial"/>
                <w:lang w:eastAsia="en-US"/>
              </w:rPr>
              <w:t>PortalRghtDnlSearchByNumber</w:t>
            </w:r>
            <w:proofErr w:type="spellEnd"/>
          </w:p>
          <w:p w14:paraId="63594F2C" w14:textId="0ECD9034" w:rsidR="00B7240F" w:rsidRDefault="00B7240F" w:rsidP="00CC49DE">
            <w:pPr>
              <w:pStyle w:val="Tabulasteksts"/>
              <w:spacing w:line="276" w:lineRule="auto"/>
              <w:rPr>
                <w:rFonts w:cs="Arial"/>
                <w:lang w:eastAsia="en-US"/>
              </w:rPr>
            </w:pPr>
            <w:proofErr w:type="spellStart"/>
            <w:r w:rsidRPr="00B7240F">
              <w:rPr>
                <w:rFonts w:cs="Arial"/>
                <w:lang w:eastAsia="en-US"/>
              </w:rPr>
              <w:t>PortalRghtDnlSearchAll</w:t>
            </w:r>
            <w:proofErr w:type="spellEnd"/>
          </w:p>
          <w:p w14:paraId="7F21D82E" w14:textId="77777777" w:rsidR="00B7240F" w:rsidRDefault="00B7240F" w:rsidP="00CC49DE">
            <w:pPr>
              <w:pStyle w:val="Tabulasteksts"/>
              <w:spacing w:line="276" w:lineRule="auto"/>
              <w:rPr>
                <w:rFonts w:cs="Arial"/>
                <w:lang w:eastAsia="en-US"/>
              </w:rPr>
            </w:pPr>
            <w:proofErr w:type="spellStart"/>
            <w:r w:rsidRPr="00B7240F">
              <w:rPr>
                <w:rFonts w:cs="Arial"/>
                <w:lang w:eastAsia="en-US"/>
              </w:rPr>
              <w:t>PortalRghtDnlView</w:t>
            </w:r>
            <w:proofErr w:type="spellEnd"/>
          </w:p>
          <w:p w14:paraId="53C433CC" w14:textId="6A999DDE" w:rsidR="00B7240F" w:rsidRPr="00C71F73" w:rsidRDefault="00B7240F" w:rsidP="00CC49DE">
            <w:pPr>
              <w:pStyle w:val="Tabulasteksts"/>
              <w:spacing w:line="276" w:lineRule="auto"/>
              <w:rPr>
                <w:rFonts w:cs="Arial"/>
                <w:lang w:eastAsia="en-US"/>
              </w:rPr>
            </w:pPr>
            <w:proofErr w:type="spellStart"/>
            <w:r w:rsidRPr="00B7240F">
              <w:rPr>
                <w:rFonts w:cs="Arial"/>
                <w:lang w:eastAsia="en-US"/>
              </w:rPr>
              <w:t>PortalRghtDnl</w:t>
            </w:r>
            <w:proofErr w:type="spellEnd"/>
          </w:p>
        </w:tc>
      </w:tr>
      <w:tr w:rsidR="00CC49DE" w:rsidRPr="00C71F73" w14:paraId="34055B71"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50B7BE1E" w14:textId="77777777" w:rsidR="00CC49DE" w:rsidRPr="00FA51DD" w:rsidRDefault="00CC49DE" w:rsidP="00CC49DE">
            <w:pPr>
              <w:pStyle w:val="Tabulasteksts"/>
              <w:spacing w:line="276" w:lineRule="auto"/>
              <w:rPr>
                <w:rFonts w:cs="Arial"/>
                <w:b/>
                <w:lang w:eastAsia="en-US"/>
              </w:rPr>
            </w:pPr>
            <w:r w:rsidRPr="00FA51DD">
              <w:rPr>
                <w:rFonts w:cs="Arial"/>
                <w:b/>
                <w:lang w:eastAsia="en-US"/>
              </w:rPr>
              <w:t>Apraksts</w:t>
            </w:r>
          </w:p>
        </w:tc>
      </w:tr>
      <w:tr w:rsidR="00CC49DE" w:rsidRPr="00C71F73" w14:paraId="10E64515" w14:textId="77777777" w:rsidTr="00B30913">
        <w:tc>
          <w:tcPr>
            <w:tcW w:w="14737" w:type="dxa"/>
            <w:gridSpan w:val="2"/>
            <w:tcBorders>
              <w:top w:val="single" w:sz="4" w:space="0" w:color="auto"/>
              <w:left w:val="single" w:sz="4" w:space="0" w:color="auto"/>
              <w:bottom w:val="single" w:sz="4" w:space="0" w:color="auto"/>
              <w:right w:val="single" w:sz="4" w:space="0" w:color="auto"/>
            </w:tcBorders>
          </w:tcPr>
          <w:p w14:paraId="4C91D006" w14:textId="77777777" w:rsidR="00CC49DE" w:rsidRPr="00FA51DD" w:rsidRDefault="00CC49DE" w:rsidP="00CC49DE">
            <w:pPr>
              <w:pStyle w:val="Tabulasteksts"/>
              <w:spacing w:line="276" w:lineRule="auto"/>
              <w:rPr>
                <w:rFonts w:cs="Arial"/>
                <w:lang w:eastAsia="en-US"/>
              </w:rPr>
            </w:pPr>
            <w:r w:rsidRPr="00FA51DD">
              <w:rPr>
                <w:rFonts w:cs="Arial"/>
                <w:lang w:eastAsia="en-US"/>
              </w:rPr>
              <w:t xml:space="preserve">Lietotāju </w:t>
            </w:r>
            <w:proofErr w:type="spellStart"/>
            <w:r w:rsidRPr="00FA51DD">
              <w:rPr>
                <w:rFonts w:cs="Arial"/>
                <w:lang w:eastAsia="en-US"/>
              </w:rPr>
              <w:t>saskarne</w:t>
            </w:r>
            <w:proofErr w:type="spellEnd"/>
            <w:r w:rsidRPr="00FA51DD">
              <w:rPr>
                <w:rFonts w:cs="Arial"/>
                <w:lang w:eastAsia="en-US"/>
              </w:rPr>
              <w:t xml:space="preserve"> ir paredzēta </w:t>
            </w:r>
            <w:r>
              <w:rPr>
                <w:rFonts w:cs="Arial"/>
                <w:lang w:eastAsia="en-US"/>
              </w:rPr>
              <w:t>DNL saraksta apskatei un DNL meklēšanai.</w:t>
            </w:r>
          </w:p>
        </w:tc>
      </w:tr>
      <w:tr w:rsidR="00CC49DE" w:rsidRPr="00C71F73" w14:paraId="0C4FADC4"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CF4F45E" w14:textId="77777777" w:rsidR="00CC49DE" w:rsidRPr="00FA51DD" w:rsidRDefault="00CC49DE" w:rsidP="00CC49DE">
            <w:pPr>
              <w:pStyle w:val="Tabulasteksts"/>
              <w:spacing w:line="276" w:lineRule="auto"/>
              <w:rPr>
                <w:rFonts w:cs="Arial"/>
                <w:b/>
                <w:lang w:eastAsia="en-US"/>
              </w:rPr>
            </w:pPr>
            <w:r w:rsidRPr="00FA51DD">
              <w:rPr>
                <w:rFonts w:cs="Arial"/>
                <w:b/>
                <w:lang w:eastAsia="en-US"/>
              </w:rPr>
              <w:t>Ievada parametri</w:t>
            </w:r>
          </w:p>
        </w:tc>
      </w:tr>
      <w:tr w:rsidR="00CC49DE" w:rsidRPr="00C71F73" w14:paraId="49F5B1C7" w14:textId="77777777" w:rsidTr="00B30913">
        <w:tc>
          <w:tcPr>
            <w:tcW w:w="14737" w:type="dxa"/>
            <w:gridSpan w:val="2"/>
            <w:tcBorders>
              <w:top w:val="single" w:sz="4" w:space="0" w:color="auto"/>
              <w:left w:val="single" w:sz="4" w:space="0" w:color="auto"/>
              <w:bottom w:val="single" w:sz="4" w:space="0" w:color="auto"/>
              <w:right w:val="single" w:sz="4" w:space="0" w:color="auto"/>
            </w:tcBorders>
            <w:hideMark/>
          </w:tcPr>
          <w:p w14:paraId="67C9F62B" w14:textId="77777777" w:rsidR="00CC49DE" w:rsidRPr="00FA51DD" w:rsidRDefault="00CC49DE" w:rsidP="00CC49DE">
            <w:pPr>
              <w:pStyle w:val="Tabulasteksts"/>
              <w:spacing w:line="276" w:lineRule="auto"/>
              <w:rPr>
                <w:rFonts w:cs="Arial"/>
                <w:lang w:eastAsia="en-US"/>
              </w:rPr>
            </w:pPr>
            <w:r>
              <w:rPr>
                <w:rFonts w:cs="Arial"/>
              </w:rPr>
              <w:t xml:space="preserve">PN IS DNL moduļa </w:t>
            </w:r>
            <w:proofErr w:type="spellStart"/>
            <w:r w:rsidRPr="00B26CB6">
              <w:rPr>
                <w:rFonts w:cs="Arial"/>
              </w:rPr>
              <w:t>pakalpes</w:t>
            </w:r>
            <w:proofErr w:type="spellEnd"/>
            <w:r w:rsidRPr="00B26CB6">
              <w:rPr>
                <w:rFonts w:cs="Arial"/>
              </w:rPr>
              <w:t xml:space="preserve"> </w:t>
            </w:r>
            <w:proofErr w:type="spellStart"/>
            <w:r w:rsidRPr="00B26CB6">
              <w:rPr>
                <w:rFonts w:cs="Arial"/>
              </w:rPr>
              <w:t>Get</w:t>
            </w:r>
            <w:r>
              <w:rPr>
                <w:rFonts w:cs="Arial"/>
              </w:rPr>
              <w:t>Dnl</w:t>
            </w:r>
            <w:r w:rsidRPr="00B26CB6">
              <w:rPr>
                <w:rFonts w:cs="Arial"/>
              </w:rPr>
              <w:t>List</w:t>
            </w:r>
            <w:proofErr w:type="spellEnd"/>
            <w:r>
              <w:rPr>
                <w:rFonts w:cs="Arial"/>
              </w:rPr>
              <w:t xml:space="preserve"> izejas parametri.</w:t>
            </w:r>
          </w:p>
        </w:tc>
      </w:tr>
      <w:tr w:rsidR="00CC49DE" w:rsidRPr="00C71F73" w14:paraId="5364A263"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1B1F72E" w14:textId="77777777" w:rsidR="00CC49DE" w:rsidRPr="00FA51DD" w:rsidRDefault="00CC49DE" w:rsidP="00CC49DE">
            <w:pPr>
              <w:pStyle w:val="Tabulasteksts"/>
              <w:spacing w:line="276" w:lineRule="auto"/>
              <w:rPr>
                <w:rFonts w:cs="Arial"/>
                <w:b/>
                <w:lang w:eastAsia="en-US"/>
              </w:rPr>
            </w:pPr>
            <w:r w:rsidRPr="00FA51DD">
              <w:rPr>
                <w:rFonts w:cs="Arial"/>
                <w:b/>
                <w:lang w:eastAsia="en-US"/>
              </w:rPr>
              <w:t>Režīmi</w:t>
            </w:r>
          </w:p>
        </w:tc>
      </w:tr>
      <w:tr w:rsidR="00CC49DE" w:rsidRPr="00C71F73" w14:paraId="328F83FE"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6B68169" w14:textId="77777777" w:rsidR="00CC49DE" w:rsidRPr="00FA51DD" w:rsidRDefault="00CC49DE" w:rsidP="00CC49DE">
            <w:pPr>
              <w:pStyle w:val="Tabulasteksts"/>
              <w:spacing w:line="276" w:lineRule="auto"/>
              <w:rPr>
                <w:rFonts w:cs="Arial"/>
                <w:lang w:eastAsia="en-US"/>
              </w:rPr>
            </w:pPr>
            <w:r w:rsidRPr="00FA51DD">
              <w:rPr>
                <w:rFonts w:cs="Arial"/>
                <w:lang w:eastAsia="en-US"/>
              </w:rPr>
              <w:t xml:space="preserve">Lietotāju </w:t>
            </w:r>
            <w:proofErr w:type="spellStart"/>
            <w:r w:rsidRPr="00FA51DD">
              <w:rPr>
                <w:rFonts w:cs="Arial"/>
                <w:lang w:eastAsia="en-US"/>
              </w:rPr>
              <w:t>saskarne</w:t>
            </w:r>
            <w:proofErr w:type="spellEnd"/>
            <w:r w:rsidRPr="00FA51DD">
              <w:rPr>
                <w:rFonts w:cs="Arial"/>
                <w:lang w:eastAsia="en-US"/>
              </w:rPr>
              <w:t xml:space="preserve"> ir pieejama datu skatīšanas režīmā.</w:t>
            </w:r>
          </w:p>
        </w:tc>
      </w:tr>
      <w:tr w:rsidR="00CC49DE" w:rsidRPr="00C71F73" w14:paraId="6ECDC5E9"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C781DD" w14:textId="77777777" w:rsidR="00CC49DE" w:rsidRPr="00FA51DD" w:rsidRDefault="00CC49DE" w:rsidP="00CC49DE">
            <w:pPr>
              <w:pStyle w:val="Tabulasteksts"/>
              <w:spacing w:line="276" w:lineRule="auto"/>
              <w:rPr>
                <w:rFonts w:cs="Arial"/>
                <w:b/>
                <w:lang w:eastAsia="en-US"/>
              </w:rPr>
            </w:pPr>
            <w:r w:rsidRPr="00FA51DD">
              <w:rPr>
                <w:rFonts w:cs="Arial"/>
                <w:b/>
                <w:lang w:eastAsia="en-US"/>
              </w:rPr>
              <w:t xml:space="preserve">Formas lauki </w:t>
            </w:r>
          </w:p>
        </w:tc>
      </w:tr>
      <w:tr w:rsidR="00CC49DE" w:rsidRPr="00C71F73" w14:paraId="52B62F72" w14:textId="77777777" w:rsidTr="00B30913">
        <w:trPr>
          <w:trHeight w:val="590"/>
        </w:trPr>
        <w:tc>
          <w:tcPr>
            <w:tcW w:w="14737" w:type="dxa"/>
            <w:gridSpan w:val="2"/>
            <w:tcBorders>
              <w:top w:val="single" w:sz="4" w:space="0" w:color="auto"/>
              <w:left w:val="single" w:sz="4" w:space="0" w:color="auto"/>
              <w:bottom w:val="single" w:sz="4" w:space="0" w:color="auto"/>
              <w:right w:val="single" w:sz="4" w:space="0" w:color="auto"/>
            </w:tcBorders>
            <w:shd w:val="clear" w:color="auto" w:fill="FFFFFF"/>
          </w:tcPr>
          <w:p w14:paraId="672E788C" w14:textId="77777777" w:rsidR="00CC49DE" w:rsidRPr="00FA51DD" w:rsidRDefault="00CC49DE" w:rsidP="00CC49DE">
            <w:pPr>
              <w:pStyle w:val="Tabulasteksts"/>
              <w:spacing w:line="276" w:lineRule="auto"/>
              <w:rPr>
                <w:rFonts w:cs="Arial"/>
                <w:b/>
                <w:lang w:eastAsia="en-US"/>
              </w:rPr>
            </w:pPr>
          </w:p>
          <w:tbl>
            <w:tblPr>
              <w:tblW w:w="1405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442"/>
              <w:gridCol w:w="1559"/>
              <w:gridCol w:w="3118"/>
              <w:gridCol w:w="1843"/>
              <w:gridCol w:w="2126"/>
              <w:gridCol w:w="3969"/>
            </w:tblGrid>
            <w:tr w:rsidR="00CC49DE" w:rsidRPr="00FA51DD" w14:paraId="781D037B" w14:textId="77777777" w:rsidTr="00B30913">
              <w:trPr>
                <w:tblHeader/>
                <w:jc w:val="center"/>
              </w:trPr>
              <w:tc>
                <w:tcPr>
                  <w:tcW w:w="1442" w:type="dxa"/>
                  <w:tcBorders>
                    <w:top w:val="single" w:sz="4" w:space="0" w:color="BFBFBF"/>
                    <w:left w:val="single" w:sz="4" w:space="0" w:color="BFBFBF"/>
                    <w:bottom w:val="single" w:sz="4" w:space="0" w:color="BFBFBF"/>
                    <w:right w:val="single" w:sz="4" w:space="0" w:color="BFBFBF"/>
                  </w:tcBorders>
                  <w:hideMark/>
                </w:tcPr>
                <w:p w14:paraId="7CD38B44" w14:textId="77777777" w:rsidR="00CC49DE" w:rsidRPr="00FA51DD" w:rsidRDefault="00CC49DE" w:rsidP="00CC49DE">
                  <w:pPr>
                    <w:pStyle w:val="Tabulasvirsraksts"/>
                  </w:pPr>
                  <w:r w:rsidRPr="00FA51DD">
                    <w:t>Kods</w:t>
                  </w:r>
                </w:p>
              </w:tc>
              <w:tc>
                <w:tcPr>
                  <w:tcW w:w="1559" w:type="dxa"/>
                  <w:tcBorders>
                    <w:top w:val="single" w:sz="4" w:space="0" w:color="BFBFBF"/>
                    <w:left w:val="single" w:sz="4" w:space="0" w:color="BFBFBF"/>
                    <w:bottom w:val="single" w:sz="4" w:space="0" w:color="BFBFBF"/>
                    <w:right w:val="single" w:sz="4" w:space="0" w:color="BFBFBF"/>
                  </w:tcBorders>
                  <w:hideMark/>
                </w:tcPr>
                <w:p w14:paraId="5A92ABEF" w14:textId="77777777" w:rsidR="00CC49DE" w:rsidRPr="00FA51DD" w:rsidRDefault="00CC49DE" w:rsidP="00CC49DE">
                  <w:pPr>
                    <w:pStyle w:val="Tabulasvirsraksts"/>
                  </w:pPr>
                  <w:r w:rsidRPr="00FA51DD">
                    <w:t>Lauka n</w:t>
                  </w:r>
                  <w:r>
                    <w:t>o</w:t>
                  </w:r>
                  <w:r w:rsidRPr="00FA51DD">
                    <w:t>saukums</w:t>
                  </w:r>
                </w:p>
              </w:tc>
              <w:tc>
                <w:tcPr>
                  <w:tcW w:w="3118" w:type="dxa"/>
                  <w:tcBorders>
                    <w:top w:val="single" w:sz="4" w:space="0" w:color="BFBFBF"/>
                    <w:left w:val="single" w:sz="4" w:space="0" w:color="BFBFBF"/>
                    <w:bottom w:val="single" w:sz="4" w:space="0" w:color="BFBFBF"/>
                    <w:right w:val="single" w:sz="4" w:space="0" w:color="BFBFBF"/>
                  </w:tcBorders>
                  <w:hideMark/>
                </w:tcPr>
                <w:p w14:paraId="47DACFF5" w14:textId="77777777" w:rsidR="00CC49DE" w:rsidRPr="00FA51DD" w:rsidRDefault="00CC49DE" w:rsidP="00CC49DE">
                  <w:pPr>
                    <w:pStyle w:val="Tabulasvirsraksts"/>
                  </w:pPr>
                  <w:r w:rsidRPr="00FA51DD">
                    <w:t>Aizpildes veids</w:t>
                  </w:r>
                </w:p>
              </w:tc>
              <w:tc>
                <w:tcPr>
                  <w:tcW w:w="1843" w:type="dxa"/>
                  <w:tcBorders>
                    <w:top w:val="single" w:sz="4" w:space="0" w:color="BFBFBF"/>
                    <w:left w:val="single" w:sz="4" w:space="0" w:color="BFBFBF"/>
                    <w:bottom w:val="single" w:sz="4" w:space="0" w:color="BFBFBF"/>
                    <w:right w:val="single" w:sz="4" w:space="0" w:color="BFBFBF"/>
                  </w:tcBorders>
                </w:tcPr>
                <w:p w14:paraId="3068C591" w14:textId="77777777" w:rsidR="00CC49DE" w:rsidRPr="00FA51DD" w:rsidRDefault="00CC49DE" w:rsidP="00CC49DE">
                  <w:pPr>
                    <w:pStyle w:val="Tabulasvirsraksts"/>
                  </w:pPr>
                  <w:r w:rsidRPr="00FA51DD">
                    <w:t>Lauka apraksts (palīdzības teksts)</w:t>
                  </w:r>
                </w:p>
              </w:tc>
              <w:tc>
                <w:tcPr>
                  <w:tcW w:w="2126" w:type="dxa"/>
                  <w:tcBorders>
                    <w:top w:val="single" w:sz="4" w:space="0" w:color="BFBFBF"/>
                    <w:left w:val="single" w:sz="4" w:space="0" w:color="BFBFBF"/>
                    <w:bottom w:val="single" w:sz="4" w:space="0" w:color="BFBFBF"/>
                    <w:right w:val="single" w:sz="4" w:space="0" w:color="BFBFBF"/>
                  </w:tcBorders>
                  <w:hideMark/>
                </w:tcPr>
                <w:p w14:paraId="3E70242B" w14:textId="77777777" w:rsidR="00CC49DE" w:rsidRPr="00FA51DD" w:rsidRDefault="00CC49DE" w:rsidP="00CC49DE">
                  <w:pPr>
                    <w:pStyle w:val="Tabulasvirsraksts"/>
                  </w:pPr>
                  <w:r w:rsidRPr="00FA51DD">
                    <w:t>Obligātums</w:t>
                  </w:r>
                </w:p>
              </w:tc>
              <w:tc>
                <w:tcPr>
                  <w:tcW w:w="3969" w:type="dxa"/>
                  <w:tcBorders>
                    <w:top w:val="single" w:sz="4" w:space="0" w:color="BFBFBF"/>
                    <w:left w:val="single" w:sz="4" w:space="0" w:color="BFBFBF"/>
                    <w:bottom w:val="single" w:sz="4" w:space="0" w:color="BFBFBF"/>
                    <w:right w:val="single" w:sz="4" w:space="0" w:color="BFBFBF"/>
                  </w:tcBorders>
                  <w:hideMark/>
                </w:tcPr>
                <w:p w14:paraId="6F284CF3" w14:textId="77777777" w:rsidR="00CC49DE" w:rsidRPr="00FA51DD" w:rsidRDefault="00CC49DE" w:rsidP="00CC49DE">
                  <w:pPr>
                    <w:pStyle w:val="Tabulasvirsraksts"/>
                  </w:pPr>
                  <w:r w:rsidRPr="00FA51DD">
                    <w:t>Noklusētā vērtība</w:t>
                  </w:r>
                </w:p>
              </w:tc>
            </w:tr>
            <w:tr w:rsidR="00CC49DE" w:rsidRPr="00FA51DD" w14:paraId="6C795218"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0C1B739B" w14:textId="77777777" w:rsidR="00CC49DE" w:rsidRPr="00FA51DD" w:rsidRDefault="00CC49DE" w:rsidP="00CC49DE">
                  <w:pPr>
                    <w:pStyle w:val="Tabulasteksts"/>
                  </w:pPr>
                  <w:r>
                    <w:t>DNL_UI10_ PATIENT_ID_TYPE</w:t>
                  </w:r>
                </w:p>
              </w:tc>
              <w:tc>
                <w:tcPr>
                  <w:tcW w:w="1559" w:type="dxa"/>
                  <w:tcBorders>
                    <w:top w:val="single" w:sz="4" w:space="0" w:color="BFBFBF"/>
                    <w:left w:val="single" w:sz="4" w:space="0" w:color="BFBFBF"/>
                    <w:bottom w:val="single" w:sz="4" w:space="0" w:color="BFBFBF"/>
                    <w:right w:val="single" w:sz="4" w:space="0" w:color="BFBFBF"/>
                  </w:tcBorders>
                </w:tcPr>
                <w:p w14:paraId="142EC6C5" w14:textId="77777777" w:rsidR="00CC49DE" w:rsidRPr="00FA51DD" w:rsidRDefault="00CC49DE" w:rsidP="00CC49DE">
                  <w:pPr>
                    <w:pStyle w:val="Tabulasteksts"/>
                    <w:rPr>
                      <w:rFonts w:cs="Arial"/>
                    </w:rPr>
                  </w:pPr>
                  <w:r>
                    <w:rPr>
                      <w:rFonts w:cs="Arial"/>
                    </w:rPr>
                    <w:t>Identifikatora veids</w:t>
                  </w:r>
                </w:p>
              </w:tc>
              <w:tc>
                <w:tcPr>
                  <w:tcW w:w="3118" w:type="dxa"/>
                  <w:tcBorders>
                    <w:top w:val="single" w:sz="4" w:space="0" w:color="BFBFBF"/>
                    <w:left w:val="single" w:sz="4" w:space="0" w:color="BFBFBF"/>
                    <w:bottom w:val="single" w:sz="4" w:space="0" w:color="BFBFBF"/>
                    <w:right w:val="single" w:sz="4" w:space="0" w:color="BFBFBF"/>
                  </w:tcBorders>
                </w:tcPr>
                <w:p w14:paraId="618C35A7" w14:textId="77777777" w:rsidR="00CC49DE" w:rsidRPr="007E0A71" w:rsidRDefault="00CC49DE" w:rsidP="00CC49DE">
                  <w:pPr>
                    <w:pStyle w:val="Tabulasteksts"/>
                    <w:rPr>
                      <w:rFonts w:cs="Arial"/>
                    </w:rPr>
                  </w:pPr>
                  <w:r w:rsidRPr="007E0A71">
                    <w:rPr>
                      <w:rFonts w:cs="Arial"/>
                    </w:rPr>
                    <w:t>Izvēlne no vērtību saraksta (klasifikators „Identifikācijas klasifikācija” lauks „Vērtība” [57]).</w:t>
                  </w:r>
                </w:p>
                <w:p w14:paraId="5AF32973" w14:textId="77777777" w:rsidR="00CC49DE" w:rsidRPr="00FA51DD" w:rsidRDefault="00CC49DE" w:rsidP="00CC49DE">
                  <w:pPr>
                    <w:pStyle w:val="Tabulasteksts"/>
                    <w:rPr>
                      <w:rFonts w:cs="Arial"/>
                    </w:rPr>
                  </w:pPr>
                  <w:r w:rsidRPr="007E0A71">
                    <w:rPr>
                      <w:rFonts w:cs="Arial"/>
                    </w:rPr>
                    <w:t>Pieejamās vērtības ir „LV personas kods” un „</w:t>
                  </w:r>
                  <w:r>
                    <w:rPr>
                      <w:rFonts w:cs="Arial"/>
                    </w:rPr>
                    <w:t>Ārvalstnieka identifikācija</w:t>
                  </w:r>
                  <w:r w:rsidRPr="007E0A71">
                    <w:rPr>
                      <w:rFonts w:cs="Arial"/>
                    </w:rPr>
                    <w:t>”.</w:t>
                  </w:r>
                </w:p>
              </w:tc>
              <w:tc>
                <w:tcPr>
                  <w:tcW w:w="1843" w:type="dxa"/>
                  <w:tcBorders>
                    <w:top w:val="single" w:sz="4" w:space="0" w:color="BFBFBF"/>
                    <w:left w:val="single" w:sz="4" w:space="0" w:color="BFBFBF"/>
                    <w:bottom w:val="single" w:sz="4" w:space="0" w:color="BFBFBF"/>
                    <w:right w:val="single" w:sz="4" w:space="0" w:color="BFBFBF"/>
                  </w:tcBorders>
                </w:tcPr>
                <w:p w14:paraId="3D89FC31" w14:textId="6A37EA37" w:rsidR="00CC49DE" w:rsidRPr="00325498" w:rsidRDefault="00CC49DE" w:rsidP="00CC49DE">
                  <w:pPr>
                    <w:pStyle w:val="Tabulasteksts"/>
                  </w:pPr>
                  <w:r w:rsidRPr="00325498">
                    <w:t>DNL saņēmēj</w:t>
                  </w:r>
                  <w:r>
                    <w:t xml:space="preserve">a </w:t>
                  </w:r>
                  <w:r w:rsidR="001B59D1">
                    <w:t xml:space="preserve">vai DNL saņēmēja bērna </w:t>
                  </w:r>
                  <w:r>
                    <w:t>identifikatora (ID) veids</w:t>
                  </w:r>
                </w:p>
              </w:tc>
              <w:tc>
                <w:tcPr>
                  <w:tcW w:w="2126" w:type="dxa"/>
                  <w:tcBorders>
                    <w:top w:val="single" w:sz="4" w:space="0" w:color="BFBFBF"/>
                    <w:left w:val="single" w:sz="4" w:space="0" w:color="BFBFBF"/>
                    <w:bottom w:val="single" w:sz="4" w:space="0" w:color="BFBFBF"/>
                    <w:right w:val="single" w:sz="4" w:space="0" w:color="BFBFBF"/>
                  </w:tcBorders>
                </w:tcPr>
                <w:p w14:paraId="719CAE5A" w14:textId="77777777" w:rsidR="00CC49DE" w:rsidRDefault="00CC49DE" w:rsidP="00CC49DE">
                  <w:pPr>
                    <w:pStyle w:val="Tabulasteksts"/>
                  </w:pPr>
                  <w:r w:rsidRPr="00325498">
                    <w:t>J</w:t>
                  </w:r>
                </w:p>
                <w:p w14:paraId="62366D17" w14:textId="77777777" w:rsidR="007D2CF5" w:rsidRDefault="007D2CF5" w:rsidP="00CC49DE">
                  <w:pPr>
                    <w:pStyle w:val="Tabulasteksts"/>
                  </w:pPr>
                </w:p>
                <w:p w14:paraId="5D03F7DA" w14:textId="77777777" w:rsidR="007D2CF5" w:rsidRDefault="00CC49DE" w:rsidP="00CC49DE">
                  <w:pPr>
                    <w:pStyle w:val="Tabulasteksts"/>
                  </w:pPr>
                  <w:r>
                    <w:t>(Neobligāts</w:t>
                  </w:r>
                  <w:r w:rsidR="007D2CF5">
                    <w:t>:</w:t>
                  </w:r>
                </w:p>
                <w:p w14:paraId="27BFC838" w14:textId="39F0902E" w:rsidR="007D2CF5" w:rsidRDefault="007D2CF5" w:rsidP="00CC49DE">
                  <w:pPr>
                    <w:pStyle w:val="Tabulasteksts"/>
                  </w:pPr>
                  <w:r>
                    <w:t xml:space="preserve">1. </w:t>
                  </w:r>
                  <w:r w:rsidR="00CC49DE">
                    <w:t xml:space="preserve">ja </w:t>
                  </w:r>
                  <w:r w:rsidR="00CC49DE" w:rsidRPr="00817440">
                    <w:t>ir aizpildīts</w:t>
                  </w:r>
                  <w:r w:rsidR="00CC49DE">
                    <w:t xml:space="preserve"> lauks </w:t>
                  </w:r>
                  <w:r w:rsidR="00CC49DE" w:rsidRPr="00817440">
                    <w:t>DNL_UI10_01_NR</w:t>
                  </w:r>
                </w:p>
                <w:p w14:paraId="691AAAAF" w14:textId="26736730" w:rsidR="007D2CF5" w:rsidRPr="00452239" w:rsidRDefault="007D2CF5" w:rsidP="00CC49DE">
                  <w:pPr>
                    <w:pStyle w:val="Tabulasteksts"/>
                  </w:pPr>
                  <w:r w:rsidRPr="00452239">
                    <w:t>vai</w:t>
                  </w:r>
                </w:p>
                <w:p w14:paraId="22D9A8A2" w14:textId="435E9D41" w:rsidR="00CC49DE" w:rsidRPr="00325498" w:rsidRDefault="007D2CF5" w:rsidP="00CC49DE">
                  <w:pPr>
                    <w:pStyle w:val="Tabulasteksts"/>
                  </w:pPr>
                  <w:r w:rsidRPr="00452239">
                    <w:rPr>
                      <w:rFonts w:cs="Arial"/>
                    </w:rPr>
                    <w:t xml:space="preserve">2. lietotājiem ar lomu Ārsts, Ārsta palīgs, Ģimenes ārsts, </w:t>
                  </w:r>
                  <w:r w:rsidRPr="00452239">
                    <w:rPr>
                      <w:rFonts w:cs="Arial"/>
                    </w:rPr>
                    <w:lastRenderedPageBreak/>
                    <w:t xml:space="preserve">Ārstniecības iestāde, ja DNL saraksts atvērts ārpus “Pacienta pieņemšanas” </w:t>
                  </w:r>
                  <w:r w:rsidR="00B30913">
                    <w:rPr>
                      <w:rFonts w:cs="Arial"/>
                    </w:rPr>
                    <w:t>un</w:t>
                  </w:r>
                  <w:r w:rsidRPr="00452239">
                    <w:rPr>
                      <w:rFonts w:cs="Arial"/>
                    </w:rPr>
                    <w:t xml:space="preserve"> ir aizp</w:t>
                  </w:r>
                  <w:r w:rsidR="00D0077B">
                    <w:rPr>
                      <w:rFonts w:cs="Arial"/>
                    </w:rPr>
                    <w:t xml:space="preserve">ildīti lauki DNL_UI10_IMP_ĀI un </w:t>
                  </w:r>
                  <w:r w:rsidRPr="00452239">
                    <w:rPr>
                      <w:rFonts w:cs="Arial"/>
                    </w:rPr>
                    <w:t>DNL_UI10_IMP_ĀP</w:t>
                  </w:r>
                  <w:r w:rsidR="00452239" w:rsidRPr="00452239">
                    <w:rPr>
                      <w:rFonts w:cs="Arial"/>
                    </w:rPr>
                    <w:t>)</w:t>
                  </w:r>
                </w:p>
              </w:tc>
              <w:tc>
                <w:tcPr>
                  <w:tcW w:w="3969" w:type="dxa"/>
                  <w:tcBorders>
                    <w:top w:val="single" w:sz="4" w:space="0" w:color="BFBFBF"/>
                    <w:left w:val="single" w:sz="4" w:space="0" w:color="BFBFBF"/>
                    <w:bottom w:val="single" w:sz="4" w:space="0" w:color="BFBFBF"/>
                    <w:right w:val="single" w:sz="4" w:space="0" w:color="BFBFBF"/>
                  </w:tcBorders>
                </w:tcPr>
                <w:p w14:paraId="13272519" w14:textId="12CF2A40" w:rsidR="00CC49DE" w:rsidRDefault="00CC49DE" w:rsidP="00CC49DE">
                  <w:pPr>
                    <w:pStyle w:val="Tabulasteksts"/>
                    <w:rPr>
                      <w:rFonts w:cs="Arial"/>
                      <w:lang w:eastAsia="en-US"/>
                    </w:rPr>
                  </w:pPr>
                  <w:r>
                    <w:lastRenderedPageBreak/>
                    <w:t xml:space="preserve">Lauks pieejams lietotājiem ar lomu </w:t>
                  </w:r>
                  <w:r w:rsidRPr="00C71F73">
                    <w:rPr>
                      <w:rFonts w:cs="Arial"/>
                      <w:lang w:eastAsia="en-US"/>
                    </w:rPr>
                    <w:t xml:space="preserve">Ārsts, </w:t>
                  </w:r>
                  <w:r>
                    <w:rPr>
                      <w:rFonts w:cs="Arial"/>
                      <w:lang w:eastAsia="en-US"/>
                    </w:rPr>
                    <w:t xml:space="preserve">Ārsta palīgs, </w:t>
                  </w:r>
                  <w:r w:rsidR="007D2CF5" w:rsidRPr="00452239">
                    <w:rPr>
                      <w:rFonts w:cs="Arial"/>
                      <w:lang w:eastAsia="en-US"/>
                    </w:rPr>
                    <w:t>Ģimenes ārsts,</w:t>
                  </w:r>
                  <w:r w:rsidR="007D2CF5">
                    <w:rPr>
                      <w:rFonts w:cs="Arial"/>
                      <w:sz w:val="18"/>
                      <w:szCs w:val="18"/>
                      <w:lang w:eastAsia="en-US"/>
                    </w:rPr>
                    <w:t xml:space="preserve"> </w:t>
                  </w:r>
                  <w:r>
                    <w:rPr>
                      <w:rFonts w:cs="Arial"/>
                      <w:lang w:eastAsia="en-US"/>
                    </w:rPr>
                    <w:t>Izmeklētājs, Ārstniecības iestāde</w:t>
                  </w:r>
                </w:p>
                <w:p w14:paraId="5FC6E62E" w14:textId="77777777" w:rsidR="00CC49DE" w:rsidRPr="00325498" w:rsidRDefault="00CC49DE" w:rsidP="00CC49DE">
                  <w:pPr>
                    <w:pStyle w:val="Tabulasteksts"/>
                  </w:pPr>
                  <w:r>
                    <w:t>Atverot DNL sarakstu “Pacienta pieņemšanas” vai “Pacienta kartes apskates” laikā, lauks tiek aizpildīts ar pacienta kartes datiem un nav labojams</w:t>
                  </w:r>
                </w:p>
              </w:tc>
            </w:tr>
            <w:tr w:rsidR="00CC49DE" w:rsidRPr="00FA51DD" w14:paraId="119D4220"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054F4554" w14:textId="7C4840A1" w:rsidR="00CC49DE" w:rsidRDefault="00CC49DE" w:rsidP="00CC49DE">
                  <w:pPr>
                    <w:pStyle w:val="Tabulasteksts"/>
                  </w:pPr>
                  <w:r>
                    <w:t>DNL_UI10_PATIENT_ID</w:t>
                  </w:r>
                </w:p>
              </w:tc>
              <w:tc>
                <w:tcPr>
                  <w:tcW w:w="1559" w:type="dxa"/>
                  <w:tcBorders>
                    <w:top w:val="single" w:sz="4" w:space="0" w:color="BFBFBF"/>
                    <w:left w:val="single" w:sz="4" w:space="0" w:color="BFBFBF"/>
                    <w:bottom w:val="single" w:sz="4" w:space="0" w:color="BFBFBF"/>
                    <w:right w:val="single" w:sz="4" w:space="0" w:color="BFBFBF"/>
                  </w:tcBorders>
                </w:tcPr>
                <w:p w14:paraId="4D235C7D" w14:textId="77777777" w:rsidR="00CC49DE" w:rsidRDefault="00CC49DE" w:rsidP="00CC49DE">
                  <w:pPr>
                    <w:pStyle w:val="Tabulasteksts"/>
                  </w:pPr>
                  <w:r>
                    <w:t>Identifikators</w:t>
                  </w:r>
                </w:p>
              </w:tc>
              <w:tc>
                <w:tcPr>
                  <w:tcW w:w="3118" w:type="dxa"/>
                  <w:tcBorders>
                    <w:top w:val="single" w:sz="4" w:space="0" w:color="BFBFBF"/>
                    <w:left w:val="single" w:sz="4" w:space="0" w:color="BFBFBF"/>
                    <w:bottom w:val="single" w:sz="4" w:space="0" w:color="BFBFBF"/>
                    <w:right w:val="single" w:sz="4" w:space="0" w:color="BFBFBF"/>
                  </w:tcBorders>
                </w:tcPr>
                <w:p w14:paraId="60A0115B" w14:textId="77777777" w:rsidR="00CC49DE" w:rsidRDefault="00CC49DE" w:rsidP="00CC49DE">
                  <w:pPr>
                    <w:pStyle w:val="Tabulasteksts"/>
                    <w:rPr>
                      <w:rFonts w:cs="Arial"/>
                    </w:rPr>
                  </w:pPr>
                  <w:r w:rsidRPr="002A3260">
                    <w:rPr>
                      <w:rFonts w:cs="Arial"/>
                    </w:rPr>
                    <w:t>Ievade no klaviatūras</w:t>
                  </w:r>
                </w:p>
                <w:p w14:paraId="77C6CA1D" w14:textId="77777777" w:rsidR="00CC49DE" w:rsidRPr="002A3260" w:rsidRDefault="00CC49DE" w:rsidP="00CC49DE">
                  <w:pPr>
                    <w:pStyle w:val="Tabulasteksts"/>
                    <w:rPr>
                      <w:rFonts w:cs="Arial"/>
                    </w:rPr>
                  </w:pPr>
                  <w:r>
                    <w:rPr>
                      <w:rFonts w:cs="Arial"/>
                    </w:rPr>
                    <w:t>(Tikai cipari)</w:t>
                  </w:r>
                </w:p>
              </w:tc>
              <w:tc>
                <w:tcPr>
                  <w:tcW w:w="1843" w:type="dxa"/>
                  <w:tcBorders>
                    <w:top w:val="single" w:sz="4" w:space="0" w:color="BFBFBF"/>
                    <w:left w:val="single" w:sz="4" w:space="0" w:color="BFBFBF"/>
                    <w:bottom w:val="single" w:sz="4" w:space="0" w:color="BFBFBF"/>
                    <w:right w:val="single" w:sz="4" w:space="0" w:color="BFBFBF"/>
                  </w:tcBorders>
                </w:tcPr>
                <w:p w14:paraId="2044B69E" w14:textId="1675B5F6" w:rsidR="00CC49DE" w:rsidRDefault="00CC49DE" w:rsidP="00CC49DE">
                  <w:pPr>
                    <w:pStyle w:val="Tabulasteksts"/>
                  </w:pPr>
                  <w:r>
                    <w:t>DNL saņēmēja</w:t>
                  </w:r>
                  <w:r w:rsidR="001B59D1">
                    <w:t xml:space="preserve"> vai DNL saņēmēja bērna</w:t>
                  </w:r>
                  <w:r w:rsidRPr="005A1A61">
                    <w:t xml:space="preserve"> ID vērtība atkarībā no iepriekš izvēlētā ID veida</w:t>
                  </w:r>
                </w:p>
              </w:tc>
              <w:tc>
                <w:tcPr>
                  <w:tcW w:w="2126" w:type="dxa"/>
                  <w:tcBorders>
                    <w:top w:val="single" w:sz="4" w:space="0" w:color="BFBFBF"/>
                    <w:left w:val="single" w:sz="4" w:space="0" w:color="BFBFBF"/>
                    <w:bottom w:val="single" w:sz="4" w:space="0" w:color="BFBFBF"/>
                    <w:right w:val="single" w:sz="4" w:space="0" w:color="BFBFBF"/>
                  </w:tcBorders>
                </w:tcPr>
                <w:p w14:paraId="071E9D73" w14:textId="77777777" w:rsidR="00CC49DE" w:rsidRDefault="00CC49DE" w:rsidP="00CC49DE">
                  <w:pPr>
                    <w:pStyle w:val="Tabulasteksts"/>
                  </w:pPr>
                  <w:r>
                    <w:t>J</w:t>
                  </w:r>
                </w:p>
                <w:p w14:paraId="746F7BB0" w14:textId="77777777" w:rsidR="00452239" w:rsidRDefault="00452239" w:rsidP="00CC49DE">
                  <w:pPr>
                    <w:pStyle w:val="Tabulasteksts"/>
                  </w:pPr>
                </w:p>
                <w:p w14:paraId="508EBEE4" w14:textId="3E5EE4BA" w:rsidR="00452239" w:rsidRDefault="00CC49DE" w:rsidP="00CC49DE">
                  <w:pPr>
                    <w:pStyle w:val="Tabulasteksts"/>
                  </w:pPr>
                  <w:r>
                    <w:t>(Neobligāts</w:t>
                  </w:r>
                  <w:r w:rsidR="00452239">
                    <w:t>:</w:t>
                  </w:r>
                  <w:r>
                    <w:t xml:space="preserve"> </w:t>
                  </w:r>
                  <w:r w:rsidR="00452239">
                    <w:t xml:space="preserve">1. </w:t>
                  </w:r>
                  <w:r>
                    <w:t xml:space="preserve">ja </w:t>
                  </w:r>
                  <w:r w:rsidRPr="00817440">
                    <w:t>ir aizpildīts</w:t>
                  </w:r>
                  <w:r>
                    <w:t xml:space="preserve"> lauks </w:t>
                  </w:r>
                  <w:r w:rsidRPr="00817440">
                    <w:t>DNL_UI10_01_NR</w:t>
                  </w:r>
                </w:p>
                <w:p w14:paraId="5AB32DB7" w14:textId="79334A47" w:rsidR="00452239" w:rsidRPr="00452239" w:rsidRDefault="00452239" w:rsidP="00CC49DE">
                  <w:pPr>
                    <w:pStyle w:val="Tabulasteksts"/>
                  </w:pPr>
                  <w:r w:rsidRPr="00452239">
                    <w:t>vai</w:t>
                  </w:r>
                </w:p>
                <w:p w14:paraId="3C8AF448" w14:textId="0548367C" w:rsidR="00CC49DE" w:rsidRDefault="00452239" w:rsidP="00CC49DE">
                  <w:pPr>
                    <w:pStyle w:val="Tabulasteksts"/>
                  </w:pPr>
                  <w:r w:rsidRPr="00452239">
                    <w:rPr>
                      <w:rFonts w:cs="Arial"/>
                    </w:rPr>
                    <w:t>2. lietotājiem ar lomu Ārsts, Ārsta palīgs, Ģimenes ārsts, Ārstniecības iestāde, ja DNL saraksts atvērts ārpus “Pacienta pieņemšanas” un ir aizpildīti lauki DNL_UI10_IMP_ĀI un DNL_UI10_IMP_ĀP</w:t>
                  </w:r>
                  <w:r w:rsidR="00CC49DE" w:rsidRPr="00452239">
                    <w:t>)</w:t>
                  </w:r>
                </w:p>
              </w:tc>
              <w:tc>
                <w:tcPr>
                  <w:tcW w:w="3969" w:type="dxa"/>
                  <w:tcBorders>
                    <w:top w:val="single" w:sz="4" w:space="0" w:color="BFBFBF"/>
                    <w:left w:val="single" w:sz="4" w:space="0" w:color="BFBFBF"/>
                    <w:bottom w:val="single" w:sz="4" w:space="0" w:color="BFBFBF"/>
                    <w:right w:val="single" w:sz="4" w:space="0" w:color="BFBFBF"/>
                  </w:tcBorders>
                </w:tcPr>
                <w:p w14:paraId="39CA4E24" w14:textId="6AC3F225" w:rsidR="00CC49DE" w:rsidRDefault="00CC49DE" w:rsidP="00CC49DE">
                  <w:pPr>
                    <w:pStyle w:val="Tabulasteksts"/>
                  </w:pPr>
                  <w:r>
                    <w:t xml:space="preserve">Lauks pieejams lietotājiem ar lomu </w:t>
                  </w:r>
                  <w:r w:rsidRPr="00C71F73">
                    <w:rPr>
                      <w:rFonts w:cs="Arial"/>
                      <w:lang w:eastAsia="en-US"/>
                    </w:rPr>
                    <w:t xml:space="preserve">Ārsts, </w:t>
                  </w:r>
                  <w:r>
                    <w:rPr>
                      <w:rFonts w:cs="Arial"/>
                      <w:lang w:eastAsia="en-US"/>
                    </w:rPr>
                    <w:t>Ārsta palīgs,</w:t>
                  </w:r>
                  <w:r w:rsidR="00452239">
                    <w:rPr>
                      <w:rFonts w:cs="Arial"/>
                      <w:lang w:eastAsia="en-US"/>
                    </w:rPr>
                    <w:t xml:space="preserve"> </w:t>
                  </w:r>
                  <w:r w:rsidR="00452239" w:rsidRPr="00452239">
                    <w:rPr>
                      <w:rFonts w:cs="Arial"/>
                      <w:lang w:eastAsia="en-US"/>
                    </w:rPr>
                    <w:t>Ģimenes ārsts,</w:t>
                  </w:r>
                  <w:r w:rsidR="00452239">
                    <w:rPr>
                      <w:rFonts w:cs="Arial"/>
                      <w:sz w:val="18"/>
                      <w:szCs w:val="18"/>
                      <w:lang w:eastAsia="en-US"/>
                    </w:rPr>
                    <w:t xml:space="preserve"> </w:t>
                  </w:r>
                  <w:r>
                    <w:rPr>
                      <w:rFonts w:cs="Arial"/>
                      <w:lang w:eastAsia="en-US"/>
                    </w:rPr>
                    <w:t>Izmeklētājs, Ārstniecības iestāde</w:t>
                  </w:r>
                  <w:r>
                    <w:t xml:space="preserve"> </w:t>
                  </w:r>
                </w:p>
                <w:p w14:paraId="212488B5" w14:textId="77777777" w:rsidR="00CC49DE" w:rsidRDefault="00CC49DE" w:rsidP="00CC49DE">
                  <w:pPr>
                    <w:pStyle w:val="Tabulasteksts"/>
                  </w:pPr>
                  <w:r>
                    <w:t>Atverot DNL sarakstu “Pacienta pieņemšanas” vai “Pacienta kartes apskates” laikā, lauks tiek aizpildīts ar pacienta kartes datiem un nav labojams</w:t>
                  </w:r>
                </w:p>
              </w:tc>
            </w:tr>
            <w:tr w:rsidR="00CC49DE" w:rsidRPr="00FA51DD" w14:paraId="20D5C439"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58FE8C35" w14:textId="26ED9D00" w:rsidR="00CC49DE" w:rsidRDefault="00CC49DE" w:rsidP="00CC49DE">
                  <w:pPr>
                    <w:pStyle w:val="Tabulasteksts"/>
                  </w:pPr>
                  <w:r>
                    <w:t>DNL_UI10_01_NR</w:t>
                  </w:r>
                </w:p>
              </w:tc>
              <w:tc>
                <w:tcPr>
                  <w:tcW w:w="1559" w:type="dxa"/>
                  <w:tcBorders>
                    <w:top w:val="single" w:sz="4" w:space="0" w:color="BFBFBF"/>
                    <w:left w:val="single" w:sz="4" w:space="0" w:color="BFBFBF"/>
                    <w:bottom w:val="single" w:sz="4" w:space="0" w:color="BFBFBF"/>
                    <w:right w:val="single" w:sz="4" w:space="0" w:color="BFBFBF"/>
                  </w:tcBorders>
                </w:tcPr>
                <w:p w14:paraId="3855AB24" w14:textId="77777777" w:rsidR="00CC49DE" w:rsidRDefault="00CC49DE" w:rsidP="00CC49DE">
                  <w:pPr>
                    <w:pStyle w:val="Tabulasteksts"/>
                    <w:rPr>
                      <w:rFonts w:cs="Arial"/>
                    </w:rPr>
                  </w:pPr>
                  <w:r>
                    <w:rPr>
                      <w:rFonts w:cs="Arial"/>
                    </w:rPr>
                    <w:t>Reģistrācijas numurs</w:t>
                  </w:r>
                </w:p>
              </w:tc>
              <w:tc>
                <w:tcPr>
                  <w:tcW w:w="3118" w:type="dxa"/>
                  <w:tcBorders>
                    <w:top w:val="single" w:sz="4" w:space="0" w:color="BFBFBF"/>
                    <w:left w:val="single" w:sz="4" w:space="0" w:color="BFBFBF"/>
                    <w:bottom w:val="single" w:sz="4" w:space="0" w:color="BFBFBF"/>
                    <w:right w:val="single" w:sz="4" w:space="0" w:color="BFBFBF"/>
                  </w:tcBorders>
                </w:tcPr>
                <w:p w14:paraId="49934E68" w14:textId="77777777" w:rsidR="00CC49DE" w:rsidRDefault="00CC49DE" w:rsidP="00CC49DE">
                  <w:pPr>
                    <w:pStyle w:val="Tabulasteksts"/>
                    <w:rPr>
                      <w:rFonts w:cs="Arial"/>
                    </w:rPr>
                  </w:pPr>
                  <w:r w:rsidRPr="002A3260">
                    <w:rPr>
                      <w:rFonts w:cs="Arial"/>
                    </w:rPr>
                    <w:t>Ievade no klaviatūras</w:t>
                  </w:r>
                </w:p>
                <w:p w14:paraId="3333CCD1" w14:textId="77777777" w:rsidR="00CC49DE" w:rsidRPr="002A3260" w:rsidRDefault="00CC49DE" w:rsidP="00CC49DE">
                  <w:pPr>
                    <w:pStyle w:val="Tabulasteksts"/>
                    <w:rPr>
                      <w:rFonts w:cs="Arial"/>
                    </w:rPr>
                  </w:pPr>
                  <w:r>
                    <w:rPr>
                      <w:rFonts w:cs="Arial"/>
                    </w:rPr>
                    <w:t>(Lielie burti, cipari, domu zīme)</w:t>
                  </w:r>
                </w:p>
              </w:tc>
              <w:tc>
                <w:tcPr>
                  <w:tcW w:w="1843" w:type="dxa"/>
                  <w:tcBorders>
                    <w:top w:val="single" w:sz="4" w:space="0" w:color="BFBFBF"/>
                    <w:left w:val="single" w:sz="4" w:space="0" w:color="BFBFBF"/>
                    <w:bottom w:val="single" w:sz="4" w:space="0" w:color="BFBFBF"/>
                    <w:right w:val="single" w:sz="4" w:space="0" w:color="BFBFBF"/>
                  </w:tcBorders>
                </w:tcPr>
                <w:p w14:paraId="65452A04" w14:textId="77777777" w:rsidR="00CC49DE" w:rsidRPr="00325498" w:rsidRDefault="00CC49DE" w:rsidP="00CC49DE">
                  <w:pPr>
                    <w:pStyle w:val="Tabulasteksts"/>
                  </w:pPr>
                  <w:r>
                    <w:t>DNL reģistrācijas numurs</w:t>
                  </w:r>
                </w:p>
              </w:tc>
              <w:tc>
                <w:tcPr>
                  <w:tcW w:w="2126" w:type="dxa"/>
                  <w:tcBorders>
                    <w:top w:val="single" w:sz="4" w:space="0" w:color="BFBFBF"/>
                    <w:left w:val="single" w:sz="4" w:space="0" w:color="BFBFBF"/>
                    <w:bottom w:val="single" w:sz="4" w:space="0" w:color="BFBFBF"/>
                    <w:right w:val="single" w:sz="4" w:space="0" w:color="BFBFBF"/>
                  </w:tcBorders>
                </w:tcPr>
                <w:p w14:paraId="2969CF38" w14:textId="77777777" w:rsidR="00CC49DE" w:rsidRDefault="00CC49DE" w:rsidP="00CC49DE">
                  <w:pPr>
                    <w:pStyle w:val="Tabulasteksts"/>
                  </w:pPr>
                  <w:r>
                    <w:t>J</w:t>
                  </w:r>
                </w:p>
                <w:p w14:paraId="315E29E2" w14:textId="4C1BA3C2" w:rsidR="000D14B3" w:rsidRDefault="00CC49DE" w:rsidP="000D14B3">
                  <w:pPr>
                    <w:pStyle w:val="Tabulasteksts"/>
                  </w:pPr>
                  <w:r>
                    <w:t>(</w:t>
                  </w:r>
                  <w:r w:rsidR="000D14B3">
                    <w:t>N</w:t>
                  </w:r>
                  <w:r>
                    <w:t>eobligāts</w:t>
                  </w:r>
                  <w:r w:rsidR="000D14B3">
                    <w:t>:</w:t>
                  </w:r>
                  <w:r>
                    <w:t xml:space="preserve"> </w:t>
                  </w:r>
                  <w:r w:rsidR="000D14B3">
                    <w:t xml:space="preserve">1. </w:t>
                  </w:r>
                  <w:r>
                    <w:t>ja ir aizpildīti lauki DNL_UI10_ PATIENT_ID_TYPE un DNL_UI10_PATIENT_ID</w:t>
                  </w:r>
                </w:p>
                <w:p w14:paraId="446D6A6D" w14:textId="03D6337C" w:rsidR="000D14B3" w:rsidRPr="000D14B3" w:rsidRDefault="000D14B3" w:rsidP="000D14B3">
                  <w:pPr>
                    <w:pStyle w:val="Tabulasteksts"/>
                  </w:pPr>
                  <w:r w:rsidRPr="000D14B3">
                    <w:lastRenderedPageBreak/>
                    <w:t>vai</w:t>
                  </w:r>
                </w:p>
                <w:p w14:paraId="5B3F632B" w14:textId="7FFA3EEB" w:rsidR="00CC49DE" w:rsidRPr="00325498" w:rsidRDefault="000D14B3" w:rsidP="000D14B3">
                  <w:pPr>
                    <w:pStyle w:val="Tabulasteksts"/>
                  </w:pPr>
                  <w:r w:rsidRPr="000D14B3">
                    <w:rPr>
                      <w:rFonts w:cs="Arial"/>
                    </w:rPr>
                    <w:t>2. lietotājiem ar lomu Ārsts, Ārsta palīgs, Ģimenes ārsts, Ārstniecības iestāde, ja DNL saraksts atvērts ārpus “Pacienta pieņemšanas” un ir aizpildīti lauki DNL_UI10_IMP_ĀI un DNL_UI10_IMP_ĀP</w:t>
                  </w:r>
                  <w:r w:rsidR="00CC49DE" w:rsidRPr="000D14B3">
                    <w:t>)</w:t>
                  </w:r>
                </w:p>
              </w:tc>
              <w:tc>
                <w:tcPr>
                  <w:tcW w:w="3969" w:type="dxa"/>
                  <w:tcBorders>
                    <w:top w:val="single" w:sz="4" w:space="0" w:color="BFBFBF"/>
                    <w:left w:val="single" w:sz="4" w:space="0" w:color="BFBFBF"/>
                    <w:bottom w:val="single" w:sz="4" w:space="0" w:color="BFBFBF"/>
                    <w:right w:val="single" w:sz="4" w:space="0" w:color="BFBFBF"/>
                  </w:tcBorders>
                </w:tcPr>
                <w:p w14:paraId="29CC61EF" w14:textId="77777777" w:rsidR="00CC49DE" w:rsidRPr="00325498" w:rsidRDefault="00CC49DE" w:rsidP="00CC49DE">
                  <w:pPr>
                    <w:pStyle w:val="Tabulasteksts"/>
                  </w:pPr>
                  <w:r>
                    <w:lastRenderedPageBreak/>
                    <w:t>-</w:t>
                  </w:r>
                </w:p>
              </w:tc>
            </w:tr>
            <w:tr w:rsidR="00CC49DE" w:rsidRPr="00FA51DD" w14:paraId="705533AA"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43D5939A" w14:textId="3498B901" w:rsidR="00CC49DE" w:rsidRDefault="00CC49DE" w:rsidP="00CC49DE">
                  <w:pPr>
                    <w:pStyle w:val="Tabulasteksts"/>
                  </w:pPr>
                  <w:r w:rsidRPr="00F167C3">
                    <w:t>DNL_UI10_</w:t>
                  </w:r>
                  <w:r>
                    <w:t>ST</w:t>
                  </w:r>
                </w:p>
              </w:tc>
              <w:tc>
                <w:tcPr>
                  <w:tcW w:w="1559" w:type="dxa"/>
                  <w:tcBorders>
                    <w:top w:val="single" w:sz="4" w:space="0" w:color="BFBFBF"/>
                    <w:left w:val="single" w:sz="4" w:space="0" w:color="BFBFBF"/>
                    <w:bottom w:val="single" w:sz="4" w:space="0" w:color="BFBFBF"/>
                    <w:right w:val="single" w:sz="4" w:space="0" w:color="BFBFBF"/>
                  </w:tcBorders>
                </w:tcPr>
                <w:p w14:paraId="738C4D10" w14:textId="77777777" w:rsidR="00CC49DE" w:rsidRPr="00FA51DD" w:rsidRDefault="00CC49DE" w:rsidP="00CC49DE">
                  <w:pPr>
                    <w:pStyle w:val="Tabulasteksts"/>
                    <w:rPr>
                      <w:rFonts w:cs="Arial"/>
                    </w:rPr>
                  </w:pPr>
                  <w:r>
                    <w:rPr>
                      <w:rFonts w:cs="Arial"/>
                    </w:rPr>
                    <w:t>Statuss</w:t>
                  </w:r>
                </w:p>
              </w:tc>
              <w:tc>
                <w:tcPr>
                  <w:tcW w:w="3118" w:type="dxa"/>
                  <w:tcBorders>
                    <w:top w:val="single" w:sz="4" w:space="0" w:color="BFBFBF"/>
                    <w:left w:val="single" w:sz="4" w:space="0" w:color="BFBFBF"/>
                    <w:bottom w:val="single" w:sz="4" w:space="0" w:color="BFBFBF"/>
                    <w:right w:val="single" w:sz="4" w:space="0" w:color="BFBFBF"/>
                  </w:tcBorders>
                </w:tcPr>
                <w:p w14:paraId="68756203" w14:textId="77777777" w:rsidR="00CC49DE" w:rsidRPr="00FA51DD" w:rsidRDefault="00CC49DE" w:rsidP="00CC49DE">
                  <w:pPr>
                    <w:pStyle w:val="Tabulasteksts"/>
                    <w:rPr>
                      <w:rFonts w:cs="Arial"/>
                    </w:rPr>
                  </w:pPr>
                  <w:r>
                    <w:rPr>
                      <w:rFonts w:cs="Arial"/>
                    </w:rPr>
                    <w:t>Izvēle no klasifikatora „DNL statusi” - lauks „Nosaukums”.</w:t>
                  </w:r>
                </w:p>
              </w:tc>
              <w:tc>
                <w:tcPr>
                  <w:tcW w:w="1843" w:type="dxa"/>
                  <w:tcBorders>
                    <w:top w:val="single" w:sz="4" w:space="0" w:color="BFBFBF"/>
                    <w:left w:val="single" w:sz="4" w:space="0" w:color="BFBFBF"/>
                    <w:bottom w:val="single" w:sz="4" w:space="0" w:color="BFBFBF"/>
                    <w:right w:val="single" w:sz="4" w:space="0" w:color="BFBFBF"/>
                  </w:tcBorders>
                </w:tcPr>
                <w:p w14:paraId="7A3DE906" w14:textId="77777777" w:rsidR="00CC49DE" w:rsidRPr="00325498" w:rsidRDefault="00CC49DE" w:rsidP="00CC49DE">
                  <w:pPr>
                    <w:pStyle w:val="Tabulasteksts"/>
                  </w:pPr>
                  <w:r w:rsidRPr="00325498">
                    <w:t>DNL statuss</w:t>
                  </w:r>
                </w:p>
              </w:tc>
              <w:tc>
                <w:tcPr>
                  <w:tcW w:w="2126" w:type="dxa"/>
                  <w:tcBorders>
                    <w:top w:val="single" w:sz="4" w:space="0" w:color="BFBFBF"/>
                    <w:left w:val="single" w:sz="4" w:space="0" w:color="BFBFBF"/>
                    <w:bottom w:val="single" w:sz="4" w:space="0" w:color="BFBFBF"/>
                    <w:right w:val="single" w:sz="4" w:space="0" w:color="BFBFBF"/>
                  </w:tcBorders>
                </w:tcPr>
                <w:p w14:paraId="34218683"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053228D5" w14:textId="77777777" w:rsidR="00CC49DE" w:rsidRPr="00FA51DD" w:rsidRDefault="00CC49DE" w:rsidP="00CC49DE">
                  <w:pPr>
                    <w:pStyle w:val="Tabulasteksts"/>
                  </w:pPr>
                  <w:r>
                    <w:t>-</w:t>
                  </w:r>
                </w:p>
              </w:tc>
            </w:tr>
            <w:tr w:rsidR="00CC49DE" w:rsidRPr="00FA51DD" w14:paraId="4448B721"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0FABFB1E" w14:textId="77777777" w:rsidR="00CC49DE" w:rsidRPr="00F167C3" w:rsidRDefault="00CC49DE" w:rsidP="00CC49DE">
                  <w:pPr>
                    <w:pStyle w:val="Tabulasteksts"/>
                  </w:pPr>
                  <w:r w:rsidRPr="00F167C3">
                    <w:t>DNL_UI10_</w:t>
                  </w:r>
                  <w:r>
                    <w:t>AKT</w:t>
                  </w:r>
                </w:p>
              </w:tc>
              <w:tc>
                <w:tcPr>
                  <w:tcW w:w="1559" w:type="dxa"/>
                  <w:tcBorders>
                    <w:top w:val="single" w:sz="4" w:space="0" w:color="BFBFBF"/>
                    <w:left w:val="single" w:sz="4" w:space="0" w:color="BFBFBF"/>
                    <w:bottom w:val="single" w:sz="4" w:space="0" w:color="BFBFBF"/>
                    <w:right w:val="single" w:sz="4" w:space="0" w:color="BFBFBF"/>
                  </w:tcBorders>
                </w:tcPr>
                <w:p w14:paraId="53CD7933" w14:textId="77777777" w:rsidR="00CC49DE" w:rsidRDefault="00CC49DE" w:rsidP="00CC49DE">
                  <w:pPr>
                    <w:pStyle w:val="Tabulasteksts"/>
                    <w:rPr>
                      <w:rFonts w:cs="Arial"/>
                    </w:rPr>
                  </w:pPr>
                  <w:r>
                    <w:rPr>
                      <w:rFonts w:cs="Arial"/>
                    </w:rPr>
                    <w:t>Neaktīvas lapas pazīme</w:t>
                  </w:r>
                </w:p>
              </w:tc>
              <w:tc>
                <w:tcPr>
                  <w:tcW w:w="3118" w:type="dxa"/>
                  <w:tcBorders>
                    <w:top w:val="single" w:sz="4" w:space="0" w:color="BFBFBF"/>
                    <w:left w:val="single" w:sz="4" w:space="0" w:color="BFBFBF"/>
                    <w:bottom w:val="single" w:sz="4" w:space="0" w:color="BFBFBF"/>
                    <w:right w:val="single" w:sz="4" w:space="0" w:color="BFBFBF"/>
                  </w:tcBorders>
                </w:tcPr>
                <w:p w14:paraId="0CAF886D" w14:textId="77777777" w:rsidR="00CC49DE" w:rsidRDefault="00CC49DE" w:rsidP="00CC49DE">
                  <w:pPr>
                    <w:pStyle w:val="Tabulasteksts"/>
                    <w:rPr>
                      <w:rFonts w:cs="Arial"/>
                    </w:rPr>
                  </w:pPr>
                  <w:r>
                    <w:rPr>
                      <w:rFonts w:cs="Arial"/>
                    </w:rPr>
                    <w:t xml:space="preserve">Jā/Nē </w:t>
                  </w:r>
                </w:p>
              </w:tc>
              <w:tc>
                <w:tcPr>
                  <w:tcW w:w="1843" w:type="dxa"/>
                  <w:tcBorders>
                    <w:top w:val="single" w:sz="4" w:space="0" w:color="BFBFBF"/>
                    <w:left w:val="single" w:sz="4" w:space="0" w:color="BFBFBF"/>
                    <w:bottom w:val="single" w:sz="4" w:space="0" w:color="BFBFBF"/>
                    <w:right w:val="single" w:sz="4" w:space="0" w:color="BFBFBF"/>
                  </w:tcBorders>
                </w:tcPr>
                <w:p w14:paraId="45116A7B" w14:textId="77777777" w:rsidR="00CC49DE" w:rsidRDefault="00CC49DE" w:rsidP="00CC49DE">
                  <w:pPr>
                    <w:pStyle w:val="Tabulasteksts"/>
                  </w:pPr>
                  <w:r w:rsidRPr="00325498">
                    <w:t>DNL aktivitātes pazīme</w:t>
                  </w:r>
                </w:p>
              </w:tc>
              <w:tc>
                <w:tcPr>
                  <w:tcW w:w="2126" w:type="dxa"/>
                  <w:tcBorders>
                    <w:top w:val="single" w:sz="4" w:space="0" w:color="BFBFBF"/>
                    <w:left w:val="single" w:sz="4" w:space="0" w:color="BFBFBF"/>
                    <w:bottom w:val="single" w:sz="4" w:space="0" w:color="BFBFBF"/>
                    <w:right w:val="single" w:sz="4" w:space="0" w:color="BFBFBF"/>
                  </w:tcBorders>
                </w:tcPr>
                <w:p w14:paraId="482EC2F4" w14:textId="77777777" w:rsidR="00CC49DE"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44F9F56A" w14:textId="77777777" w:rsidR="00CC49DE" w:rsidRDefault="00CC49DE" w:rsidP="00CC49DE">
                  <w:pPr>
                    <w:pStyle w:val="Tabulasteksts"/>
                  </w:pPr>
                  <w:r>
                    <w:t>-</w:t>
                  </w:r>
                </w:p>
              </w:tc>
            </w:tr>
            <w:tr w:rsidR="00CC49DE" w:rsidRPr="00FA51DD" w14:paraId="3A44FEC1"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34A63BBD" w14:textId="77777777" w:rsidR="00CC49DE" w:rsidRDefault="00CC49DE" w:rsidP="00CC49DE">
                  <w:pPr>
                    <w:pStyle w:val="Tabulasteksts"/>
                  </w:pPr>
                  <w:r w:rsidRPr="00F167C3">
                    <w:t>DNL_UI10_</w:t>
                  </w:r>
                  <w:r>
                    <w:t>PER</w:t>
                  </w:r>
                </w:p>
              </w:tc>
              <w:tc>
                <w:tcPr>
                  <w:tcW w:w="1559" w:type="dxa"/>
                  <w:tcBorders>
                    <w:top w:val="single" w:sz="4" w:space="0" w:color="BFBFBF"/>
                    <w:left w:val="single" w:sz="4" w:space="0" w:color="BFBFBF"/>
                    <w:bottom w:val="single" w:sz="4" w:space="0" w:color="BFBFBF"/>
                    <w:right w:val="single" w:sz="4" w:space="0" w:color="BFBFBF"/>
                  </w:tcBorders>
                </w:tcPr>
                <w:p w14:paraId="684E97D3" w14:textId="77777777" w:rsidR="00CC49DE" w:rsidRPr="00FA51DD" w:rsidRDefault="00CC49DE" w:rsidP="00CC49DE">
                  <w:pPr>
                    <w:pStyle w:val="Tabulasteksts"/>
                    <w:rPr>
                      <w:rFonts w:cs="Arial"/>
                    </w:rPr>
                  </w:pPr>
                  <w:r>
                    <w:rPr>
                      <w:rFonts w:cs="Arial"/>
                    </w:rPr>
                    <w:t>Periods</w:t>
                  </w:r>
                </w:p>
              </w:tc>
              <w:tc>
                <w:tcPr>
                  <w:tcW w:w="3118" w:type="dxa"/>
                  <w:tcBorders>
                    <w:top w:val="single" w:sz="4" w:space="0" w:color="BFBFBF"/>
                    <w:left w:val="single" w:sz="4" w:space="0" w:color="BFBFBF"/>
                    <w:bottom w:val="single" w:sz="4" w:space="0" w:color="BFBFBF"/>
                    <w:right w:val="single" w:sz="4" w:space="0" w:color="BFBFBF"/>
                  </w:tcBorders>
                </w:tcPr>
                <w:p w14:paraId="2A237583" w14:textId="77777777" w:rsidR="00CC49DE" w:rsidRDefault="00CC49DE" w:rsidP="00CC49DE">
                  <w:pPr>
                    <w:pStyle w:val="Tabulasteksts"/>
                    <w:rPr>
                      <w:rFonts w:cs="Arial"/>
                    </w:rPr>
                  </w:pPr>
                  <w:r>
                    <w:rPr>
                      <w:rFonts w:cs="Arial"/>
                    </w:rPr>
                    <w:t>Izvēle no DNL periodiem:</w:t>
                  </w:r>
                </w:p>
                <w:p w14:paraId="2D5FDFBC" w14:textId="77777777" w:rsidR="00CC49DE" w:rsidRDefault="00CC49DE" w:rsidP="00CC49DE">
                  <w:pPr>
                    <w:pStyle w:val="Tabulasteksts"/>
                    <w:rPr>
                      <w:rFonts w:cs="Arial"/>
                    </w:rPr>
                  </w:pPr>
                  <w:r>
                    <w:rPr>
                      <w:rFonts w:cs="Arial"/>
                    </w:rPr>
                    <w:t>*darbnespējas;</w:t>
                  </w:r>
                </w:p>
                <w:p w14:paraId="5216EB2A" w14:textId="77777777" w:rsidR="00CC49DE" w:rsidRDefault="00CC49DE" w:rsidP="00CC49DE">
                  <w:pPr>
                    <w:pStyle w:val="Tabulasteksts"/>
                    <w:rPr>
                      <w:rFonts w:cs="Arial"/>
                    </w:rPr>
                  </w:pPr>
                  <w:r>
                    <w:rPr>
                      <w:rFonts w:cs="Arial"/>
                    </w:rPr>
                    <w:t>*atvēršanas;</w:t>
                  </w:r>
                </w:p>
                <w:p w14:paraId="5448891E" w14:textId="77777777" w:rsidR="00CC49DE" w:rsidRDefault="00CC49DE" w:rsidP="00CC49DE">
                  <w:pPr>
                    <w:pStyle w:val="Tabulasteksts"/>
                    <w:rPr>
                      <w:rFonts w:cs="Arial"/>
                    </w:rPr>
                  </w:pPr>
                  <w:r>
                    <w:rPr>
                      <w:rFonts w:cs="Arial"/>
                    </w:rPr>
                    <w:t>*slēgšanas;</w:t>
                  </w:r>
                </w:p>
                <w:p w14:paraId="7DC11C16" w14:textId="77777777" w:rsidR="00CC49DE" w:rsidRPr="00FA51DD" w:rsidRDefault="00CC49DE" w:rsidP="00CC49DE">
                  <w:pPr>
                    <w:pStyle w:val="Tabulasteksts"/>
                    <w:rPr>
                      <w:rFonts w:cs="Arial"/>
                    </w:rPr>
                  </w:pPr>
                  <w:r>
                    <w:rPr>
                      <w:rFonts w:cs="Arial"/>
                    </w:rPr>
                    <w:t>*anulēšanas.</w:t>
                  </w:r>
                </w:p>
              </w:tc>
              <w:tc>
                <w:tcPr>
                  <w:tcW w:w="1843" w:type="dxa"/>
                  <w:tcBorders>
                    <w:top w:val="single" w:sz="4" w:space="0" w:color="BFBFBF"/>
                    <w:left w:val="single" w:sz="4" w:space="0" w:color="BFBFBF"/>
                    <w:bottom w:val="single" w:sz="4" w:space="0" w:color="BFBFBF"/>
                    <w:right w:val="single" w:sz="4" w:space="0" w:color="BFBFBF"/>
                  </w:tcBorders>
                </w:tcPr>
                <w:p w14:paraId="745F702D" w14:textId="77777777" w:rsidR="00CC49DE" w:rsidRPr="00FA51DD" w:rsidRDefault="00CC49DE" w:rsidP="00CC49DE">
                  <w:pPr>
                    <w:pStyle w:val="Tabulasteksts"/>
                  </w:pPr>
                  <w:r>
                    <w:t>Darbnespējas un statusu periodi</w:t>
                  </w:r>
                </w:p>
              </w:tc>
              <w:tc>
                <w:tcPr>
                  <w:tcW w:w="2126" w:type="dxa"/>
                  <w:tcBorders>
                    <w:top w:val="single" w:sz="4" w:space="0" w:color="BFBFBF"/>
                    <w:left w:val="single" w:sz="4" w:space="0" w:color="BFBFBF"/>
                    <w:bottom w:val="single" w:sz="4" w:space="0" w:color="BFBFBF"/>
                    <w:right w:val="single" w:sz="4" w:space="0" w:color="BFBFBF"/>
                  </w:tcBorders>
                </w:tcPr>
                <w:p w14:paraId="0C5F55AD"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406693E8" w14:textId="77777777" w:rsidR="00CC49DE" w:rsidRPr="00FA51DD" w:rsidRDefault="00CC49DE" w:rsidP="00CC49DE">
                  <w:pPr>
                    <w:pStyle w:val="Tabulasteksts"/>
                  </w:pPr>
                  <w:r>
                    <w:t>-</w:t>
                  </w:r>
                </w:p>
              </w:tc>
            </w:tr>
            <w:tr w:rsidR="00CC49DE" w:rsidRPr="00FA51DD" w14:paraId="65069344"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03EDF2EE" w14:textId="77777777" w:rsidR="00CC49DE" w:rsidRDefault="00CC49DE" w:rsidP="00CC49DE">
                  <w:pPr>
                    <w:pStyle w:val="Tabulasteksts"/>
                  </w:pPr>
                  <w:r w:rsidRPr="00F167C3">
                    <w:t>DNL_UI10_</w:t>
                  </w:r>
                  <w:r>
                    <w:t>DATEFROM</w:t>
                  </w:r>
                </w:p>
              </w:tc>
              <w:tc>
                <w:tcPr>
                  <w:tcW w:w="1559" w:type="dxa"/>
                  <w:tcBorders>
                    <w:top w:val="single" w:sz="4" w:space="0" w:color="BFBFBF"/>
                    <w:left w:val="single" w:sz="4" w:space="0" w:color="BFBFBF"/>
                    <w:bottom w:val="single" w:sz="4" w:space="0" w:color="BFBFBF"/>
                    <w:right w:val="single" w:sz="4" w:space="0" w:color="BFBFBF"/>
                  </w:tcBorders>
                </w:tcPr>
                <w:p w14:paraId="5A8D4C82" w14:textId="77777777" w:rsidR="00CC49DE" w:rsidRDefault="00CC49DE" w:rsidP="00CC49DE">
                  <w:pPr>
                    <w:pStyle w:val="Tabulasteksts"/>
                    <w:rPr>
                      <w:rFonts w:cs="Arial"/>
                    </w:rPr>
                  </w:pPr>
                  <w:r>
                    <w:t>Datums no</w:t>
                  </w:r>
                </w:p>
              </w:tc>
              <w:tc>
                <w:tcPr>
                  <w:tcW w:w="3118" w:type="dxa"/>
                  <w:tcBorders>
                    <w:top w:val="single" w:sz="4" w:space="0" w:color="BFBFBF"/>
                    <w:left w:val="single" w:sz="4" w:space="0" w:color="BFBFBF"/>
                    <w:bottom w:val="single" w:sz="4" w:space="0" w:color="BFBFBF"/>
                    <w:right w:val="single" w:sz="4" w:space="0" w:color="BFBFBF"/>
                  </w:tcBorders>
                </w:tcPr>
                <w:p w14:paraId="79BCEBF8" w14:textId="77777777" w:rsidR="00CC49DE" w:rsidRPr="00FA51DD" w:rsidRDefault="00CC49DE" w:rsidP="00CC49DE">
                  <w:pPr>
                    <w:pStyle w:val="Tabulasteksts"/>
                    <w:rPr>
                      <w:rFonts w:cs="Arial"/>
                    </w:rPr>
                  </w:pPr>
                  <w:r w:rsidRPr="002A3260">
                    <w:rPr>
                      <w:rFonts w:cs="Arial"/>
                    </w:rPr>
                    <w:t>Ievade no klaviatūras</w:t>
                  </w:r>
                </w:p>
              </w:tc>
              <w:tc>
                <w:tcPr>
                  <w:tcW w:w="1843" w:type="dxa"/>
                  <w:tcBorders>
                    <w:top w:val="single" w:sz="4" w:space="0" w:color="BFBFBF"/>
                    <w:left w:val="single" w:sz="4" w:space="0" w:color="BFBFBF"/>
                    <w:bottom w:val="single" w:sz="4" w:space="0" w:color="BFBFBF"/>
                    <w:right w:val="single" w:sz="4" w:space="0" w:color="BFBFBF"/>
                  </w:tcBorders>
                </w:tcPr>
                <w:p w14:paraId="5FB573A4" w14:textId="77777777" w:rsidR="00CC49DE" w:rsidRPr="00FA51DD" w:rsidRDefault="00CC49DE" w:rsidP="00CC49DE">
                  <w:pPr>
                    <w:pStyle w:val="Tabulasteksts"/>
                  </w:pPr>
                  <w:r w:rsidRPr="002A3260">
                    <w:t>Datu atlases perioda datums no</w:t>
                  </w:r>
                </w:p>
              </w:tc>
              <w:tc>
                <w:tcPr>
                  <w:tcW w:w="2126" w:type="dxa"/>
                  <w:tcBorders>
                    <w:top w:val="single" w:sz="4" w:space="0" w:color="BFBFBF"/>
                    <w:left w:val="single" w:sz="4" w:space="0" w:color="BFBFBF"/>
                    <w:bottom w:val="single" w:sz="4" w:space="0" w:color="BFBFBF"/>
                    <w:right w:val="single" w:sz="4" w:space="0" w:color="BFBFBF"/>
                  </w:tcBorders>
                </w:tcPr>
                <w:p w14:paraId="4F223FCE"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6FF6AAE2" w14:textId="77777777" w:rsidR="00CC49DE" w:rsidRPr="00FA51DD" w:rsidRDefault="00CC49DE" w:rsidP="00CC49DE">
                  <w:pPr>
                    <w:pStyle w:val="Tabulasteksts"/>
                  </w:pPr>
                  <w:r>
                    <w:t>Sistēmas datums mīnus pusgads</w:t>
                  </w:r>
                </w:p>
              </w:tc>
            </w:tr>
            <w:tr w:rsidR="00CC49DE" w:rsidRPr="00FA51DD" w14:paraId="26ED711F"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484C7896" w14:textId="77777777" w:rsidR="00CC49DE" w:rsidRDefault="00CC49DE" w:rsidP="00CC49DE">
                  <w:pPr>
                    <w:pStyle w:val="Tabulasteksts"/>
                  </w:pPr>
                  <w:r w:rsidRPr="00F167C3">
                    <w:t>DNL_UI10_</w:t>
                  </w:r>
                  <w:r>
                    <w:t>DATETILL</w:t>
                  </w:r>
                </w:p>
              </w:tc>
              <w:tc>
                <w:tcPr>
                  <w:tcW w:w="1559" w:type="dxa"/>
                  <w:tcBorders>
                    <w:top w:val="single" w:sz="4" w:space="0" w:color="BFBFBF"/>
                    <w:left w:val="single" w:sz="4" w:space="0" w:color="BFBFBF"/>
                    <w:bottom w:val="single" w:sz="4" w:space="0" w:color="BFBFBF"/>
                    <w:right w:val="single" w:sz="4" w:space="0" w:color="BFBFBF"/>
                  </w:tcBorders>
                </w:tcPr>
                <w:p w14:paraId="38BAE703" w14:textId="77777777" w:rsidR="00CC49DE" w:rsidRDefault="00CC49DE" w:rsidP="00CC49DE">
                  <w:pPr>
                    <w:pStyle w:val="Tabulasteksts"/>
                    <w:rPr>
                      <w:rFonts w:cs="Arial"/>
                    </w:rPr>
                  </w:pPr>
                  <w:r>
                    <w:rPr>
                      <w:rFonts w:cs="Arial"/>
                    </w:rPr>
                    <w:t>līdz</w:t>
                  </w:r>
                </w:p>
              </w:tc>
              <w:tc>
                <w:tcPr>
                  <w:tcW w:w="3118" w:type="dxa"/>
                  <w:tcBorders>
                    <w:top w:val="single" w:sz="4" w:space="0" w:color="BFBFBF"/>
                    <w:left w:val="single" w:sz="4" w:space="0" w:color="BFBFBF"/>
                    <w:bottom w:val="single" w:sz="4" w:space="0" w:color="BFBFBF"/>
                    <w:right w:val="single" w:sz="4" w:space="0" w:color="BFBFBF"/>
                  </w:tcBorders>
                </w:tcPr>
                <w:p w14:paraId="753D33BB" w14:textId="77777777" w:rsidR="00CC49DE" w:rsidRPr="00FA51DD" w:rsidRDefault="00CC49DE" w:rsidP="00CC49DE">
                  <w:pPr>
                    <w:pStyle w:val="Tabulasteksts"/>
                    <w:rPr>
                      <w:rFonts w:cs="Arial"/>
                    </w:rPr>
                  </w:pPr>
                  <w:r w:rsidRPr="002A3260">
                    <w:rPr>
                      <w:rFonts w:cs="Arial"/>
                    </w:rPr>
                    <w:t>Ievade no klaviatūras</w:t>
                  </w:r>
                </w:p>
              </w:tc>
              <w:tc>
                <w:tcPr>
                  <w:tcW w:w="1843" w:type="dxa"/>
                  <w:tcBorders>
                    <w:top w:val="single" w:sz="4" w:space="0" w:color="BFBFBF"/>
                    <w:left w:val="single" w:sz="4" w:space="0" w:color="BFBFBF"/>
                    <w:bottom w:val="single" w:sz="4" w:space="0" w:color="BFBFBF"/>
                    <w:right w:val="single" w:sz="4" w:space="0" w:color="BFBFBF"/>
                  </w:tcBorders>
                </w:tcPr>
                <w:p w14:paraId="47F67E60" w14:textId="77777777" w:rsidR="00CC49DE" w:rsidRPr="002A3260" w:rsidRDefault="00CC49DE" w:rsidP="00CC49DE">
                  <w:pPr>
                    <w:pStyle w:val="Tabulasteksts"/>
                  </w:pPr>
                  <w:r w:rsidRPr="002A3260">
                    <w:t xml:space="preserve">Datu atlases perioda datums </w:t>
                  </w:r>
                  <w:r>
                    <w:t>līdz</w:t>
                  </w:r>
                </w:p>
              </w:tc>
              <w:tc>
                <w:tcPr>
                  <w:tcW w:w="2126" w:type="dxa"/>
                  <w:tcBorders>
                    <w:top w:val="single" w:sz="4" w:space="0" w:color="BFBFBF"/>
                    <w:left w:val="single" w:sz="4" w:space="0" w:color="BFBFBF"/>
                    <w:bottom w:val="single" w:sz="4" w:space="0" w:color="BFBFBF"/>
                    <w:right w:val="single" w:sz="4" w:space="0" w:color="BFBFBF"/>
                  </w:tcBorders>
                </w:tcPr>
                <w:p w14:paraId="565B0303"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7C8F77A2" w14:textId="77777777" w:rsidR="00CC49DE" w:rsidRPr="00FA51DD" w:rsidRDefault="00CC49DE" w:rsidP="00CC49DE">
                  <w:pPr>
                    <w:pStyle w:val="Tabulasteksts"/>
                  </w:pPr>
                  <w:r>
                    <w:t>Sistēmas datums</w:t>
                  </w:r>
                </w:p>
              </w:tc>
            </w:tr>
            <w:tr w:rsidR="00CC49DE" w:rsidRPr="00FA51DD" w14:paraId="04DD51F1"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7E19820F" w14:textId="77777777" w:rsidR="00CC49DE" w:rsidRPr="00AB35D9" w:rsidRDefault="00CC49DE" w:rsidP="00CC49DE">
                  <w:pPr>
                    <w:pStyle w:val="Tabulasteksts"/>
                  </w:pPr>
                  <w:r>
                    <w:t>DNL_UI10_IMP</w:t>
                  </w:r>
                </w:p>
              </w:tc>
              <w:tc>
                <w:tcPr>
                  <w:tcW w:w="12615" w:type="dxa"/>
                  <w:gridSpan w:val="5"/>
                  <w:tcBorders>
                    <w:top w:val="single" w:sz="4" w:space="0" w:color="BFBFBF"/>
                    <w:left w:val="single" w:sz="4" w:space="0" w:color="BFBFBF"/>
                    <w:bottom w:val="single" w:sz="4" w:space="0" w:color="BFBFBF"/>
                    <w:right w:val="single" w:sz="4" w:space="0" w:color="BFBFBF"/>
                  </w:tcBorders>
                </w:tcPr>
                <w:p w14:paraId="7BB93535" w14:textId="6CE0FED6" w:rsidR="00CC49DE" w:rsidRDefault="00CC49DE" w:rsidP="00CC49DE">
                  <w:pPr>
                    <w:pStyle w:val="Tabulasteksts"/>
                  </w:pPr>
                  <w:r>
                    <w:rPr>
                      <w:b/>
                    </w:rPr>
                    <w:t xml:space="preserve">Izvērstās meklēšanas parametri </w:t>
                  </w:r>
                  <w:r w:rsidRPr="009431E0">
                    <w:t xml:space="preserve">(pieejami tikai lietotājiem ar lomu </w:t>
                  </w:r>
                  <w:r w:rsidRPr="009431E0">
                    <w:rPr>
                      <w:rFonts w:cs="Arial"/>
                      <w:lang w:eastAsia="en-US"/>
                    </w:rPr>
                    <w:t>Ārsts, Ārsta palīgs,</w:t>
                  </w:r>
                  <w:r w:rsidR="00452239">
                    <w:rPr>
                      <w:rFonts w:cs="Arial"/>
                      <w:lang w:eastAsia="en-US"/>
                    </w:rPr>
                    <w:t xml:space="preserve"> Ģimenes ārsts, </w:t>
                  </w:r>
                  <w:r w:rsidRPr="009431E0">
                    <w:rPr>
                      <w:rFonts w:cs="Arial"/>
                      <w:lang w:eastAsia="en-US"/>
                    </w:rPr>
                    <w:t>Izmeklētājs, Ārstniecības iestāde</w:t>
                  </w:r>
                  <w:r w:rsidRPr="009431E0">
                    <w:t>)</w:t>
                  </w:r>
                  <w:r w:rsidR="00452239">
                    <w:t>.</w:t>
                  </w:r>
                </w:p>
                <w:p w14:paraId="339F6473" w14:textId="3AE8A833" w:rsidR="004914B9" w:rsidRPr="001B2EB6" w:rsidRDefault="004914B9" w:rsidP="00CC49DE">
                  <w:pPr>
                    <w:pStyle w:val="Tabulasteksts"/>
                    <w:rPr>
                      <w:b/>
                    </w:rPr>
                  </w:pPr>
                  <w:r>
                    <w:t xml:space="preserve">Tiesību operācija </w:t>
                  </w:r>
                  <w:proofErr w:type="spellStart"/>
                  <w:r w:rsidRPr="004914B9">
                    <w:t>PortalRghtDnlSearchAll</w:t>
                  </w:r>
                  <w:proofErr w:type="spellEnd"/>
                </w:p>
              </w:tc>
            </w:tr>
            <w:tr w:rsidR="00CC49DE" w:rsidRPr="00FA51DD" w14:paraId="095825AC"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399D4CF0" w14:textId="77777777" w:rsidR="00CC49DE" w:rsidRPr="00FA51DD" w:rsidRDefault="00CC49DE" w:rsidP="00CC49DE">
                  <w:pPr>
                    <w:pStyle w:val="Tabulasteksts"/>
                  </w:pPr>
                  <w:r>
                    <w:t>DNL_UI10_IMP_AB</w:t>
                  </w:r>
                </w:p>
              </w:tc>
              <w:tc>
                <w:tcPr>
                  <w:tcW w:w="1559" w:type="dxa"/>
                  <w:tcBorders>
                    <w:top w:val="single" w:sz="4" w:space="0" w:color="BFBFBF"/>
                    <w:left w:val="single" w:sz="4" w:space="0" w:color="BFBFBF"/>
                    <w:bottom w:val="single" w:sz="4" w:space="0" w:color="BFBFBF"/>
                    <w:right w:val="single" w:sz="4" w:space="0" w:color="BFBFBF"/>
                  </w:tcBorders>
                </w:tcPr>
                <w:p w14:paraId="629D6A7A" w14:textId="77777777" w:rsidR="00CC49DE" w:rsidRPr="00FA51DD" w:rsidRDefault="00CC49DE" w:rsidP="00CC49DE">
                  <w:pPr>
                    <w:pStyle w:val="Tabulasteksts"/>
                  </w:pPr>
                  <w:r>
                    <w:t>Veids</w:t>
                  </w:r>
                </w:p>
              </w:tc>
              <w:tc>
                <w:tcPr>
                  <w:tcW w:w="3118" w:type="dxa"/>
                  <w:tcBorders>
                    <w:top w:val="single" w:sz="4" w:space="0" w:color="BFBFBF"/>
                    <w:left w:val="single" w:sz="4" w:space="0" w:color="BFBFBF"/>
                    <w:bottom w:val="single" w:sz="4" w:space="0" w:color="BFBFBF"/>
                    <w:right w:val="single" w:sz="4" w:space="0" w:color="BFBFBF"/>
                  </w:tcBorders>
                </w:tcPr>
                <w:p w14:paraId="4C0ABB9D" w14:textId="77777777" w:rsidR="00CC49DE" w:rsidRPr="00FA51DD" w:rsidRDefault="00CC49DE" w:rsidP="00CC49DE">
                  <w:pPr>
                    <w:pStyle w:val="Tabulasteksts"/>
                  </w:pPr>
                  <w:r>
                    <w:t>Izvēle no klasifikatora „DNL veidi” - lauks „Nosaukums”.</w:t>
                  </w:r>
                </w:p>
              </w:tc>
              <w:tc>
                <w:tcPr>
                  <w:tcW w:w="1843" w:type="dxa"/>
                  <w:tcBorders>
                    <w:top w:val="single" w:sz="4" w:space="0" w:color="BFBFBF"/>
                    <w:left w:val="single" w:sz="4" w:space="0" w:color="BFBFBF"/>
                    <w:bottom w:val="single" w:sz="4" w:space="0" w:color="BFBFBF"/>
                    <w:right w:val="single" w:sz="4" w:space="0" w:color="BFBFBF"/>
                  </w:tcBorders>
                </w:tcPr>
                <w:p w14:paraId="52CC4216" w14:textId="77777777" w:rsidR="00CC49DE" w:rsidRPr="00A47671" w:rsidRDefault="00CC49DE" w:rsidP="00CC49DE">
                  <w:pPr>
                    <w:pStyle w:val="Tabulasteksts"/>
                  </w:pPr>
                  <w:r>
                    <w:t>DNL veids</w:t>
                  </w:r>
                </w:p>
              </w:tc>
              <w:tc>
                <w:tcPr>
                  <w:tcW w:w="2126" w:type="dxa"/>
                  <w:tcBorders>
                    <w:top w:val="single" w:sz="4" w:space="0" w:color="BFBFBF"/>
                    <w:left w:val="single" w:sz="4" w:space="0" w:color="BFBFBF"/>
                    <w:bottom w:val="single" w:sz="4" w:space="0" w:color="BFBFBF"/>
                    <w:right w:val="single" w:sz="4" w:space="0" w:color="BFBFBF"/>
                  </w:tcBorders>
                </w:tcPr>
                <w:p w14:paraId="01102DD9" w14:textId="77777777" w:rsidR="00CC49DE" w:rsidRPr="00325498"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64BB87DD" w14:textId="77777777" w:rsidR="00CC49DE" w:rsidRPr="00325498" w:rsidRDefault="00CC49DE" w:rsidP="00CC49DE">
                  <w:pPr>
                    <w:pStyle w:val="Tabulasteksts"/>
                  </w:pPr>
                  <w:r>
                    <w:t>-</w:t>
                  </w:r>
                </w:p>
              </w:tc>
            </w:tr>
            <w:tr w:rsidR="00CC49DE" w:rsidRPr="00FA51DD" w14:paraId="31C08C37"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15A9E425" w14:textId="77777777" w:rsidR="00CC49DE" w:rsidRDefault="00CC49DE" w:rsidP="00CC49DE">
                  <w:pPr>
                    <w:pStyle w:val="Tabulasteksts"/>
                  </w:pPr>
                  <w:r>
                    <w:lastRenderedPageBreak/>
                    <w:t>DNL_UI10_IMP_TYPE</w:t>
                  </w:r>
                </w:p>
              </w:tc>
              <w:tc>
                <w:tcPr>
                  <w:tcW w:w="1559" w:type="dxa"/>
                  <w:tcBorders>
                    <w:top w:val="single" w:sz="4" w:space="0" w:color="BFBFBF"/>
                    <w:left w:val="single" w:sz="4" w:space="0" w:color="BFBFBF"/>
                    <w:bottom w:val="single" w:sz="4" w:space="0" w:color="BFBFBF"/>
                    <w:right w:val="single" w:sz="4" w:space="0" w:color="BFBFBF"/>
                  </w:tcBorders>
                </w:tcPr>
                <w:p w14:paraId="31A21CCF" w14:textId="77777777" w:rsidR="00CC49DE" w:rsidRPr="00FA51DD" w:rsidRDefault="00CC49DE" w:rsidP="00CC49DE">
                  <w:pPr>
                    <w:pStyle w:val="Tabulasteksts"/>
                  </w:pPr>
                  <w:r>
                    <w:t>Tips</w:t>
                  </w:r>
                </w:p>
              </w:tc>
              <w:tc>
                <w:tcPr>
                  <w:tcW w:w="3118" w:type="dxa"/>
                  <w:tcBorders>
                    <w:top w:val="single" w:sz="4" w:space="0" w:color="BFBFBF"/>
                    <w:left w:val="single" w:sz="4" w:space="0" w:color="BFBFBF"/>
                    <w:bottom w:val="single" w:sz="4" w:space="0" w:color="BFBFBF"/>
                    <w:right w:val="single" w:sz="4" w:space="0" w:color="BFBFBF"/>
                  </w:tcBorders>
                </w:tcPr>
                <w:p w14:paraId="333801F9" w14:textId="77777777" w:rsidR="00CC49DE" w:rsidRPr="00FA51DD" w:rsidRDefault="00CC49DE" w:rsidP="00CC49DE">
                  <w:pPr>
                    <w:pStyle w:val="Tabulasteksts"/>
                  </w:pPr>
                  <w:r>
                    <w:t>Izvēle no klasifikatora „DNL tipi” - lauks „Nosaukums”.</w:t>
                  </w:r>
                </w:p>
              </w:tc>
              <w:tc>
                <w:tcPr>
                  <w:tcW w:w="1843" w:type="dxa"/>
                  <w:tcBorders>
                    <w:top w:val="single" w:sz="4" w:space="0" w:color="BFBFBF"/>
                    <w:left w:val="single" w:sz="4" w:space="0" w:color="BFBFBF"/>
                    <w:bottom w:val="single" w:sz="4" w:space="0" w:color="BFBFBF"/>
                    <w:right w:val="single" w:sz="4" w:space="0" w:color="BFBFBF"/>
                  </w:tcBorders>
                </w:tcPr>
                <w:p w14:paraId="06B07FF5" w14:textId="77777777" w:rsidR="00CC49DE" w:rsidRPr="00A47671" w:rsidRDefault="00CC49DE" w:rsidP="00CC49DE">
                  <w:pPr>
                    <w:pStyle w:val="Tabulasteksts"/>
                  </w:pPr>
                  <w:r>
                    <w:t>DNL tips</w:t>
                  </w:r>
                </w:p>
              </w:tc>
              <w:tc>
                <w:tcPr>
                  <w:tcW w:w="2126" w:type="dxa"/>
                  <w:tcBorders>
                    <w:top w:val="single" w:sz="4" w:space="0" w:color="BFBFBF"/>
                    <w:left w:val="single" w:sz="4" w:space="0" w:color="BFBFBF"/>
                    <w:bottom w:val="single" w:sz="4" w:space="0" w:color="BFBFBF"/>
                    <w:right w:val="single" w:sz="4" w:space="0" w:color="BFBFBF"/>
                  </w:tcBorders>
                </w:tcPr>
                <w:p w14:paraId="3C298CF5"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21115A43" w14:textId="77777777" w:rsidR="00CC49DE" w:rsidRPr="00FA51DD" w:rsidRDefault="00CC49DE" w:rsidP="00CC49DE">
                  <w:pPr>
                    <w:pStyle w:val="Tabulasteksts"/>
                  </w:pPr>
                  <w:r>
                    <w:t>-</w:t>
                  </w:r>
                </w:p>
              </w:tc>
            </w:tr>
            <w:tr w:rsidR="00CC49DE" w:rsidRPr="00FA51DD" w14:paraId="2F7F8E23"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42CFE595" w14:textId="77777777" w:rsidR="00CC49DE" w:rsidRDefault="00CC49DE" w:rsidP="00CC49DE">
                  <w:pPr>
                    <w:pStyle w:val="Tabulasteksts"/>
                  </w:pPr>
                  <w:r>
                    <w:t>DNL_UI10_IMP_ĀI</w:t>
                  </w:r>
                </w:p>
              </w:tc>
              <w:tc>
                <w:tcPr>
                  <w:tcW w:w="1559" w:type="dxa"/>
                  <w:tcBorders>
                    <w:top w:val="single" w:sz="4" w:space="0" w:color="BFBFBF"/>
                    <w:left w:val="single" w:sz="4" w:space="0" w:color="BFBFBF"/>
                    <w:bottom w:val="single" w:sz="4" w:space="0" w:color="BFBFBF"/>
                    <w:right w:val="single" w:sz="4" w:space="0" w:color="BFBFBF"/>
                  </w:tcBorders>
                </w:tcPr>
                <w:p w14:paraId="3CA76989" w14:textId="77777777" w:rsidR="00CC49DE" w:rsidRPr="00FA51DD" w:rsidRDefault="00CC49DE" w:rsidP="00CC49DE">
                  <w:pPr>
                    <w:pStyle w:val="Tabulasteksts"/>
                  </w:pPr>
                  <w:r>
                    <w:t>Ārstniecības iestāde</w:t>
                  </w:r>
                </w:p>
              </w:tc>
              <w:tc>
                <w:tcPr>
                  <w:tcW w:w="3118" w:type="dxa"/>
                  <w:tcBorders>
                    <w:top w:val="single" w:sz="4" w:space="0" w:color="BFBFBF"/>
                    <w:left w:val="single" w:sz="4" w:space="0" w:color="BFBFBF"/>
                    <w:bottom w:val="single" w:sz="4" w:space="0" w:color="BFBFBF"/>
                    <w:right w:val="single" w:sz="4" w:space="0" w:color="BFBFBF"/>
                  </w:tcBorders>
                </w:tcPr>
                <w:p w14:paraId="7D886F87" w14:textId="77777777" w:rsidR="00CC49DE" w:rsidRPr="00FA51DD" w:rsidRDefault="00CC49DE" w:rsidP="00CC49DE">
                  <w:pPr>
                    <w:pStyle w:val="Tabulasteksts"/>
                  </w:pPr>
                  <w:r>
                    <w:t>Izvēle no klasifikatora „Ārstniecības iestādes” - lauks „Nosaukums”.</w:t>
                  </w:r>
                </w:p>
              </w:tc>
              <w:tc>
                <w:tcPr>
                  <w:tcW w:w="1843" w:type="dxa"/>
                  <w:tcBorders>
                    <w:top w:val="single" w:sz="4" w:space="0" w:color="BFBFBF"/>
                    <w:left w:val="single" w:sz="4" w:space="0" w:color="BFBFBF"/>
                    <w:bottom w:val="single" w:sz="4" w:space="0" w:color="BFBFBF"/>
                    <w:right w:val="single" w:sz="4" w:space="0" w:color="BFBFBF"/>
                  </w:tcBorders>
                </w:tcPr>
                <w:p w14:paraId="762B882C" w14:textId="77777777" w:rsidR="00CC49DE" w:rsidRPr="00A47671" w:rsidRDefault="00CC49DE" w:rsidP="00CC49DE">
                  <w:pPr>
                    <w:pStyle w:val="Tabulasteksts"/>
                  </w:pPr>
                  <w:r>
                    <w:t>Ārstniecības iestāde</w:t>
                  </w:r>
                </w:p>
              </w:tc>
              <w:tc>
                <w:tcPr>
                  <w:tcW w:w="2126" w:type="dxa"/>
                  <w:tcBorders>
                    <w:top w:val="single" w:sz="4" w:space="0" w:color="BFBFBF"/>
                    <w:left w:val="single" w:sz="4" w:space="0" w:color="BFBFBF"/>
                    <w:bottom w:val="single" w:sz="4" w:space="0" w:color="BFBFBF"/>
                    <w:right w:val="single" w:sz="4" w:space="0" w:color="BFBFBF"/>
                  </w:tcBorders>
                </w:tcPr>
                <w:p w14:paraId="7F14032E"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3BE3E93F" w14:textId="6C90513F" w:rsidR="00CC49DE" w:rsidRDefault="00CC49DE" w:rsidP="00452239">
                  <w:pPr>
                    <w:pStyle w:val="Tabulasteksts"/>
                  </w:pPr>
                  <w:r w:rsidRPr="00325498">
                    <w:t xml:space="preserve">Ja Lietotāja loma ir </w:t>
                  </w:r>
                  <w:r>
                    <w:t>Ārstniecības iestāde</w:t>
                  </w:r>
                  <w:r w:rsidR="00452239">
                    <w:t>,</w:t>
                  </w:r>
                  <w:r>
                    <w:t xml:space="preserve"> tad lietotāja ĀI (nerediģējams)</w:t>
                  </w:r>
                </w:p>
                <w:p w14:paraId="3DCAFE03" w14:textId="2FD650F6" w:rsidR="00452239" w:rsidRPr="00452239" w:rsidRDefault="00452239" w:rsidP="00452239">
                  <w:pPr>
                    <w:pStyle w:val="Tabulasteksts"/>
                  </w:pPr>
                  <w:r w:rsidRPr="00452239">
                    <w:rPr>
                      <w:rFonts w:cs="Arial"/>
                    </w:rPr>
                    <w:t>Ja Lietotāja loma ir Ārsts, Ārsta palīgs, Ģimenes ārsts un DNL saraksts atvērts ārpus “Pacienta pieņemšanas” un nav aizpildīts viens no laukiem DNL_UI10_PATIENT_ID vai DNL_UI10_01_NR, tad lietotāja ĀI (nerediģējams)</w:t>
                  </w:r>
                </w:p>
              </w:tc>
            </w:tr>
            <w:tr w:rsidR="00CC49DE" w:rsidRPr="00FA51DD" w14:paraId="40C3890B"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4B7C8E69" w14:textId="77777777" w:rsidR="00CC49DE" w:rsidRDefault="00CC49DE" w:rsidP="00CC49DE">
                  <w:pPr>
                    <w:pStyle w:val="Tabulasteksts"/>
                  </w:pPr>
                  <w:r>
                    <w:t>DNL_UI10_IMP_ĀP</w:t>
                  </w:r>
                </w:p>
              </w:tc>
              <w:tc>
                <w:tcPr>
                  <w:tcW w:w="1559" w:type="dxa"/>
                  <w:tcBorders>
                    <w:top w:val="single" w:sz="4" w:space="0" w:color="BFBFBF"/>
                    <w:left w:val="single" w:sz="4" w:space="0" w:color="BFBFBF"/>
                    <w:bottom w:val="single" w:sz="4" w:space="0" w:color="BFBFBF"/>
                    <w:right w:val="single" w:sz="4" w:space="0" w:color="BFBFBF"/>
                  </w:tcBorders>
                </w:tcPr>
                <w:p w14:paraId="047026BE" w14:textId="77777777" w:rsidR="00CC49DE" w:rsidRDefault="00CC49DE" w:rsidP="00CC49DE">
                  <w:pPr>
                    <w:pStyle w:val="Tabulasteksts"/>
                    <w:rPr>
                      <w:rFonts w:cs="Arial"/>
                    </w:rPr>
                  </w:pPr>
                  <w:r>
                    <w:rPr>
                      <w:rFonts w:cs="Arial"/>
                    </w:rPr>
                    <w:t>Ārstniecības persona</w:t>
                  </w:r>
                </w:p>
              </w:tc>
              <w:tc>
                <w:tcPr>
                  <w:tcW w:w="3118" w:type="dxa"/>
                  <w:tcBorders>
                    <w:top w:val="single" w:sz="4" w:space="0" w:color="BFBFBF"/>
                    <w:left w:val="single" w:sz="4" w:space="0" w:color="BFBFBF"/>
                    <w:bottom w:val="single" w:sz="4" w:space="0" w:color="BFBFBF"/>
                    <w:right w:val="single" w:sz="4" w:space="0" w:color="BFBFBF"/>
                  </w:tcBorders>
                </w:tcPr>
                <w:p w14:paraId="5D8AFD45" w14:textId="06206E15" w:rsidR="00CC49DE" w:rsidRDefault="00CC49DE" w:rsidP="00CC49DE">
                  <w:pPr>
                    <w:pStyle w:val="Tabulasteksts"/>
                    <w:rPr>
                      <w:rFonts w:cs="Arial"/>
                    </w:rPr>
                  </w:pPr>
                  <w:r>
                    <w:rPr>
                      <w:rFonts w:cs="Arial"/>
                    </w:rPr>
                    <w:t>Izvēle no klasifikatora „Ārstniecības person</w:t>
                  </w:r>
                  <w:r w:rsidR="00452239">
                    <w:rPr>
                      <w:rFonts w:cs="Arial"/>
                    </w:rPr>
                    <w:t>u darbavietas</w:t>
                  </w:r>
                  <w:r>
                    <w:rPr>
                      <w:rFonts w:cs="Arial"/>
                    </w:rPr>
                    <w:t>” - lauks „</w:t>
                  </w:r>
                  <w:r w:rsidR="00452239">
                    <w:rPr>
                      <w:rFonts w:cs="Arial"/>
                    </w:rPr>
                    <w:t>Nosaukums</w:t>
                  </w:r>
                  <w:r>
                    <w:rPr>
                      <w:rFonts w:cs="Arial"/>
                    </w:rPr>
                    <w:t>”.</w:t>
                  </w:r>
                </w:p>
                <w:p w14:paraId="38232D63" w14:textId="77777777" w:rsidR="00CC49DE" w:rsidRPr="00FA51DD" w:rsidRDefault="00CC49DE" w:rsidP="00CC49DE">
                  <w:pPr>
                    <w:pStyle w:val="Tabulasteksts"/>
                    <w:rPr>
                      <w:rFonts w:cs="Arial"/>
                    </w:rPr>
                  </w:pPr>
                  <w:r>
                    <w:rPr>
                      <w:rFonts w:cs="Arial"/>
                    </w:rPr>
                    <w:t xml:space="preserve">Atkarīgs no lauka </w:t>
                  </w:r>
                  <w:r>
                    <w:t>DNL_UI10_01_ĀI</w:t>
                  </w:r>
                </w:p>
              </w:tc>
              <w:tc>
                <w:tcPr>
                  <w:tcW w:w="1843" w:type="dxa"/>
                  <w:tcBorders>
                    <w:top w:val="single" w:sz="4" w:space="0" w:color="BFBFBF"/>
                    <w:left w:val="single" w:sz="4" w:space="0" w:color="BFBFBF"/>
                    <w:bottom w:val="single" w:sz="4" w:space="0" w:color="BFBFBF"/>
                    <w:right w:val="single" w:sz="4" w:space="0" w:color="BFBFBF"/>
                  </w:tcBorders>
                </w:tcPr>
                <w:p w14:paraId="38910954" w14:textId="789F2982" w:rsidR="00CC49DE" w:rsidRPr="00A47671" w:rsidRDefault="00CC49DE" w:rsidP="00CC49DE">
                  <w:pPr>
                    <w:pStyle w:val="Tabulasteksts"/>
                    <w:rPr>
                      <w:rFonts w:cs="Arial"/>
                    </w:rPr>
                  </w:pPr>
                  <w:r>
                    <w:rPr>
                      <w:rFonts w:cs="Arial"/>
                    </w:rPr>
                    <w:t xml:space="preserve">Ārstniecības </w:t>
                  </w:r>
                  <w:r w:rsidR="00452239">
                    <w:rPr>
                      <w:rFonts w:cs="Arial"/>
                    </w:rPr>
                    <w:t>persona</w:t>
                  </w:r>
                </w:p>
              </w:tc>
              <w:tc>
                <w:tcPr>
                  <w:tcW w:w="2126" w:type="dxa"/>
                  <w:tcBorders>
                    <w:top w:val="single" w:sz="4" w:space="0" w:color="BFBFBF"/>
                    <w:left w:val="single" w:sz="4" w:space="0" w:color="BFBFBF"/>
                    <w:bottom w:val="single" w:sz="4" w:space="0" w:color="BFBFBF"/>
                    <w:right w:val="single" w:sz="4" w:space="0" w:color="BFBFBF"/>
                  </w:tcBorders>
                </w:tcPr>
                <w:p w14:paraId="2F1FB79B"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6ED371D9" w14:textId="252BC704" w:rsidR="00CC49DE" w:rsidRPr="00452239" w:rsidRDefault="00452239" w:rsidP="00CC49DE">
                  <w:pPr>
                    <w:pStyle w:val="Tabulasteksts"/>
                  </w:pPr>
                  <w:r w:rsidRPr="00452239">
                    <w:rPr>
                      <w:rFonts w:cs="Arial"/>
                    </w:rPr>
                    <w:t>Ja Lietotāja loma ir Ārsts, Ārsta palīgs, Ģimenes ārsts un DNL saraksts atvērts ārpus “Pacienta pieņemšanas” un nav aizpildīts viens no laukiem DNL_UI10_PATIENT_ID VAI DNL_UI10_01_NR, tad lietotājs (nerediģējams)</w:t>
                  </w:r>
                </w:p>
              </w:tc>
            </w:tr>
            <w:tr w:rsidR="00CC49DE" w:rsidRPr="00FA51DD" w14:paraId="03B89CF7"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286D448A" w14:textId="77777777" w:rsidR="00CC49DE" w:rsidRDefault="00CC49DE" w:rsidP="00CC49DE">
                  <w:pPr>
                    <w:pStyle w:val="Tabulasteksts"/>
                  </w:pPr>
                  <w:r>
                    <w:t>DNL_UI10_IMP_REAS</w:t>
                  </w:r>
                </w:p>
              </w:tc>
              <w:tc>
                <w:tcPr>
                  <w:tcW w:w="1559" w:type="dxa"/>
                  <w:tcBorders>
                    <w:top w:val="single" w:sz="4" w:space="0" w:color="BFBFBF"/>
                    <w:left w:val="single" w:sz="4" w:space="0" w:color="BFBFBF"/>
                    <w:bottom w:val="single" w:sz="4" w:space="0" w:color="BFBFBF"/>
                    <w:right w:val="single" w:sz="4" w:space="0" w:color="BFBFBF"/>
                  </w:tcBorders>
                </w:tcPr>
                <w:p w14:paraId="02EB17EF" w14:textId="77777777" w:rsidR="00CC49DE" w:rsidRDefault="00CC49DE" w:rsidP="00CC49DE">
                  <w:pPr>
                    <w:pStyle w:val="Tabulasteksts"/>
                    <w:rPr>
                      <w:rFonts w:cs="Arial"/>
                    </w:rPr>
                  </w:pPr>
                  <w:r>
                    <w:rPr>
                      <w:rFonts w:cs="Arial"/>
                    </w:rPr>
                    <w:t>Cēlonis</w:t>
                  </w:r>
                </w:p>
              </w:tc>
              <w:tc>
                <w:tcPr>
                  <w:tcW w:w="3118" w:type="dxa"/>
                  <w:tcBorders>
                    <w:top w:val="single" w:sz="4" w:space="0" w:color="BFBFBF"/>
                    <w:left w:val="single" w:sz="4" w:space="0" w:color="BFBFBF"/>
                    <w:bottom w:val="single" w:sz="4" w:space="0" w:color="BFBFBF"/>
                    <w:right w:val="single" w:sz="4" w:space="0" w:color="BFBFBF"/>
                  </w:tcBorders>
                </w:tcPr>
                <w:p w14:paraId="1001EF56" w14:textId="77777777" w:rsidR="00CC49DE" w:rsidRPr="00FA51DD" w:rsidRDefault="00CC49DE" w:rsidP="00CC49DE">
                  <w:pPr>
                    <w:pStyle w:val="Tabulasteksts"/>
                    <w:rPr>
                      <w:rFonts w:cs="Arial"/>
                    </w:rPr>
                  </w:pPr>
                  <w:r>
                    <w:rPr>
                      <w:rFonts w:cs="Arial"/>
                    </w:rPr>
                    <w:t>Izvēle no klasifikatora „Cēloņi” - lauks „Nosaukums”.</w:t>
                  </w:r>
                </w:p>
              </w:tc>
              <w:tc>
                <w:tcPr>
                  <w:tcW w:w="1843" w:type="dxa"/>
                  <w:tcBorders>
                    <w:top w:val="single" w:sz="4" w:space="0" w:color="BFBFBF"/>
                    <w:left w:val="single" w:sz="4" w:space="0" w:color="BFBFBF"/>
                    <w:bottom w:val="single" w:sz="4" w:space="0" w:color="BFBFBF"/>
                    <w:right w:val="single" w:sz="4" w:space="0" w:color="BFBFBF"/>
                  </w:tcBorders>
                </w:tcPr>
                <w:p w14:paraId="354782F9" w14:textId="77777777" w:rsidR="00CC49DE" w:rsidRPr="00A47671" w:rsidRDefault="00CC49DE" w:rsidP="00CC49DE">
                  <w:pPr>
                    <w:pStyle w:val="Tabulasteksts"/>
                    <w:rPr>
                      <w:rFonts w:cs="Arial"/>
                    </w:rPr>
                  </w:pPr>
                  <w:r>
                    <w:rPr>
                      <w:rFonts w:cs="Arial"/>
                    </w:rPr>
                    <w:t>Pā</w:t>
                  </w:r>
                  <w:r w:rsidRPr="00A47671">
                    <w:rPr>
                      <w:rFonts w:cs="Arial"/>
                    </w:rPr>
                    <w:t>rejošas darbnespējas cēlonis</w:t>
                  </w:r>
                </w:p>
              </w:tc>
              <w:tc>
                <w:tcPr>
                  <w:tcW w:w="2126" w:type="dxa"/>
                  <w:tcBorders>
                    <w:top w:val="single" w:sz="4" w:space="0" w:color="BFBFBF"/>
                    <w:left w:val="single" w:sz="4" w:space="0" w:color="BFBFBF"/>
                    <w:bottom w:val="single" w:sz="4" w:space="0" w:color="BFBFBF"/>
                    <w:right w:val="single" w:sz="4" w:space="0" w:color="BFBFBF"/>
                  </w:tcBorders>
                </w:tcPr>
                <w:p w14:paraId="137854F0"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0A5F43CC" w14:textId="77777777" w:rsidR="00CC49DE" w:rsidRPr="00FA51DD" w:rsidRDefault="00CC49DE" w:rsidP="00CC49DE">
                  <w:pPr>
                    <w:pStyle w:val="Tabulasteksts"/>
                  </w:pPr>
                  <w:r>
                    <w:t>-</w:t>
                  </w:r>
                </w:p>
              </w:tc>
            </w:tr>
            <w:tr w:rsidR="00CC49DE" w:rsidRPr="00FA51DD" w14:paraId="6C020087"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5C6A5784" w14:textId="77777777" w:rsidR="00CC49DE" w:rsidRDefault="00CC49DE" w:rsidP="00CC49DE">
                  <w:pPr>
                    <w:pStyle w:val="Tabulasteksts"/>
                  </w:pPr>
                  <w:r>
                    <w:t>DNL_UI10_IMP_NOTES</w:t>
                  </w:r>
                </w:p>
              </w:tc>
              <w:tc>
                <w:tcPr>
                  <w:tcW w:w="1559" w:type="dxa"/>
                  <w:tcBorders>
                    <w:top w:val="single" w:sz="4" w:space="0" w:color="BFBFBF"/>
                    <w:left w:val="single" w:sz="4" w:space="0" w:color="BFBFBF"/>
                    <w:bottom w:val="single" w:sz="4" w:space="0" w:color="BFBFBF"/>
                    <w:right w:val="single" w:sz="4" w:space="0" w:color="BFBFBF"/>
                  </w:tcBorders>
                </w:tcPr>
                <w:p w14:paraId="76AC4E19" w14:textId="77777777" w:rsidR="00CC49DE" w:rsidRDefault="00CC49DE" w:rsidP="00CC49DE">
                  <w:pPr>
                    <w:pStyle w:val="Tabulasteksts"/>
                    <w:rPr>
                      <w:rFonts w:cs="Arial"/>
                    </w:rPr>
                  </w:pPr>
                  <w:r>
                    <w:rPr>
                      <w:rFonts w:cs="Arial"/>
                    </w:rPr>
                    <w:t>Režīma pārkāpšanas</w:t>
                  </w:r>
                </w:p>
              </w:tc>
              <w:tc>
                <w:tcPr>
                  <w:tcW w:w="3118" w:type="dxa"/>
                  <w:tcBorders>
                    <w:top w:val="single" w:sz="4" w:space="0" w:color="BFBFBF"/>
                    <w:left w:val="single" w:sz="4" w:space="0" w:color="BFBFBF"/>
                    <w:bottom w:val="single" w:sz="4" w:space="0" w:color="BFBFBF"/>
                    <w:right w:val="single" w:sz="4" w:space="0" w:color="BFBFBF"/>
                  </w:tcBorders>
                </w:tcPr>
                <w:p w14:paraId="4B3D0B8B" w14:textId="77777777" w:rsidR="00CC49DE" w:rsidRPr="00FA51DD" w:rsidRDefault="00CC49DE" w:rsidP="00CC49DE">
                  <w:pPr>
                    <w:pStyle w:val="Tabulasteksts"/>
                    <w:rPr>
                      <w:rFonts w:cs="Arial"/>
                    </w:rPr>
                  </w:pPr>
                  <w:r>
                    <w:rPr>
                      <w:rFonts w:cs="Arial"/>
                    </w:rPr>
                    <w:t>Jā/Nē</w:t>
                  </w:r>
                </w:p>
              </w:tc>
              <w:tc>
                <w:tcPr>
                  <w:tcW w:w="1843" w:type="dxa"/>
                  <w:tcBorders>
                    <w:top w:val="single" w:sz="4" w:space="0" w:color="BFBFBF"/>
                    <w:left w:val="single" w:sz="4" w:space="0" w:color="BFBFBF"/>
                    <w:bottom w:val="single" w:sz="4" w:space="0" w:color="BFBFBF"/>
                    <w:right w:val="single" w:sz="4" w:space="0" w:color="BFBFBF"/>
                  </w:tcBorders>
                </w:tcPr>
                <w:p w14:paraId="7FF0B413" w14:textId="77777777" w:rsidR="00CC49DE" w:rsidRPr="00A47671" w:rsidRDefault="00CC49DE" w:rsidP="00CC49DE">
                  <w:pPr>
                    <w:pStyle w:val="Tabulasteksts"/>
                  </w:pPr>
                  <w:r w:rsidRPr="00A47671">
                    <w:t>Atzīmes par režīma pārkāpšanu</w:t>
                  </w:r>
                </w:p>
              </w:tc>
              <w:tc>
                <w:tcPr>
                  <w:tcW w:w="2126" w:type="dxa"/>
                  <w:tcBorders>
                    <w:top w:val="single" w:sz="4" w:space="0" w:color="BFBFBF"/>
                    <w:left w:val="single" w:sz="4" w:space="0" w:color="BFBFBF"/>
                    <w:bottom w:val="single" w:sz="4" w:space="0" w:color="BFBFBF"/>
                    <w:right w:val="single" w:sz="4" w:space="0" w:color="BFBFBF"/>
                  </w:tcBorders>
                </w:tcPr>
                <w:p w14:paraId="50394246"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3FB05D8F" w14:textId="77777777" w:rsidR="00CC49DE" w:rsidRPr="00FA51DD" w:rsidRDefault="00CC49DE" w:rsidP="00CC49DE">
                  <w:pPr>
                    <w:pStyle w:val="Tabulasteksts"/>
                  </w:pPr>
                  <w:r>
                    <w:t>Nē</w:t>
                  </w:r>
                </w:p>
              </w:tc>
            </w:tr>
            <w:tr w:rsidR="00CC49DE" w:rsidRPr="00FA51DD" w14:paraId="40669292"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23DB231F" w14:textId="77777777" w:rsidR="00CC49DE" w:rsidRDefault="00CC49DE" w:rsidP="00CC49DE">
                  <w:pPr>
                    <w:pStyle w:val="Tabulasteksts"/>
                  </w:pPr>
                  <w:r>
                    <w:t>DNL_UI10_IMP_OPENREAS</w:t>
                  </w:r>
                </w:p>
              </w:tc>
              <w:tc>
                <w:tcPr>
                  <w:tcW w:w="1559" w:type="dxa"/>
                  <w:tcBorders>
                    <w:top w:val="single" w:sz="4" w:space="0" w:color="BFBFBF"/>
                    <w:left w:val="single" w:sz="4" w:space="0" w:color="BFBFBF"/>
                    <w:bottom w:val="single" w:sz="4" w:space="0" w:color="BFBFBF"/>
                    <w:right w:val="single" w:sz="4" w:space="0" w:color="BFBFBF"/>
                  </w:tcBorders>
                </w:tcPr>
                <w:p w14:paraId="28DF1B47" w14:textId="63916BE1" w:rsidR="00CC49DE" w:rsidRDefault="00CC49DE" w:rsidP="00CC49DE">
                  <w:pPr>
                    <w:pStyle w:val="Tabulasteksts"/>
                    <w:rPr>
                      <w:rFonts w:cs="Arial"/>
                    </w:rPr>
                  </w:pPr>
                  <w:r>
                    <w:t>Atvēršanas pamatojums</w:t>
                  </w:r>
                </w:p>
              </w:tc>
              <w:tc>
                <w:tcPr>
                  <w:tcW w:w="3118" w:type="dxa"/>
                  <w:tcBorders>
                    <w:top w:val="single" w:sz="4" w:space="0" w:color="BFBFBF"/>
                    <w:left w:val="single" w:sz="4" w:space="0" w:color="BFBFBF"/>
                    <w:bottom w:val="single" w:sz="4" w:space="0" w:color="BFBFBF"/>
                    <w:right w:val="single" w:sz="4" w:space="0" w:color="BFBFBF"/>
                  </w:tcBorders>
                </w:tcPr>
                <w:p w14:paraId="1226436B" w14:textId="5CE4893A" w:rsidR="00CC49DE" w:rsidRDefault="00CC49DE" w:rsidP="002754C8">
                  <w:pPr>
                    <w:pStyle w:val="Tabulasteksts"/>
                    <w:rPr>
                      <w:rFonts w:cs="Arial"/>
                    </w:rPr>
                  </w:pPr>
                  <w:r>
                    <w:rPr>
                      <w:rFonts w:cs="Arial"/>
                    </w:rPr>
                    <w:t>Izvēle no klasifikatora „DNL atvēršanas pamatojumi” - lauks „Nosaukums”.</w:t>
                  </w:r>
                </w:p>
              </w:tc>
              <w:tc>
                <w:tcPr>
                  <w:tcW w:w="1843" w:type="dxa"/>
                  <w:tcBorders>
                    <w:top w:val="single" w:sz="4" w:space="0" w:color="BFBFBF"/>
                    <w:left w:val="single" w:sz="4" w:space="0" w:color="BFBFBF"/>
                    <w:bottom w:val="single" w:sz="4" w:space="0" w:color="BFBFBF"/>
                    <w:right w:val="single" w:sz="4" w:space="0" w:color="BFBFBF"/>
                  </w:tcBorders>
                </w:tcPr>
                <w:p w14:paraId="60F5246E" w14:textId="1B7E9E73" w:rsidR="00CC49DE" w:rsidRDefault="00CC49DE" w:rsidP="001E6E17">
                  <w:pPr>
                    <w:pStyle w:val="Tabulasteksts"/>
                    <w:rPr>
                      <w:rFonts w:cs="Arial"/>
                    </w:rPr>
                  </w:pPr>
                  <w:r>
                    <w:rPr>
                      <w:rFonts w:cs="Arial"/>
                    </w:rPr>
                    <w:t>DNL atvēršanas pamatojums</w:t>
                  </w:r>
                </w:p>
              </w:tc>
              <w:tc>
                <w:tcPr>
                  <w:tcW w:w="2126" w:type="dxa"/>
                  <w:tcBorders>
                    <w:top w:val="single" w:sz="4" w:space="0" w:color="BFBFBF"/>
                    <w:left w:val="single" w:sz="4" w:space="0" w:color="BFBFBF"/>
                    <w:bottom w:val="single" w:sz="4" w:space="0" w:color="BFBFBF"/>
                    <w:right w:val="single" w:sz="4" w:space="0" w:color="BFBFBF"/>
                  </w:tcBorders>
                </w:tcPr>
                <w:p w14:paraId="37837185" w14:textId="77777777" w:rsidR="00CC49DE"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48A6C1D3" w14:textId="77777777" w:rsidR="00CC49DE" w:rsidRPr="00325498" w:rsidRDefault="00CC49DE" w:rsidP="00CC49DE">
                  <w:pPr>
                    <w:pStyle w:val="Tabulasteksts"/>
                  </w:pPr>
                  <w:r>
                    <w:t>-</w:t>
                  </w:r>
                </w:p>
              </w:tc>
            </w:tr>
            <w:tr w:rsidR="00CC49DE" w:rsidRPr="00FA51DD" w14:paraId="2B65FCA9"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3A11B97D" w14:textId="77777777" w:rsidR="00CC49DE" w:rsidRDefault="00CC49DE" w:rsidP="00CC49DE">
                  <w:pPr>
                    <w:pStyle w:val="Tabulasteksts"/>
                  </w:pPr>
                  <w:r>
                    <w:t>DNL_UI10_IMP_DEC</w:t>
                  </w:r>
                </w:p>
              </w:tc>
              <w:tc>
                <w:tcPr>
                  <w:tcW w:w="1559" w:type="dxa"/>
                  <w:tcBorders>
                    <w:top w:val="single" w:sz="4" w:space="0" w:color="BFBFBF"/>
                    <w:left w:val="single" w:sz="4" w:space="0" w:color="BFBFBF"/>
                    <w:bottom w:val="single" w:sz="4" w:space="0" w:color="BFBFBF"/>
                    <w:right w:val="single" w:sz="4" w:space="0" w:color="BFBFBF"/>
                  </w:tcBorders>
                </w:tcPr>
                <w:p w14:paraId="5505D111" w14:textId="77777777" w:rsidR="00CC49DE" w:rsidRDefault="00CC49DE" w:rsidP="00CC49DE">
                  <w:pPr>
                    <w:pStyle w:val="Tabulasteksts"/>
                    <w:rPr>
                      <w:rFonts w:cs="Arial"/>
                    </w:rPr>
                  </w:pPr>
                  <w:r>
                    <w:rPr>
                      <w:rFonts w:cs="Arial"/>
                    </w:rPr>
                    <w:t>Pārraudzības iestādes lēmumi</w:t>
                  </w:r>
                </w:p>
              </w:tc>
              <w:tc>
                <w:tcPr>
                  <w:tcW w:w="3118" w:type="dxa"/>
                  <w:tcBorders>
                    <w:top w:val="single" w:sz="4" w:space="0" w:color="BFBFBF"/>
                    <w:left w:val="single" w:sz="4" w:space="0" w:color="BFBFBF"/>
                    <w:bottom w:val="single" w:sz="4" w:space="0" w:color="BFBFBF"/>
                    <w:right w:val="single" w:sz="4" w:space="0" w:color="BFBFBF"/>
                  </w:tcBorders>
                </w:tcPr>
                <w:p w14:paraId="5B325F27" w14:textId="77777777" w:rsidR="00CC49DE" w:rsidRDefault="00CC49DE" w:rsidP="00CC49DE">
                  <w:pPr>
                    <w:pStyle w:val="Tabulasteksts"/>
                    <w:rPr>
                      <w:rFonts w:cs="Arial"/>
                    </w:rPr>
                  </w:pPr>
                  <w:r>
                    <w:rPr>
                      <w:rFonts w:cs="Arial"/>
                    </w:rPr>
                    <w:t>Jā/Nē</w:t>
                  </w:r>
                </w:p>
                <w:p w14:paraId="36793D2D" w14:textId="77777777" w:rsidR="00CC49DE" w:rsidRDefault="00CC49DE" w:rsidP="00CC49DE">
                  <w:pPr>
                    <w:pStyle w:val="Tabulasteksts"/>
                    <w:rPr>
                      <w:rFonts w:cs="Arial"/>
                    </w:rPr>
                  </w:pPr>
                  <w:r w:rsidRPr="002A3260">
                    <w:rPr>
                      <w:rFonts w:cs="Arial"/>
                    </w:rPr>
                    <w:t>Ievade no klaviatūras</w:t>
                  </w:r>
                </w:p>
              </w:tc>
              <w:tc>
                <w:tcPr>
                  <w:tcW w:w="1843" w:type="dxa"/>
                  <w:tcBorders>
                    <w:top w:val="single" w:sz="4" w:space="0" w:color="BFBFBF"/>
                    <w:left w:val="single" w:sz="4" w:space="0" w:color="BFBFBF"/>
                    <w:bottom w:val="single" w:sz="4" w:space="0" w:color="BFBFBF"/>
                    <w:right w:val="single" w:sz="4" w:space="0" w:color="BFBFBF"/>
                  </w:tcBorders>
                </w:tcPr>
                <w:p w14:paraId="642CB14D" w14:textId="77777777" w:rsidR="00CC49DE" w:rsidRDefault="00CC49DE" w:rsidP="00CC49DE">
                  <w:pPr>
                    <w:pStyle w:val="Tabulasteksts"/>
                  </w:pPr>
                  <w:r w:rsidRPr="00A47671">
                    <w:t>Pārraudzības iestādes lēmumi</w:t>
                  </w:r>
                </w:p>
              </w:tc>
              <w:tc>
                <w:tcPr>
                  <w:tcW w:w="2126" w:type="dxa"/>
                  <w:tcBorders>
                    <w:top w:val="single" w:sz="4" w:space="0" w:color="BFBFBF"/>
                    <w:left w:val="single" w:sz="4" w:space="0" w:color="BFBFBF"/>
                    <w:bottom w:val="single" w:sz="4" w:space="0" w:color="BFBFBF"/>
                    <w:right w:val="single" w:sz="4" w:space="0" w:color="BFBFBF"/>
                  </w:tcBorders>
                </w:tcPr>
                <w:p w14:paraId="219ABB87" w14:textId="77777777" w:rsidR="00CC49DE"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4818FABE" w14:textId="77777777" w:rsidR="00CC49DE" w:rsidRDefault="00CC49DE" w:rsidP="00CC49DE">
                  <w:pPr>
                    <w:pStyle w:val="Tabulasteksts"/>
                  </w:pPr>
                  <w:r>
                    <w:t>Nē</w:t>
                  </w:r>
                </w:p>
                <w:p w14:paraId="0158168E" w14:textId="77777777" w:rsidR="00CC49DE" w:rsidRDefault="00CC49DE" w:rsidP="00CC49DE">
                  <w:pPr>
                    <w:pStyle w:val="Tabulasteksts"/>
                  </w:pPr>
                  <w:r>
                    <w:t>P</w:t>
                  </w:r>
                  <w:r w:rsidRPr="009431E0">
                    <w:t>ieejam</w:t>
                  </w:r>
                  <w:r>
                    <w:t>s</w:t>
                  </w:r>
                  <w:r w:rsidRPr="009431E0">
                    <w:t xml:space="preserve"> tikai Lietotājam ar lomu „Izmeklētājs”</w:t>
                  </w:r>
                </w:p>
              </w:tc>
            </w:tr>
            <w:tr w:rsidR="00CC49DE" w:rsidRPr="00FA51DD" w14:paraId="052D25B2"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029AA648" w14:textId="77777777" w:rsidR="00CC49DE" w:rsidRDefault="00CC49DE" w:rsidP="00CC49DE">
                  <w:pPr>
                    <w:pStyle w:val="Tabulasteksts"/>
                  </w:pPr>
                  <w:r>
                    <w:t>DNL_UI10_IMP_CANCREAS</w:t>
                  </w:r>
                </w:p>
              </w:tc>
              <w:tc>
                <w:tcPr>
                  <w:tcW w:w="1559" w:type="dxa"/>
                  <w:tcBorders>
                    <w:top w:val="single" w:sz="4" w:space="0" w:color="BFBFBF"/>
                    <w:left w:val="single" w:sz="4" w:space="0" w:color="BFBFBF"/>
                    <w:bottom w:val="single" w:sz="4" w:space="0" w:color="BFBFBF"/>
                    <w:right w:val="single" w:sz="4" w:space="0" w:color="BFBFBF"/>
                  </w:tcBorders>
                </w:tcPr>
                <w:p w14:paraId="01E9D0B2" w14:textId="77777777" w:rsidR="00CC49DE" w:rsidRDefault="00CC49DE" w:rsidP="00CC49DE">
                  <w:pPr>
                    <w:pStyle w:val="Tabulasteksts"/>
                    <w:rPr>
                      <w:rFonts w:cs="Arial"/>
                    </w:rPr>
                  </w:pPr>
                  <w:r>
                    <w:rPr>
                      <w:rFonts w:cs="Arial"/>
                    </w:rPr>
                    <w:t>Anulēšanas pamatojums</w:t>
                  </w:r>
                </w:p>
              </w:tc>
              <w:tc>
                <w:tcPr>
                  <w:tcW w:w="3118" w:type="dxa"/>
                  <w:tcBorders>
                    <w:top w:val="single" w:sz="4" w:space="0" w:color="BFBFBF"/>
                    <w:left w:val="single" w:sz="4" w:space="0" w:color="BFBFBF"/>
                    <w:bottom w:val="single" w:sz="4" w:space="0" w:color="BFBFBF"/>
                    <w:right w:val="single" w:sz="4" w:space="0" w:color="BFBFBF"/>
                  </w:tcBorders>
                </w:tcPr>
                <w:p w14:paraId="01F7DECD" w14:textId="77777777" w:rsidR="00CC49DE" w:rsidRDefault="00CC49DE" w:rsidP="00CC49DE">
                  <w:pPr>
                    <w:pStyle w:val="Tabulasteksts"/>
                    <w:rPr>
                      <w:rFonts w:cs="Arial"/>
                    </w:rPr>
                  </w:pPr>
                  <w:r>
                    <w:rPr>
                      <w:rFonts w:cs="Arial"/>
                    </w:rPr>
                    <w:t>Izvēle no klasifikatora „Anulēšanas pamatojumi” - lauks „Nosaukums”.</w:t>
                  </w:r>
                </w:p>
              </w:tc>
              <w:tc>
                <w:tcPr>
                  <w:tcW w:w="1843" w:type="dxa"/>
                  <w:tcBorders>
                    <w:top w:val="single" w:sz="4" w:space="0" w:color="BFBFBF"/>
                    <w:left w:val="single" w:sz="4" w:space="0" w:color="BFBFBF"/>
                    <w:bottom w:val="single" w:sz="4" w:space="0" w:color="BFBFBF"/>
                    <w:right w:val="single" w:sz="4" w:space="0" w:color="BFBFBF"/>
                  </w:tcBorders>
                </w:tcPr>
                <w:p w14:paraId="1D2B0BB1" w14:textId="77777777" w:rsidR="00CC49DE" w:rsidRDefault="00CC49DE" w:rsidP="00CC49DE">
                  <w:pPr>
                    <w:pStyle w:val="Tabulasteksts"/>
                    <w:rPr>
                      <w:rFonts w:cs="Arial"/>
                    </w:rPr>
                  </w:pPr>
                  <w:r>
                    <w:rPr>
                      <w:rFonts w:cs="Arial"/>
                    </w:rPr>
                    <w:t>DNL anulēšanas pamatojums</w:t>
                  </w:r>
                </w:p>
              </w:tc>
              <w:tc>
                <w:tcPr>
                  <w:tcW w:w="2126" w:type="dxa"/>
                  <w:tcBorders>
                    <w:top w:val="single" w:sz="4" w:space="0" w:color="BFBFBF"/>
                    <w:left w:val="single" w:sz="4" w:space="0" w:color="BFBFBF"/>
                    <w:bottom w:val="single" w:sz="4" w:space="0" w:color="BFBFBF"/>
                    <w:right w:val="single" w:sz="4" w:space="0" w:color="BFBFBF"/>
                  </w:tcBorders>
                </w:tcPr>
                <w:p w14:paraId="176C35C3" w14:textId="77777777" w:rsidR="00CC49DE"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2D573230" w14:textId="77777777" w:rsidR="00CC49DE" w:rsidRPr="00325498" w:rsidRDefault="00CC49DE" w:rsidP="00CC49DE">
                  <w:pPr>
                    <w:pStyle w:val="Tabulasteksts"/>
                  </w:pPr>
                  <w:r>
                    <w:t>P</w:t>
                  </w:r>
                  <w:r w:rsidRPr="009431E0">
                    <w:t>ieejam</w:t>
                  </w:r>
                  <w:r>
                    <w:t>s</w:t>
                  </w:r>
                  <w:r w:rsidRPr="009431E0">
                    <w:t xml:space="preserve"> tikai Lietotājam ar lomu „Izmeklētājs”</w:t>
                  </w:r>
                </w:p>
              </w:tc>
            </w:tr>
            <w:tr w:rsidR="00CC49DE" w:rsidRPr="00FA51DD" w14:paraId="506BC35C" w14:textId="77777777" w:rsidTr="00B30913">
              <w:trPr>
                <w:jc w:val="center"/>
              </w:trPr>
              <w:tc>
                <w:tcPr>
                  <w:tcW w:w="14057" w:type="dxa"/>
                  <w:gridSpan w:val="6"/>
                  <w:tcBorders>
                    <w:top w:val="single" w:sz="4" w:space="0" w:color="BFBFBF"/>
                    <w:left w:val="single" w:sz="4" w:space="0" w:color="BFBFBF"/>
                    <w:bottom w:val="single" w:sz="4" w:space="0" w:color="BFBFBF"/>
                    <w:right w:val="single" w:sz="4" w:space="0" w:color="BFBFBF"/>
                  </w:tcBorders>
                </w:tcPr>
                <w:p w14:paraId="300BD15E" w14:textId="77777777" w:rsidR="00CC49DE" w:rsidRPr="001B2EB6" w:rsidRDefault="00CC49DE" w:rsidP="00CC49DE">
                  <w:pPr>
                    <w:pStyle w:val="Tabulasteksts"/>
                    <w:rPr>
                      <w:b/>
                    </w:rPr>
                  </w:pPr>
                  <w:r>
                    <w:rPr>
                      <w:b/>
                    </w:rPr>
                    <w:t>Darbnespējas lapu saraksts</w:t>
                  </w:r>
                </w:p>
              </w:tc>
            </w:tr>
            <w:tr w:rsidR="00CC49DE" w:rsidRPr="00FA51DD" w14:paraId="703C7BDB" w14:textId="77777777" w:rsidTr="00B30913">
              <w:trPr>
                <w:jc w:val="center"/>
              </w:trPr>
              <w:tc>
                <w:tcPr>
                  <w:tcW w:w="1442" w:type="dxa"/>
                  <w:tcBorders>
                    <w:top w:val="single" w:sz="4" w:space="0" w:color="BFBFBF"/>
                    <w:left w:val="single" w:sz="4" w:space="0" w:color="BFBFBF"/>
                    <w:bottom w:val="single" w:sz="4" w:space="0" w:color="BFBFBF"/>
                    <w:right w:val="single" w:sz="4" w:space="0" w:color="BFBFBF"/>
                  </w:tcBorders>
                </w:tcPr>
                <w:p w14:paraId="513293D0" w14:textId="77777777" w:rsidR="00CC49DE" w:rsidRDefault="00CC49DE" w:rsidP="00CC49DE">
                  <w:pPr>
                    <w:pStyle w:val="Tabulasteksts"/>
                  </w:pPr>
                  <w:r w:rsidRPr="00F167C3">
                    <w:lastRenderedPageBreak/>
                    <w:t>DNL_UI10_</w:t>
                  </w:r>
                  <w:r>
                    <w:t>LISt</w:t>
                  </w:r>
                </w:p>
              </w:tc>
              <w:tc>
                <w:tcPr>
                  <w:tcW w:w="1559" w:type="dxa"/>
                  <w:tcBorders>
                    <w:top w:val="single" w:sz="4" w:space="0" w:color="BFBFBF"/>
                    <w:left w:val="single" w:sz="4" w:space="0" w:color="BFBFBF"/>
                    <w:bottom w:val="single" w:sz="4" w:space="0" w:color="BFBFBF"/>
                    <w:right w:val="single" w:sz="4" w:space="0" w:color="BFBFBF"/>
                  </w:tcBorders>
                </w:tcPr>
                <w:p w14:paraId="1C5D61EA" w14:textId="77777777" w:rsidR="00CC49DE" w:rsidRDefault="00CC49DE" w:rsidP="00CC49DE">
                  <w:pPr>
                    <w:pStyle w:val="Tabulasteksts"/>
                    <w:rPr>
                      <w:rFonts w:cs="Arial"/>
                    </w:rPr>
                  </w:pPr>
                  <w:r>
                    <w:rPr>
                      <w:rFonts w:cs="Arial"/>
                    </w:rPr>
                    <w:t>Saraksts</w:t>
                  </w:r>
                </w:p>
              </w:tc>
              <w:tc>
                <w:tcPr>
                  <w:tcW w:w="3118" w:type="dxa"/>
                  <w:tcBorders>
                    <w:top w:val="single" w:sz="4" w:space="0" w:color="BFBFBF"/>
                    <w:left w:val="single" w:sz="4" w:space="0" w:color="BFBFBF"/>
                    <w:bottom w:val="single" w:sz="4" w:space="0" w:color="BFBFBF"/>
                    <w:right w:val="single" w:sz="4" w:space="0" w:color="BFBFBF"/>
                  </w:tcBorders>
                </w:tcPr>
                <w:p w14:paraId="45820F32" w14:textId="77777777" w:rsidR="00CC49DE" w:rsidRDefault="00CC49DE" w:rsidP="00CC49DE">
                  <w:pPr>
                    <w:pStyle w:val="Tabulasteksts"/>
                    <w:rPr>
                      <w:rFonts w:cs="Arial"/>
                    </w:rPr>
                  </w:pPr>
                  <w:r>
                    <w:rPr>
                      <w:rFonts w:cs="Arial"/>
                    </w:rPr>
                    <w:t>Saraksta kolonnu uzskaitījums:</w:t>
                  </w:r>
                </w:p>
                <w:p w14:paraId="298DCC0E" w14:textId="77777777" w:rsidR="00CC49DE" w:rsidRDefault="00CC49DE" w:rsidP="00CC49DE">
                  <w:pPr>
                    <w:pStyle w:val="Tabulasteksts"/>
                    <w:rPr>
                      <w:rFonts w:cs="Arial"/>
                    </w:rPr>
                  </w:pPr>
                  <w:r>
                    <w:rPr>
                      <w:rFonts w:cs="Arial"/>
                    </w:rPr>
                    <w:t>*Saņēmējs;</w:t>
                  </w:r>
                </w:p>
                <w:p w14:paraId="3FD9F53A" w14:textId="77777777" w:rsidR="00CC49DE" w:rsidRDefault="00CC49DE" w:rsidP="00CC49DE">
                  <w:pPr>
                    <w:pStyle w:val="Tabulasteksts"/>
                    <w:rPr>
                      <w:rFonts w:cs="Arial"/>
                    </w:rPr>
                  </w:pPr>
                  <w:r>
                    <w:rPr>
                      <w:rFonts w:cs="Arial"/>
                    </w:rPr>
                    <w:t>*Reģistrācijas numurs;</w:t>
                  </w:r>
                </w:p>
                <w:p w14:paraId="27A17821" w14:textId="77777777" w:rsidR="00CC49DE" w:rsidRDefault="00CC49DE" w:rsidP="00CC49DE">
                  <w:pPr>
                    <w:pStyle w:val="Tabulasteksts"/>
                    <w:rPr>
                      <w:rFonts w:cs="Arial"/>
                    </w:rPr>
                  </w:pPr>
                  <w:r>
                    <w:rPr>
                      <w:rFonts w:cs="Arial"/>
                    </w:rPr>
                    <w:t>*Tips;</w:t>
                  </w:r>
                </w:p>
                <w:p w14:paraId="788A5D75" w14:textId="77777777" w:rsidR="00CC49DE" w:rsidRDefault="00CC49DE" w:rsidP="00CC49DE">
                  <w:pPr>
                    <w:pStyle w:val="Tabulasteksts"/>
                    <w:rPr>
                      <w:rFonts w:cs="Arial"/>
                    </w:rPr>
                  </w:pPr>
                  <w:r>
                    <w:rPr>
                      <w:rFonts w:cs="Arial"/>
                    </w:rPr>
                    <w:t>*Veids;</w:t>
                  </w:r>
                </w:p>
                <w:p w14:paraId="6F3038AD" w14:textId="77777777" w:rsidR="00CC49DE" w:rsidRDefault="00CC49DE" w:rsidP="00CC49DE">
                  <w:pPr>
                    <w:pStyle w:val="Tabulasteksts"/>
                    <w:rPr>
                      <w:rFonts w:cs="Arial"/>
                    </w:rPr>
                  </w:pPr>
                  <w:r>
                    <w:rPr>
                      <w:rFonts w:cs="Arial"/>
                    </w:rPr>
                    <w:t>*Iestāde;</w:t>
                  </w:r>
                </w:p>
                <w:p w14:paraId="27FB49B3" w14:textId="77777777" w:rsidR="00CC49DE" w:rsidRDefault="00CC49DE" w:rsidP="00CC49DE">
                  <w:pPr>
                    <w:pStyle w:val="Tabulasteksts"/>
                    <w:rPr>
                      <w:rFonts w:cs="Arial"/>
                    </w:rPr>
                  </w:pPr>
                  <w:r>
                    <w:rPr>
                      <w:rFonts w:cs="Arial"/>
                    </w:rPr>
                    <w:t>*Datums no;</w:t>
                  </w:r>
                </w:p>
                <w:p w14:paraId="6E470D73" w14:textId="77777777" w:rsidR="00CC49DE" w:rsidRDefault="00CC49DE" w:rsidP="00CC49DE">
                  <w:pPr>
                    <w:pStyle w:val="Tabulasteksts"/>
                    <w:rPr>
                      <w:rFonts w:cs="Arial"/>
                    </w:rPr>
                  </w:pPr>
                  <w:r>
                    <w:rPr>
                      <w:rFonts w:cs="Arial"/>
                    </w:rPr>
                    <w:t>*Datums līdz;</w:t>
                  </w:r>
                </w:p>
                <w:p w14:paraId="36DBE22C" w14:textId="77777777" w:rsidR="00CC49DE" w:rsidRDefault="00CC49DE" w:rsidP="00CC49DE">
                  <w:pPr>
                    <w:pStyle w:val="Tabulasteksts"/>
                    <w:rPr>
                      <w:rFonts w:cs="Arial"/>
                    </w:rPr>
                  </w:pPr>
                  <w:r>
                    <w:rPr>
                      <w:rFonts w:cs="Arial"/>
                    </w:rPr>
                    <w:t>*VSAA pieprasījuma datums;</w:t>
                  </w:r>
                </w:p>
                <w:p w14:paraId="2C809351" w14:textId="77777777" w:rsidR="00CC49DE" w:rsidRPr="00FA51DD" w:rsidRDefault="00CC49DE" w:rsidP="00CC49DE">
                  <w:pPr>
                    <w:pStyle w:val="Tabulasteksts"/>
                    <w:rPr>
                      <w:rFonts w:cs="Arial"/>
                    </w:rPr>
                  </w:pPr>
                  <w:r>
                    <w:rPr>
                      <w:rFonts w:cs="Arial"/>
                    </w:rPr>
                    <w:t>*Darbības.</w:t>
                  </w:r>
                </w:p>
              </w:tc>
              <w:tc>
                <w:tcPr>
                  <w:tcW w:w="1843" w:type="dxa"/>
                  <w:tcBorders>
                    <w:top w:val="single" w:sz="4" w:space="0" w:color="BFBFBF"/>
                    <w:left w:val="single" w:sz="4" w:space="0" w:color="BFBFBF"/>
                    <w:bottom w:val="single" w:sz="4" w:space="0" w:color="BFBFBF"/>
                    <w:right w:val="single" w:sz="4" w:space="0" w:color="BFBFBF"/>
                  </w:tcBorders>
                </w:tcPr>
                <w:p w14:paraId="5BA06264" w14:textId="77777777" w:rsidR="00CC49DE" w:rsidRPr="002A3260" w:rsidRDefault="00CC49DE" w:rsidP="00CC49DE">
                  <w:pPr>
                    <w:pStyle w:val="Tabulasteksts"/>
                  </w:pPr>
                  <w:r w:rsidRPr="00325498">
                    <w:t>DNL saraksts</w:t>
                  </w:r>
                </w:p>
              </w:tc>
              <w:tc>
                <w:tcPr>
                  <w:tcW w:w="2126" w:type="dxa"/>
                  <w:tcBorders>
                    <w:top w:val="single" w:sz="4" w:space="0" w:color="BFBFBF"/>
                    <w:left w:val="single" w:sz="4" w:space="0" w:color="BFBFBF"/>
                    <w:bottom w:val="single" w:sz="4" w:space="0" w:color="BFBFBF"/>
                    <w:right w:val="single" w:sz="4" w:space="0" w:color="BFBFBF"/>
                  </w:tcBorders>
                </w:tcPr>
                <w:p w14:paraId="32EB799C" w14:textId="77777777" w:rsidR="00CC49DE" w:rsidRPr="00FA51DD" w:rsidRDefault="00CC49DE" w:rsidP="00CC49DE">
                  <w:pPr>
                    <w:pStyle w:val="Tabulasteksts"/>
                  </w:pPr>
                  <w:r>
                    <w:t>N</w:t>
                  </w:r>
                </w:p>
              </w:tc>
              <w:tc>
                <w:tcPr>
                  <w:tcW w:w="3969" w:type="dxa"/>
                  <w:tcBorders>
                    <w:top w:val="single" w:sz="4" w:space="0" w:color="BFBFBF"/>
                    <w:left w:val="single" w:sz="4" w:space="0" w:color="BFBFBF"/>
                    <w:bottom w:val="single" w:sz="4" w:space="0" w:color="BFBFBF"/>
                    <w:right w:val="single" w:sz="4" w:space="0" w:color="BFBFBF"/>
                  </w:tcBorders>
                </w:tcPr>
                <w:p w14:paraId="0EA52300" w14:textId="6A178CD6" w:rsidR="00463BA7" w:rsidRPr="00FA51DD" w:rsidRDefault="00CC49DE" w:rsidP="009561F7">
                  <w:pPr>
                    <w:pStyle w:val="Tabulasteksts"/>
                  </w:pPr>
                  <w:proofErr w:type="spellStart"/>
                  <w:r w:rsidRPr="00325498">
                    <w:t>Pakalpes</w:t>
                  </w:r>
                  <w:proofErr w:type="spellEnd"/>
                  <w:r w:rsidRPr="00325498">
                    <w:t xml:space="preserve"> </w:t>
                  </w:r>
                  <w:proofErr w:type="spellStart"/>
                  <w:r w:rsidRPr="00325498">
                    <w:t>GetCertificateList</w:t>
                  </w:r>
                  <w:proofErr w:type="spellEnd"/>
                  <w:r w:rsidRPr="00325498">
                    <w:t xml:space="preserve"> rezultāts atbilstoši formas noklusētām vērtībām.</w:t>
                  </w:r>
                </w:p>
              </w:tc>
            </w:tr>
          </w:tbl>
          <w:p w14:paraId="5B687DFD" w14:textId="77777777" w:rsidR="00CC49DE" w:rsidRPr="00FA51DD" w:rsidRDefault="00CC49DE" w:rsidP="00CC49DE">
            <w:pPr>
              <w:pStyle w:val="Tabulasteksts"/>
              <w:spacing w:line="276" w:lineRule="auto"/>
              <w:rPr>
                <w:rFonts w:cs="Arial"/>
                <w:lang w:eastAsia="en-US"/>
              </w:rPr>
            </w:pPr>
          </w:p>
        </w:tc>
      </w:tr>
      <w:tr w:rsidR="00CC49DE" w:rsidRPr="00C71F73" w14:paraId="6B0E53AF"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2470EC4" w14:textId="77777777" w:rsidR="00CC49DE" w:rsidRPr="00FA51DD" w:rsidRDefault="00CC49DE" w:rsidP="00CC49DE">
            <w:pPr>
              <w:pStyle w:val="Tabulasteksts"/>
              <w:spacing w:line="276" w:lineRule="auto"/>
              <w:rPr>
                <w:rFonts w:cs="Arial"/>
                <w:b/>
                <w:lang w:eastAsia="en-US"/>
              </w:rPr>
            </w:pPr>
            <w:r w:rsidRPr="00FA51DD">
              <w:rPr>
                <w:rFonts w:cs="Arial"/>
                <w:b/>
                <w:lang w:eastAsia="en-US"/>
              </w:rPr>
              <w:lastRenderedPageBreak/>
              <w:t>Validācijas</w:t>
            </w:r>
          </w:p>
        </w:tc>
      </w:tr>
      <w:tr w:rsidR="00CC49DE" w:rsidRPr="00C71F73" w14:paraId="642F39E5" w14:textId="77777777" w:rsidTr="00B30913">
        <w:tc>
          <w:tcPr>
            <w:tcW w:w="14737" w:type="dxa"/>
            <w:gridSpan w:val="2"/>
            <w:tcBorders>
              <w:top w:val="single" w:sz="4" w:space="0" w:color="auto"/>
              <w:left w:val="single" w:sz="4" w:space="0" w:color="auto"/>
              <w:bottom w:val="single" w:sz="4" w:space="0" w:color="auto"/>
              <w:right w:val="single" w:sz="4" w:space="0" w:color="auto"/>
            </w:tcBorders>
            <w:hideMark/>
          </w:tcPr>
          <w:p w14:paraId="1FAD62A7" w14:textId="77777777" w:rsidR="00CC49DE" w:rsidRPr="003D1163" w:rsidRDefault="00CC49DE" w:rsidP="003D1163">
            <w:pPr>
              <w:pStyle w:val="Tabulasteksts"/>
              <w:numPr>
                <w:ilvl w:val="0"/>
                <w:numId w:val="15"/>
              </w:numPr>
              <w:spacing w:line="276" w:lineRule="auto"/>
              <w:jc w:val="both"/>
              <w:rPr>
                <w:rFonts w:cs="Arial"/>
                <w:lang w:eastAsia="en-US"/>
              </w:rPr>
            </w:pPr>
            <w:r w:rsidRPr="003D1163">
              <w:rPr>
                <w:rFonts w:cs="Arial"/>
              </w:rPr>
              <w:t>Obligāto lauku validācija [58].</w:t>
            </w:r>
          </w:p>
          <w:p w14:paraId="4E617096" w14:textId="77777777" w:rsidR="003D1163" w:rsidRPr="002F7AAB" w:rsidRDefault="003D1163" w:rsidP="003D1163">
            <w:pPr>
              <w:pStyle w:val="Tabulasteksts"/>
              <w:numPr>
                <w:ilvl w:val="0"/>
                <w:numId w:val="15"/>
              </w:numPr>
              <w:spacing w:line="276" w:lineRule="auto"/>
              <w:jc w:val="both"/>
              <w:rPr>
                <w:rFonts w:cs="Arial"/>
                <w:lang w:eastAsia="en-US"/>
              </w:rPr>
            </w:pPr>
            <w:r w:rsidRPr="002F7AAB">
              <w:rPr>
                <w:rFonts w:cs="Arial"/>
                <w:lang w:eastAsia="en-US"/>
              </w:rPr>
              <w:t>Datumu formāta validācija [58].</w:t>
            </w:r>
          </w:p>
          <w:p w14:paraId="59AE60BB" w14:textId="77777777" w:rsidR="00CC49DE" w:rsidRPr="003D1163" w:rsidRDefault="00CC49DE" w:rsidP="003D1163">
            <w:pPr>
              <w:pStyle w:val="Tabulasteksts"/>
              <w:numPr>
                <w:ilvl w:val="0"/>
                <w:numId w:val="15"/>
              </w:numPr>
              <w:spacing w:line="276" w:lineRule="auto"/>
              <w:jc w:val="both"/>
              <w:rPr>
                <w:rFonts w:cs="Arial"/>
                <w:lang w:eastAsia="en-US"/>
              </w:rPr>
            </w:pPr>
            <w:r w:rsidRPr="003D1163">
              <w:rPr>
                <w:rFonts w:cs="Arial"/>
                <w:lang w:eastAsia="en-US"/>
              </w:rPr>
              <w:t>Darbība „Izvērsta meklēšana” nav pieejama lietotājam ar lomu „Iedzīvotājs”.</w:t>
            </w:r>
          </w:p>
          <w:p w14:paraId="3D1442FE" w14:textId="31AEEC90" w:rsidR="003D1163" w:rsidRPr="003D1163" w:rsidRDefault="003D1163" w:rsidP="003D1163">
            <w:pPr>
              <w:pStyle w:val="Tabulasteksts"/>
              <w:numPr>
                <w:ilvl w:val="0"/>
                <w:numId w:val="15"/>
              </w:numPr>
              <w:spacing w:line="276" w:lineRule="auto"/>
              <w:jc w:val="both"/>
              <w:rPr>
                <w:rFonts w:cs="Arial"/>
                <w:lang w:eastAsia="en-US"/>
              </w:rPr>
            </w:pPr>
            <w:r w:rsidRPr="003D1163">
              <w:rPr>
                <w:rFonts w:cs="Arial"/>
              </w:rPr>
              <w:t>Ja Lietotāja loma “Ārstniecības iestāde”, Portāls vienmēr padod kā atlases kritēriju lietotāja ārstniecības iestādi.</w:t>
            </w:r>
          </w:p>
          <w:p w14:paraId="24622054" w14:textId="77777777" w:rsidR="003D1163" w:rsidRPr="003D1163" w:rsidRDefault="003D1163" w:rsidP="003D1163">
            <w:pPr>
              <w:pStyle w:val="Tabulasteksts"/>
              <w:numPr>
                <w:ilvl w:val="0"/>
                <w:numId w:val="15"/>
              </w:numPr>
              <w:spacing w:line="276" w:lineRule="auto"/>
              <w:jc w:val="both"/>
              <w:rPr>
                <w:rFonts w:cs="Arial"/>
                <w:lang w:eastAsia="en-US"/>
              </w:rPr>
            </w:pPr>
            <w:r w:rsidRPr="003D1163">
              <w:rPr>
                <w:rFonts w:cs="Arial"/>
              </w:rPr>
              <w:t>Ja Lietotāja loma ‘’Ārsts”, “Ārsta palīgs”, “Ģimenes ārsts” un DNL saraksts atvērts ārpus “Pacienta pieņemšanas”, Portāls vienmēr padod kā atlases kritēriju lietotāja ārstniecības iestādi un lietotāju.</w:t>
            </w:r>
          </w:p>
          <w:p w14:paraId="637EF48E" w14:textId="50222F8B" w:rsidR="003D1163" w:rsidRPr="003D1163" w:rsidRDefault="003D1163" w:rsidP="003D1163">
            <w:pPr>
              <w:pStyle w:val="Tabulasteksts"/>
              <w:numPr>
                <w:ilvl w:val="0"/>
                <w:numId w:val="15"/>
              </w:numPr>
              <w:spacing w:line="276" w:lineRule="auto"/>
              <w:jc w:val="both"/>
              <w:rPr>
                <w:rFonts w:cs="Arial"/>
                <w:lang w:eastAsia="en-US"/>
              </w:rPr>
            </w:pPr>
            <w:r w:rsidRPr="003D1163">
              <w:rPr>
                <w:rFonts w:cs="Arial"/>
              </w:rPr>
              <w:t>Ja Lietotāja loma ‘Izmeklētājs”, ir obligāti norādāms DNL atlases kritērijs DNL saņēmēja identifikators vai DNL reģistrācijas numurs. Ja nav, Portāls attēlo k</w:t>
            </w:r>
            <w:r w:rsidRPr="003D1163">
              <w:rPr>
                <w:rFonts w:cs="Arial"/>
                <w:lang w:eastAsia="en-US"/>
              </w:rPr>
              <w:t>ļūdu: “Jānorāda reģistrācijas numurs vai personas kods”</w:t>
            </w:r>
            <w:r w:rsidR="00CB07C9">
              <w:rPr>
                <w:rFonts w:cs="Arial"/>
                <w:lang w:eastAsia="en-US"/>
              </w:rPr>
              <w:t>.</w:t>
            </w:r>
          </w:p>
          <w:p w14:paraId="541C8DEF" w14:textId="21548BED" w:rsidR="003D1163" w:rsidRPr="003D1163" w:rsidRDefault="003D1163" w:rsidP="003D1163">
            <w:pPr>
              <w:pStyle w:val="Tabulasteksts"/>
              <w:numPr>
                <w:ilvl w:val="0"/>
                <w:numId w:val="15"/>
              </w:numPr>
              <w:spacing w:line="276" w:lineRule="auto"/>
              <w:jc w:val="both"/>
              <w:rPr>
                <w:rFonts w:cs="Arial"/>
                <w:lang w:eastAsia="en-US"/>
              </w:rPr>
            </w:pPr>
            <w:r w:rsidRPr="003D1163">
              <w:rPr>
                <w:rFonts w:cs="Arial"/>
              </w:rPr>
              <w:t>Ja Lietotāja loma “Ārstniecības iestāde”, ir obligāti norādāms DNL atlases kritērijs DNL saņēmēja identifikators vai DNL reģistrācijas numurs, vai DNL atlases kritēriju kombinācija Ārstniecības iestāde un Ārstniecības persona (ja vēlas atlasīt konkrētajā ārstniecības iestādē konkrētās ārstniecības personas izsniegtās DNL). Ja nav, Portāls attēlo kļūdu: “</w:t>
            </w:r>
            <w:r w:rsidRPr="003D1163">
              <w:rPr>
                <w:rFonts w:cs="Arial"/>
                <w:lang w:eastAsia="en-US"/>
              </w:rPr>
              <w:t>Jānorāda reģistrācijas numurs vai personas kods, vai ārstniecības iestāde un ārstniecības persona”.</w:t>
            </w:r>
          </w:p>
          <w:p w14:paraId="08E56A64" w14:textId="77777777" w:rsidR="00CC49DE" w:rsidRPr="0020345A" w:rsidRDefault="00CC49DE" w:rsidP="003D1163">
            <w:pPr>
              <w:pStyle w:val="Tabulasteksts"/>
              <w:numPr>
                <w:ilvl w:val="0"/>
                <w:numId w:val="15"/>
              </w:numPr>
              <w:spacing w:line="276" w:lineRule="auto"/>
              <w:jc w:val="both"/>
              <w:rPr>
                <w:rFonts w:cs="Arial"/>
                <w:lang w:eastAsia="en-US"/>
              </w:rPr>
            </w:pPr>
            <w:r>
              <w:rPr>
                <w:rFonts w:cs="Arial"/>
                <w:lang w:eastAsia="en-US"/>
              </w:rPr>
              <w:t>Darbību „Papildināt” var izsaukt tikai DNL statusā „Atvērta”.</w:t>
            </w:r>
          </w:p>
        </w:tc>
      </w:tr>
      <w:tr w:rsidR="00CC49DE" w:rsidRPr="00C71F73" w14:paraId="0B0E69D0"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02CCEF8B" w14:textId="77777777" w:rsidR="00CC49DE" w:rsidRPr="00FA51DD" w:rsidRDefault="00CC49DE" w:rsidP="00CC49DE">
            <w:pPr>
              <w:pStyle w:val="Tabulasteksts"/>
              <w:spacing w:line="276" w:lineRule="auto"/>
              <w:rPr>
                <w:rFonts w:cs="Arial"/>
                <w:b/>
                <w:lang w:eastAsia="en-US"/>
              </w:rPr>
            </w:pPr>
            <w:r w:rsidRPr="00FA51DD">
              <w:rPr>
                <w:rFonts w:cs="Arial"/>
                <w:b/>
                <w:lang w:eastAsia="en-US"/>
              </w:rPr>
              <w:t>Formas elementu funkcijas</w:t>
            </w:r>
          </w:p>
        </w:tc>
      </w:tr>
      <w:tr w:rsidR="00CC49DE" w:rsidRPr="00C71F73" w14:paraId="0262153F" w14:textId="77777777" w:rsidTr="00B30913">
        <w:trPr>
          <w:trHeight w:val="731"/>
        </w:trPr>
        <w:tc>
          <w:tcPr>
            <w:tcW w:w="14737" w:type="dxa"/>
            <w:gridSpan w:val="2"/>
            <w:tcBorders>
              <w:top w:val="single" w:sz="4" w:space="0" w:color="auto"/>
              <w:left w:val="single" w:sz="4" w:space="0" w:color="auto"/>
              <w:bottom w:val="single" w:sz="4" w:space="0" w:color="auto"/>
              <w:right w:val="single" w:sz="4" w:space="0" w:color="auto"/>
            </w:tcBorders>
          </w:tcPr>
          <w:tbl>
            <w:tblPr>
              <w:tblW w:w="4926"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2481"/>
              <w:gridCol w:w="7969"/>
              <w:gridCol w:w="3846"/>
            </w:tblGrid>
            <w:tr w:rsidR="00CC49DE" w:rsidRPr="00FA51DD" w14:paraId="7254714A" w14:textId="77777777" w:rsidTr="00CC49DE">
              <w:trPr>
                <w:tblHeade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2FDFA86" w14:textId="77777777" w:rsidR="00CC49DE" w:rsidRPr="00FA51DD" w:rsidRDefault="00CC49DE" w:rsidP="00CC49DE">
                  <w:pPr>
                    <w:pStyle w:val="Tabulasvirsraksts"/>
                  </w:pPr>
                  <w:proofErr w:type="spellStart"/>
                  <w:r w:rsidRPr="00FA51DD">
                    <w:t>Saskarnes</w:t>
                  </w:r>
                  <w:proofErr w:type="spellEnd"/>
                  <w:r w:rsidRPr="00FA51DD">
                    <w:t xml:space="preserve"> elements / notikums</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480CCBA" w14:textId="77777777" w:rsidR="00CC49DE" w:rsidRPr="00FA51DD" w:rsidRDefault="00CC49DE" w:rsidP="00CC49DE">
                  <w:pPr>
                    <w:pStyle w:val="Tabulasvirsraksts"/>
                  </w:pPr>
                  <w:r w:rsidRPr="00FA51DD">
                    <w:t>Funkcionalitāte</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C3AAEE5" w14:textId="77777777" w:rsidR="00CC49DE" w:rsidRPr="00FA51DD" w:rsidRDefault="00CC49DE" w:rsidP="00CC49DE">
                  <w:pPr>
                    <w:pStyle w:val="Tabulasvirsraksts"/>
                  </w:pPr>
                  <w:r w:rsidRPr="00FA51DD">
                    <w:t>Kad?</w:t>
                  </w:r>
                </w:p>
              </w:tc>
            </w:tr>
            <w:tr w:rsidR="00CC49DE" w:rsidRPr="00FA51DD" w14:paraId="5BDEB757"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C8B0584" w14:textId="15C1BD96" w:rsidR="00CC49DE" w:rsidRPr="00FA51DD" w:rsidRDefault="00CC49DE" w:rsidP="00CC49DE">
                  <w:pPr>
                    <w:pStyle w:val="Tabulasteksts"/>
                  </w:pPr>
                  <w:r>
                    <w:t>[Izvērstās meklēšanas parametri]</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C5F6680" w14:textId="4492D6F8" w:rsidR="00CC49DE" w:rsidRPr="00FA51DD" w:rsidRDefault="00CC49DE" w:rsidP="00CC49DE">
                  <w:pPr>
                    <w:pStyle w:val="Tabulasteksts"/>
                  </w:pPr>
                  <w:r>
                    <w:t>Portāls attēlo</w:t>
                  </w:r>
                  <w:r w:rsidRPr="00FA51DD">
                    <w:t xml:space="preserve"> </w:t>
                  </w:r>
                  <w:r>
                    <w:t>DNL_UI10_IMP ievades parametrus.</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A8976EF" w14:textId="74293983" w:rsidR="00CC49DE" w:rsidRDefault="00CC49DE" w:rsidP="00CC49DE">
                  <w:pPr>
                    <w:pStyle w:val="Tabulasteksts"/>
                  </w:pPr>
                  <w:r>
                    <w:t>Tikai lietotājiem, kuru loma nav “Iedzīvotājs”</w:t>
                  </w:r>
                  <w:r w:rsidR="003D1163">
                    <w:t>.</w:t>
                  </w:r>
                </w:p>
                <w:p w14:paraId="22EC3CA1" w14:textId="79209B42" w:rsidR="004914B9" w:rsidRPr="00FA51DD" w:rsidRDefault="004914B9" w:rsidP="00CC49DE">
                  <w:pPr>
                    <w:pStyle w:val="Tabulasteksts"/>
                  </w:pPr>
                  <w:r>
                    <w:t xml:space="preserve">Tiesību operācija </w:t>
                  </w:r>
                  <w:proofErr w:type="spellStart"/>
                  <w:r w:rsidRPr="004914B9">
                    <w:t>PortalRghtDnlSearchAll</w:t>
                  </w:r>
                  <w:proofErr w:type="spellEnd"/>
                </w:p>
              </w:tc>
            </w:tr>
            <w:tr w:rsidR="00CC49DE" w:rsidRPr="00FA51DD" w14:paraId="10DA5D31"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633C77" w14:textId="5EB9A587" w:rsidR="00CC49DE" w:rsidRPr="00FA51DD" w:rsidRDefault="00CC49DE" w:rsidP="00CC49DE">
                  <w:pPr>
                    <w:pStyle w:val="Tabulasteksts"/>
                  </w:pPr>
                  <w:r w:rsidRPr="00FA51DD">
                    <w:lastRenderedPageBreak/>
                    <w:t>[</w:t>
                  </w:r>
                  <w:r>
                    <w:t>Meklēt</w:t>
                  </w:r>
                  <w:r w:rsidRPr="00FA51DD">
                    <w:t>]</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C57E564" w14:textId="77777777" w:rsidR="00CC49DE" w:rsidRDefault="00CC49DE" w:rsidP="00CC49DE">
                  <w:pPr>
                    <w:pStyle w:val="Tabulasteksts"/>
                  </w:pPr>
                  <w:r w:rsidRPr="00FA51DD">
                    <w:t xml:space="preserve">Portāls atlasa datus no </w:t>
                  </w:r>
                  <w:r>
                    <w:t>PN IS DNL moduļa</w:t>
                  </w:r>
                  <w:r w:rsidRPr="00FA51DD">
                    <w:t xml:space="preserve"> </w:t>
                  </w:r>
                  <w:proofErr w:type="spellStart"/>
                  <w:r w:rsidRPr="00FA51DD">
                    <w:t>pakalpes</w:t>
                  </w:r>
                  <w:proofErr w:type="spellEnd"/>
                  <w:r w:rsidRPr="00FA51DD">
                    <w:t xml:space="preserve"> </w:t>
                  </w:r>
                  <w:proofErr w:type="spellStart"/>
                  <w:r w:rsidRPr="00B26CB6">
                    <w:t>Get</w:t>
                  </w:r>
                  <w:r>
                    <w:t>Certificate</w:t>
                  </w:r>
                  <w:r w:rsidRPr="00B26CB6">
                    <w:t>List</w:t>
                  </w:r>
                  <w:proofErr w:type="spellEnd"/>
                  <w:r w:rsidRPr="00FA51DD">
                    <w:t xml:space="preserve"> izejas parametriem atbilstoši </w:t>
                  </w:r>
                  <w:r>
                    <w:t>norādītiem kritērijiem.</w:t>
                  </w:r>
                </w:p>
                <w:p w14:paraId="2D138C14" w14:textId="4537E586" w:rsidR="00A47923" w:rsidRPr="00FA51DD" w:rsidRDefault="00A47923" w:rsidP="008565E8">
                  <w:pPr>
                    <w:pStyle w:val="Tabulasteksts"/>
                  </w:pPr>
                  <w:r>
                    <w:t xml:space="preserve">Ja </w:t>
                  </w:r>
                  <w:r w:rsidR="00442ECB">
                    <w:t xml:space="preserve">aizpildīts </w:t>
                  </w:r>
                  <w:r>
                    <w:t>lauk</w:t>
                  </w:r>
                  <w:r w:rsidR="00442ECB">
                    <w:t>s</w:t>
                  </w:r>
                  <w:r>
                    <w:t xml:space="preserve"> DNL_UI10_PATIENT_ID</w:t>
                  </w:r>
                  <w:r w:rsidR="00442ECB">
                    <w:t xml:space="preserve">, Portāls atlasa </w:t>
                  </w:r>
                  <w:r w:rsidR="008565E8">
                    <w:t xml:space="preserve">tādas </w:t>
                  </w:r>
                  <w:r w:rsidR="00442ECB">
                    <w:t xml:space="preserve">DNL, kur </w:t>
                  </w:r>
                  <w:r w:rsidR="008565E8">
                    <w:t xml:space="preserve">norādītā Persona reģistrēta kā </w:t>
                  </w:r>
                  <w:r w:rsidR="00442ECB">
                    <w:t>“DNL saņēmējs”</w:t>
                  </w:r>
                  <w:r w:rsidR="008565E8">
                    <w:t xml:space="preserve"> vai </w:t>
                  </w:r>
                  <w:r w:rsidR="00442ECB">
                    <w:t>“DNL saņēmēja bērns”</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2F11940" w14:textId="77777777" w:rsidR="00CC49DE" w:rsidRDefault="00CC49DE" w:rsidP="00CC49DE">
                  <w:pPr>
                    <w:pStyle w:val="Tabulasteksts"/>
                  </w:pPr>
                  <w:r w:rsidRPr="00FA51DD">
                    <w:t>Vienmēr</w:t>
                  </w:r>
                </w:p>
                <w:p w14:paraId="61F1B5DA" w14:textId="7B4B38CB" w:rsidR="004914B9" w:rsidRPr="00FA51DD" w:rsidRDefault="004914B9" w:rsidP="00CC49DE">
                  <w:pPr>
                    <w:pStyle w:val="Tabulasteksts"/>
                  </w:pPr>
                  <w:r>
                    <w:t xml:space="preserve">Tiesību operācijas </w:t>
                  </w:r>
                  <w:proofErr w:type="spellStart"/>
                  <w:r w:rsidRPr="004914B9">
                    <w:t>PortalRghtDnlSearch</w:t>
                  </w:r>
                  <w:proofErr w:type="spellEnd"/>
                  <w:r>
                    <w:t xml:space="preserve"> un </w:t>
                  </w:r>
                  <w:proofErr w:type="spellStart"/>
                  <w:r w:rsidRPr="004914B9">
                    <w:t>PortalRghtDnlSearchByNumber</w:t>
                  </w:r>
                  <w:proofErr w:type="spellEnd"/>
                </w:p>
              </w:tc>
            </w:tr>
            <w:tr w:rsidR="00CC49DE" w:rsidRPr="00FA51DD" w14:paraId="69D7C379"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A2C700E" w14:textId="77777777" w:rsidR="00CC49DE" w:rsidRPr="00FA51DD" w:rsidRDefault="00CC49DE" w:rsidP="00CC49DE">
                  <w:pPr>
                    <w:pStyle w:val="Tabulasteksts"/>
                  </w:pPr>
                  <w:r w:rsidRPr="00FA51DD">
                    <w:t>[Noņemt filtru]</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5D38EB1" w14:textId="77777777" w:rsidR="00CC49DE" w:rsidRPr="00FA51DD" w:rsidRDefault="00CC49DE" w:rsidP="00CC49DE">
                  <w:pPr>
                    <w:pStyle w:val="Tabulasteksts"/>
                  </w:pPr>
                  <w:r w:rsidRPr="00FA51DD">
                    <w:t>Skat. standartu elementu</w:t>
                  </w:r>
                  <w:r>
                    <w:t xml:space="preserve"> </w:t>
                  </w:r>
                  <w:r w:rsidRPr="00FA51DD">
                    <w:t>aprakstu [19].</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01612B1" w14:textId="77777777" w:rsidR="00CC49DE" w:rsidRPr="00FA51DD" w:rsidRDefault="00CC49DE" w:rsidP="00CC49DE">
                  <w:pPr>
                    <w:pStyle w:val="Tabulasteksts"/>
                  </w:pPr>
                  <w:r w:rsidRPr="00FA51DD">
                    <w:t>Vienmēr</w:t>
                  </w:r>
                </w:p>
              </w:tc>
            </w:tr>
            <w:tr w:rsidR="00CC49DE" w:rsidRPr="00FA51DD" w14:paraId="61AA803C"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CD21142" w14:textId="77777777" w:rsidR="00CC49DE" w:rsidRPr="00FA51DD" w:rsidRDefault="00CC49DE" w:rsidP="00CC49DE">
                  <w:pPr>
                    <w:pStyle w:val="Tabulasteksts"/>
                  </w:pPr>
                  <w:r>
                    <w:t>[Saglabāt filtrus]</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1ECC700" w14:textId="77777777" w:rsidR="00CC49DE" w:rsidRPr="00FA51DD" w:rsidRDefault="00CC49DE" w:rsidP="00CC49DE">
                  <w:pPr>
                    <w:pStyle w:val="Tabulasteksts"/>
                  </w:pPr>
                  <w:r>
                    <w:t>Saglabā noklusētos meklēšanas parametrus atkārtotai lietošanai</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39B236B" w14:textId="77777777" w:rsidR="00CC49DE" w:rsidRPr="00FA51DD" w:rsidRDefault="00CC49DE" w:rsidP="00CC49DE">
                  <w:pPr>
                    <w:pStyle w:val="Tabulasteksts"/>
                  </w:pPr>
                  <w:r w:rsidRPr="00FA51DD">
                    <w:t>Vienmēr</w:t>
                  </w:r>
                </w:p>
              </w:tc>
            </w:tr>
            <w:tr w:rsidR="00CC49DE" w:rsidRPr="00FA51DD" w14:paraId="5495FCD3"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50658C2" w14:textId="77777777" w:rsidR="00CC49DE" w:rsidRPr="00FA51DD" w:rsidRDefault="00CC49DE" w:rsidP="00CC49DE">
                  <w:pPr>
                    <w:pStyle w:val="Tabulasteksts"/>
                  </w:pPr>
                  <w:r w:rsidRPr="00FA51DD">
                    <w:t>&lt;Skatīt&gt;</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F87F7F2" w14:textId="3914D89B" w:rsidR="00CC49DE" w:rsidRPr="00CC49DE" w:rsidRDefault="00CC49DE" w:rsidP="00CC49DE">
                  <w:pPr>
                    <w:pStyle w:val="Tabulasteksts"/>
                  </w:pPr>
                  <w:r w:rsidRPr="00CC49DE">
                    <w:t xml:space="preserve">Atver formu DNL_UI03 (skat. </w:t>
                  </w:r>
                  <w:r w:rsidRPr="00CC49DE">
                    <w:fldChar w:fldCharType="begin"/>
                  </w:r>
                  <w:r w:rsidRPr="00CC49DE">
                    <w:instrText xml:space="preserve"> REF _Ref308985668 \r \h </w:instrText>
                  </w:r>
                  <w:r w:rsidRPr="00CC49DE">
                    <w:fldChar w:fldCharType="separate"/>
                  </w:r>
                  <w:r w:rsidR="001A1978">
                    <w:t>4.6.4</w:t>
                  </w:r>
                  <w:r w:rsidRPr="00CC49DE">
                    <w:fldChar w:fldCharType="end"/>
                  </w:r>
                  <w:r w:rsidRPr="00CC49DE">
                    <w:t xml:space="preserve"> nodaļu).</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7EDC376" w14:textId="77777777" w:rsidR="00CC49DE" w:rsidRDefault="00CC49DE" w:rsidP="00CC49DE">
                  <w:pPr>
                    <w:pStyle w:val="Tabulasteksts"/>
                  </w:pPr>
                  <w:r w:rsidRPr="00FA51DD">
                    <w:t>Vienmēr</w:t>
                  </w:r>
                </w:p>
                <w:p w14:paraId="5E3FE736" w14:textId="3820F4BA" w:rsidR="00B7240F" w:rsidRPr="00FA51DD" w:rsidRDefault="00B7240F" w:rsidP="00CC49DE">
                  <w:pPr>
                    <w:pStyle w:val="Tabulasteksts"/>
                  </w:pPr>
                  <w:r>
                    <w:t xml:space="preserve">Tiesību operācija </w:t>
                  </w:r>
                  <w:proofErr w:type="spellStart"/>
                  <w:r w:rsidRPr="00B7240F">
                    <w:t>PortalRghtDnlView</w:t>
                  </w:r>
                  <w:proofErr w:type="spellEnd"/>
                </w:p>
              </w:tc>
            </w:tr>
            <w:tr w:rsidR="00CC49DE" w:rsidRPr="00FA51DD" w14:paraId="7315E0E7"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110E4F" w14:textId="77777777" w:rsidR="00CC49DE" w:rsidRPr="00FA51DD" w:rsidRDefault="00CC49DE" w:rsidP="00CC49DE">
                  <w:pPr>
                    <w:pStyle w:val="Tabulasteksts"/>
                  </w:pPr>
                  <w:r>
                    <w:t>&lt;Papildināt&gt;</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E5EB681" w14:textId="5E5B6918" w:rsidR="00CC49DE" w:rsidRPr="00CC49DE" w:rsidRDefault="00CC49DE" w:rsidP="00CC49DE">
                  <w:pPr>
                    <w:pStyle w:val="Tabulasteksts"/>
                  </w:pPr>
                  <w:r w:rsidRPr="00CC49DE">
                    <w:t xml:space="preserve">Atver formu DNL_UI02 (skat. </w:t>
                  </w:r>
                  <w:r w:rsidRPr="00CC49DE">
                    <w:fldChar w:fldCharType="begin"/>
                  </w:r>
                  <w:r w:rsidRPr="00CC49DE">
                    <w:instrText xml:space="preserve"> REF _Ref309031318 \r \h </w:instrText>
                  </w:r>
                  <w:r>
                    <w:instrText xml:space="preserve"> \* MERGEFORMAT </w:instrText>
                  </w:r>
                  <w:r w:rsidRPr="00CC49DE">
                    <w:fldChar w:fldCharType="separate"/>
                  </w:r>
                  <w:r w:rsidR="001A1978">
                    <w:t>4.6.3</w:t>
                  </w:r>
                  <w:r w:rsidRPr="00CC49DE">
                    <w:fldChar w:fldCharType="end"/>
                  </w:r>
                  <w:r w:rsidRPr="00CC49DE">
                    <w:t xml:space="preserve"> nodaļu).</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28C497B" w14:textId="77777777" w:rsidR="00CC49DE" w:rsidRDefault="00CC49DE" w:rsidP="00CC49DE">
                  <w:pPr>
                    <w:pStyle w:val="Tabulasteksts"/>
                    <w:rPr>
                      <w:rFonts w:cs="Arial"/>
                      <w:lang w:eastAsia="en-US"/>
                    </w:rPr>
                  </w:pPr>
                  <w:r>
                    <w:t xml:space="preserve">Tikai </w:t>
                  </w:r>
                  <w:r>
                    <w:rPr>
                      <w:rFonts w:cs="Arial"/>
                      <w:lang w:eastAsia="en-US"/>
                    </w:rPr>
                    <w:t>DNL statusā „Atvērta”.</w:t>
                  </w:r>
                </w:p>
                <w:p w14:paraId="0FCECA78" w14:textId="6A1E76F9" w:rsidR="00CC49DE" w:rsidRDefault="00CC49DE" w:rsidP="00CC49DE">
                  <w:pPr>
                    <w:pStyle w:val="Tabulasteksts"/>
                    <w:rPr>
                      <w:rFonts w:cs="Arial"/>
                      <w:lang w:eastAsia="en-US"/>
                    </w:rPr>
                  </w:pPr>
                  <w:r>
                    <w:rPr>
                      <w:rFonts w:cs="Arial"/>
                      <w:lang w:eastAsia="en-US"/>
                    </w:rPr>
                    <w:t>Tikai lietotājiem ar lomu Ārsts</w:t>
                  </w:r>
                  <w:r w:rsidR="003D1163">
                    <w:rPr>
                      <w:rFonts w:cs="Arial"/>
                      <w:lang w:eastAsia="en-US"/>
                    </w:rPr>
                    <w:t xml:space="preserve">, </w:t>
                  </w:r>
                  <w:r>
                    <w:rPr>
                      <w:rFonts w:cs="Arial"/>
                      <w:lang w:eastAsia="en-US"/>
                    </w:rPr>
                    <w:t>Ārsta palīgs</w:t>
                  </w:r>
                  <w:r w:rsidR="003D1163">
                    <w:rPr>
                      <w:rFonts w:cs="Arial"/>
                      <w:lang w:eastAsia="en-US"/>
                    </w:rPr>
                    <w:t>, Ģimenes ārsts.</w:t>
                  </w:r>
                </w:p>
                <w:p w14:paraId="6AEBCC9F" w14:textId="0C526E3B" w:rsidR="004914B9" w:rsidRPr="00FA51DD" w:rsidRDefault="004914B9" w:rsidP="00CC49DE">
                  <w:pPr>
                    <w:pStyle w:val="Tabulasteksts"/>
                  </w:pPr>
                  <w:r>
                    <w:rPr>
                      <w:rFonts w:cs="Arial"/>
                      <w:lang w:eastAsia="en-US"/>
                    </w:rPr>
                    <w:t xml:space="preserve">Tiesību operācija </w:t>
                  </w:r>
                  <w:proofErr w:type="spellStart"/>
                  <w:r w:rsidRPr="004914B9">
                    <w:rPr>
                      <w:rFonts w:cs="Arial"/>
                      <w:lang w:eastAsia="en-US"/>
                    </w:rPr>
                    <w:t>PortalRghtDnlEdit</w:t>
                  </w:r>
                  <w:proofErr w:type="spellEnd"/>
                </w:p>
              </w:tc>
            </w:tr>
            <w:tr w:rsidR="00CC49DE" w:rsidRPr="00FA51DD" w14:paraId="698B1356" w14:textId="77777777" w:rsidTr="00CC49DE">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961E28C" w14:textId="77777777" w:rsidR="00CC49DE" w:rsidRPr="00FA51DD" w:rsidRDefault="00CC49DE" w:rsidP="00CC49DE">
                  <w:pPr>
                    <w:pStyle w:val="Tabulasteksts"/>
                  </w:pPr>
                  <w:r w:rsidRPr="00C36F0B">
                    <w:t>[</w:t>
                  </w:r>
                  <w:r>
                    <w:t>Pārbaudīt</w:t>
                  </w:r>
                  <w:r w:rsidRPr="00C36F0B">
                    <w:t>]</w:t>
                  </w:r>
                </w:p>
              </w:tc>
              <w:tc>
                <w:tcPr>
                  <w:tcW w:w="2787"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B3CEC9A" w14:textId="77777777" w:rsidR="00CC49DE" w:rsidRPr="00D7680B" w:rsidRDefault="00CC49DE" w:rsidP="00CC49DE">
                  <w:pPr>
                    <w:pStyle w:val="Tabulasteksts"/>
                    <w:numPr>
                      <w:ilvl w:val="0"/>
                      <w:numId w:val="26"/>
                    </w:numPr>
                    <w:spacing w:line="276" w:lineRule="auto"/>
                    <w:rPr>
                      <w:rFonts w:cs="Arial"/>
                      <w:smallCaps/>
                      <w:lang w:eastAsia="en-US"/>
                    </w:rPr>
                  </w:pPr>
                  <w:r w:rsidRPr="00D7680B">
                    <w:rPr>
                      <w:rFonts w:cs="Arial"/>
                    </w:rPr>
                    <w:t>Portāls veic lauk</w:t>
                  </w:r>
                  <w:r>
                    <w:rPr>
                      <w:rFonts w:cs="Arial"/>
                    </w:rPr>
                    <w:t>a</w:t>
                  </w:r>
                  <w:r w:rsidRPr="00D7680B">
                    <w:rPr>
                      <w:rFonts w:cs="Arial"/>
                    </w:rPr>
                    <w:t xml:space="preserve"> </w:t>
                  </w:r>
                  <w:r>
                    <w:t>DNL_UI10_PAT</w:t>
                  </w:r>
                  <w:r w:rsidRPr="00D7680B">
                    <w:rPr>
                      <w:rFonts w:cs="Arial"/>
                    </w:rPr>
                    <w:t xml:space="preserve"> validācijas (skat. Validācijas). Ja validācija nav veiksmīga, Portāls attēlo norādi uz kļūdaino lauku un atbilstošu kļūdas ziņojumu [58].</w:t>
                  </w:r>
                </w:p>
                <w:p w14:paraId="5B4D9E52" w14:textId="77777777" w:rsidR="00CC49DE" w:rsidRDefault="00CC49DE" w:rsidP="00CC49DE">
                  <w:pPr>
                    <w:pStyle w:val="Tabulasteksts"/>
                    <w:numPr>
                      <w:ilvl w:val="0"/>
                      <w:numId w:val="26"/>
                    </w:numPr>
                    <w:spacing w:line="276" w:lineRule="auto"/>
                    <w:rPr>
                      <w:rFonts w:cs="Arial"/>
                    </w:rPr>
                  </w:pPr>
                  <w:r>
                    <w:rPr>
                      <w:rFonts w:cs="Arial"/>
                    </w:rPr>
                    <w:t xml:space="preserve">Veiksmīgas validācijas gadījumā Portāls </w:t>
                  </w:r>
                  <w:proofErr w:type="spellStart"/>
                  <w:r>
                    <w:rPr>
                      <w:rFonts w:cs="Arial"/>
                    </w:rPr>
                    <w:t>nosūta</w:t>
                  </w:r>
                  <w:proofErr w:type="spellEnd"/>
                  <w:r>
                    <w:rPr>
                      <w:rFonts w:cs="Arial"/>
                    </w:rPr>
                    <w:t xml:space="preserve"> EVK IS </w:t>
                  </w:r>
                  <w:proofErr w:type="spellStart"/>
                  <w:r>
                    <w:rPr>
                      <w:rFonts w:cs="Arial"/>
                    </w:rPr>
                    <w:t>pakalpei</w:t>
                  </w:r>
                  <w:proofErr w:type="spellEnd"/>
                  <w:r>
                    <w:rPr>
                      <w:rFonts w:cs="Arial"/>
                    </w:rPr>
                    <w:t xml:space="preserve"> </w:t>
                  </w:r>
                  <w:proofErr w:type="spellStart"/>
                  <w:r>
                    <w:rPr>
                      <w:rFonts w:cs="Arial"/>
                    </w:rPr>
                    <w:t>getPatientCard</w:t>
                  </w:r>
                  <w:proofErr w:type="spellEnd"/>
                  <w:r>
                    <w:rPr>
                      <w:rFonts w:cs="Arial"/>
                    </w:rPr>
                    <w:t xml:space="preserve"> pieprasījumu izgūt pacienta kartes datus – Vārdu, Uzvārdu un personas kodu, noformējot datu struktūru atbilstoši </w:t>
                  </w:r>
                  <w:proofErr w:type="spellStart"/>
                  <w:r>
                    <w:rPr>
                      <w:rFonts w:cs="Arial"/>
                    </w:rPr>
                    <w:t>getPatientCard</w:t>
                  </w:r>
                  <w:proofErr w:type="spellEnd"/>
                  <w:r>
                    <w:rPr>
                      <w:rFonts w:cs="Arial"/>
                    </w:rPr>
                    <w:t xml:space="preserve"> ieejas parametriem.</w:t>
                  </w:r>
                </w:p>
                <w:p w14:paraId="4BBF897A" w14:textId="77777777" w:rsidR="00CC49DE" w:rsidRPr="00D7680B" w:rsidRDefault="00CC49DE" w:rsidP="00CC49DE">
                  <w:pPr>
                    <w:pStyle w:val="Tabulasteksts"/>
                    <w:numPr>
                      <w:ilvl w:val="0"/>
                      <w:numId w:val="26"/>
                    </w:numPr>
                    <w:spacing w:line="276" w:lineRule="auto"/>
                    <w:rPr>
                      <w:rFonts w:cs="Arial"/>
                    </w:rPr>
                  </w:pPr>
                  <w:r>
                    <w:rPr>
                      <w:rFonts w:cs="Arial"/>
                    </w:rPr>
                    <w:t xml:space="preserve">Portāls attēlo EVK IS </w:t>
                  </w:r>
                  <w:proofErr w:type="spellStart"/>
                  <w:r>
                    <w:rPr>
                      <w:rFonts w:cs="Arial"/>
                    </w:rPr>
                    <w:t>pakalpes</w:t>
                  </w:r>
                  <w:proofErr w:type="spellEnd"/>
                  <w:r>
                    <w:rPr>
                      <w:rFonts w:cs="Arial"/>
                    </w:rPr>
                    <w:t xml:space="preserve"> </w:t>
                  </w:r>
                  <w:proofErr w:type="spellStart"/>
                  <w:r>
                    <w:rPr>
                      <w:rFonts w:cs="Arial"/>
                    </w:rPr>
                    <w:t>getPatientCard</w:t>
                  </w:r>
                  <w:proofErr w:type="spellEnd"/>
                  <w:r>
                    <w:rPr>
                      <w:rFonts w:cs="Arial"/>
                    </w:rPr>
                    <w:t xml:space="preserve"> saņemtus datus vai kļūdas paziņojums.</w:t>
                  </w:r>
                </w:p>
              </w:tc>
              <w:tc>
                <w:tcPr>
                  <w:tcW w:w="13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E09F76C" w14:textId="5C73974F" w:rsidR="00CC49DE" w:rsidRDefault="00CC49DE" w:rsidP="00CC49DE">
                  <w:pPr>
                    <w:pStyle w:val="Tabulasteksts"/>
                    <w:rPr>
                      <w:rFonts w:cs="Arial"/>
                      <w:lang w:eastAsia="en-US"/>
                    </w:rPr>
                  </w:pPr>
                  <w:r>
                    <w:t xml:space="preserve">Tikai lietotājiem ar lomu </w:t>
                  </w:r>
                  <w:r w:rsidRPr="00C71F73">
                    <w:rPr>
                      <w:rFonts w:cs="Arial"/>
                      <w:lang w:eastAsia="en-US"/>
                    </w:rPr>
                    <w:t xml:space="preserve">Ārsts, </w:t>
                  </w:r>
                  <w:r>
                    <w:rPr>
                      <w:rFonts w:cs="Arial"/>
                      <w:lang w:eastAsia="en-US"/>
                    </w:rPr>
                    <w:t xml:space="preserve">Ārsta palīgs, </w:t>
                  </w:r>
                  <w:r w:rsidR="003D1163">
                    <w:rPr>
                      <w:rFonts w:cs="Arial"/>
                      <w:lang w:eastAsia="en-US"/>
                    </w:rPr>
                    <w:t>Ģimenes ārsts</w:t>
                  </w:r>
                  <w:r w:rsidR="000D14B3">
                    <w:rPr>
                      <w:rFonts w:cs="Arial"/>
                      <w:lang w:eastAsia="en-US"/>
                    </w:rPr>
                    <w:t>,</w:t>
                  </w:r>
                  <w:r w:rsidR="003D1163">
                    <w:rPr>
                      <w:rFonts w:cs="Arial"/>
                      <w:lang w:eastAsia="en-US"/>
                    </w:rPr>
                    <w:t xml:space="preserve"> </w:t>
                  </w:r>
                  <w:r>
                    <w:rPr>
                      <w:rFonts w:cs="Arial"/>
                      <w:lang w:eastAsia="en-US"/>
                    </w:rPr>
                    <w:t>Izmeklētājs, Ārstniecības iestāde.</w:t>
                  </w:r>
                </w:p>
                <w:p w14:paraId="2F65A581" w14:textId="77777777" w:rsidR="00CC49DE" w:rsidRPr="00FA51DD" w:rsidRDefault="00CC49DE" w:rsidP="00CC49DE">
                  <w:pPr>
                    <w:spacing w:line="276" w:lineRule="auto"/>
                    <w:rPr>
                      <w:rFonts w:cs="Arial"/>
                    </w:rPr>
                  </w:pPr>
                  <w:r w:rsidRPr="0020345A">
                    <w:rPr>
                      <w:rFonts w:cs="Arial"/>
                      <w:sz w:val="20"/>
                      <w:lang w:eastAsia="en-US"/>
                    </w:rPr>
                    <w:t xml:space="preserve">Atverot formu “Pacienta pieņemšanas” vai “Pacienta kartes apskates” laikā, </w:t>
                  </w:r>
                  <w:r>
                    <w:rPr>
                      <w:rFonts w:cs="Arial"/>
                      <w:sz w:val="20"/>
                      <w:lang w:eastAsia="en-US"/>
                    </w:rPr>
                    <w:t>poga ir neaktīva.</w:t>
                  </w:r>
                </w:p>
              </w:tc>
            </w:tr>
          </w:tbl>
          <w:p w14:paraId="1771C367" w14:textId="77777777" w:rsidR="00CC49DE" w:rsidRPr="00FA51DD" w:rsidRDefault="00CC49DE" w:rsidP="00CC49DE">
            <w:pPr>
              <w:pStyle w:val="Tabulasteksts"/>
              <w:spacing w:line="276" w:lineRule="auto"/>
              <w:rPr>
                <w:rFonts w:cs="Arial"/>
                <w:lang w:eastAsia="en-US"/>
              </w:rPr>
            </w:pPr>
          </w:p>
        </w:tc>
      </w:tr>
      <w:tr w:rsidR="00CC49DE" w:rsidRPr="00C71F73" w14:paraId="2F7FCCC5"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07D5C8AA" w14:textId="77777777" w:rsidR="00CC49DE" w:rsidRPr="00FA51DD" w:rsidRDefault="00CC49DE" w:rsidP="00CC49DE">
            <w:pPr>
              <w:pStyle w:val="Tabulasteksts"/>
              <w:spacing w:line="276" w:lineRule="auto"/>
              <w:rPr>
                <w:rFonts w:cs="Arial"/>
                <w:b/>
                <w:lang w:eastAsia="en-US"/>
              </w:rPr>
            </w:pPr>
            <w:r w:rsidRPr="00FA51DD">
              <w:rPr>
                <w:rFonts w:cs="Arial"/>
                <w:b/>
                <w:lang w:eastAsia="en-US"/>
              </w:rPr>
              <w:t>Navigācija</w:t>
            </w:r>
          </w:p>
        </w:tc>
      </w:tr>
      <w:tr w:rsidR="00CC49DE" w:rsidRPr="00C71F73" w14:paraId="1BC1A3AA" w14:textId="77777777" w:rsidTr="00B30913">
        <w:tc>
          <w:tcPr>
            <w:tcW w:w="14737" w:type="dxa"/>
            <w:gridSpan w:val="2"/>
            <w:tcBorders>
              <w:top w:val="single" w:sz="4" w:space="0" w:color="auto"/>
              <w:left w:val="single" w:sz="4" w:space="0" w:color="auto"/>
              <w:bottom w:val="single" w:sz="4" w:space="0" w:color="auto"/>
              <w:right w:val="single" w:sz="4" w:space="0" w:color="auto"/>
            </w:tcBorders>
            <w:hideMark/>
          </w:tcPr>
          <w:p w14:paraId="54DF7613" w14:textId="77777777" w:rsidR="00CC49DE" w:rsidRPr="00FA51DD" w:rsidRDefault="00CC49DE" w:rsidP="00CC49DE">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1A1978">
              <w:rPr>
                <w:rFonts w:cs="Arial"/>
                <w:noProof/>
              </w:rPr>
              <w:t>1</w:t>
            </w:r>
            <w:r>
              <w:rPr>
                <w:rFonts w:cs="Arial"/>
                <w:lang w:eastAsia="en-US"/>
              </w:rPr>
              <w:fldChar w:fldCharType="end"/>
            </w:r>
            <w:r w:rsidRPr="0049131B">
              <w:rPr>
                <w:rFonts w:cs="Arial"/>
                <w:lang w:eastAsia="en-US"/>
              </w:rPr>
              <w:t>. attēlu</w:t>
            </w:r>
          </w:p>
        </w:tc>
      </w:tr>
      <w:tr w:rsidR="00CC49DE" w:rsidRPr="00C71F73" w14:paraId="00DF7984"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EB06A00" w14:textId="77777777" w:rsidR="00CC49DE" w:rsidRPr="00FA51DD" w:rsidRDefault="00CC49DE" w:rsidP="00CC49DE">
            <w:pPr>
              <w:pStyle w:val="Tabulasteksts"/>
              <w:spacing w:line="276" w:lineRule="auto"/>
              <w:rPr>
                <w:rFonts w:cs="Arial"/>
                <w:b/>
                <w:lang w:eastAsia="en-US"/>
              </w:rPr>
            </w:pPr>
            <w:r w:rsidRPr="00FA51DD">
              <w:rPr>
                <w:rFonts w:cs="Arial"/>
                <w:b/>
                <w:lang w:eastAsia="en-US"/>
              </w:rPr>
              <w:t>Izmantotās funkcijas/procedūras/WS</w:t>
            </w:r>
          </w:p>
        </w:tc>
      </w:tr>
      <w:tr w:rsidR="00CC49DE" w:rsidRPr="00C71F73" w14:paraId="08D47CBD" w14:textId="77777777" w:rsidTr="00B30913">
        <w:tc>
          <w:tcPr>
            <w:tcW w:w="14737"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84565A4" w14:textId="77777777" w:rsidR="00CC49DE" w:rsidRDefault="00CC49DE" w:rsidP="00CC49DE">
            <w:pPr>
              <w:pStyle w:val="Tabulasteksts"/>
              <w:numPr>
                <w:ilvl w:val="0"/>
                <w:numId w:val="16"/>
              </w:numPr>
              <w:spacing w:line="276" w:lineRule="auto"/>
              <w:rPr>
                <w:rFonts w:cs="Arial"/>
                <w:lang w:eastAsia="en-US"/>
              </w:rPr>
            </w:pPr>
            <w:proofErr w:type="spellStart"/>
            <w:r w:rsidRPr="00FA51DD">
              <w:rPr>
                <w:rFonts w:cs="Arial"/>
              </w:rPr>
              <w:t>Get</w:t>
            </w:r>
            <w:r>
              <w:rPr>
                <w:rFonts w:cs="Arial"/>
              </w:rPr>
              <w:t>Dnl</w:t>
            </w:r>
            <w:r w:rsidRPr="00FA51DD">
              <w:rPr>
                <w:rFonts w:cs="Arial"/>
              </w:rPr>
              <w:t>List</w:t>
            </w:r>
            <w:proofErr w:type="spellEnd"/>
            <w:r>
              <w:rPr>
                <w:rFonts w:cs="Arial"/>
                <w:lang w:eastAsia="en-US"/>
              </w:rPr>
              <w:t xml:space="preserve"> [8];</w:t>
            </w:r>
          </w:p>
          <w:p w14:paraId="39591042" w14:textId="77777777" w:rsidR="00CC49DE" w:rsidRDefault="00CC49DE" w:rsidP="00CC49DE">
            <w:pPr>
              <w:pStyle w:val="Tabulasteksts"/>
              <w:numPr>
                <w:ilvl w:val="0"/>
                <w:numId w:val="16"/>
              </w:numPr>
              <w:spacing w:line="276" w:lineRule="auto"/>
              <w:rPr>
                <w:rFonts w:cs="Arial"/>
                <w:lang w:eastAsia="en-US"/>
              </w:rPr>
            </w:pPr>
            <w:r>
              <w:rPr>
                <w:rFonts w:cs="Arial"/>
                <w:lang w:eastAsia="en-US"/>
              </w:rPr>
              <w:t xml:space="preserve">Klasifikatoru izgūšana </w:t>
            </w:r>
            <w:r w:rsidRPr="00FA51DD">
              <w:rPr>
                <w:rFonts w:cs="Arial"/>
                <w:lang w:eastAsia="en-US"/>
              </w:rPr>
              <w:t>[</w:t>
            </w:r>
            <w:r>
              <w:rPr>
                <w:rFonts w:cs="Arial"/>
                <w:lang w:eastAsia="en-US"/>
              </w:rPr>
              <w:t>57</w:t>
            </w:r>
            <w:r w:rsidRPr="00FA51DD">
              <w:rPr>
                <w:rFonts w:cs="Arial"/>
                <w:lang w:eastAsia="en-US"/>
              </w:rPr>
              <w:t>];</w:t>
            </w:r>
          </w:p>
          <w:p w14:paraId="28D1847D" w14:textId="77777777" w:rsidR="00CC49DE" w:rsidRPr="003D542A" w:rsidRDefault="00CC49DE" w:rsidP="00CC49DE">
            <w:pPr>
              <w:pStyle w:val="Tabulasteksts"/>
              <w:numPr>
                <w:ilvl w:val="0"/>
                <w:numId w:val="16"/>
              </w:numPr>
              <w:spacing w:line="276" w:lineRule="auto"/>
              <w:rPr>
                <w:rFonts w:cs="Arial"/>
                <w:lang w:eastAsia="en-US"/>
              </w:rPr>
            </w:pPr>
            <w:proofErr w:type="spellStart"/>
            <w:r>
              <w:rPr>
                <w:rFonts w:cs="Arial"/>
              </w:rPr>
              <w:t>getPatientCard</w:t>
            </w:r>
            <w:proofErr w:type="spellEnd"/>
            <w:r>
              <w:rPr>
                <w:rFonts w:cs="Arial"/>
              </w:rPr>
              <w:t xml:space="preserve"> [65];</w:t>
            </w:r>
          </w:p>
        </w:tc>
      </w:tr>
    </w:tbl>
    <w:p w14:paraId="7E4B0972" w14:textId="77777777" w:rsidR="00B30913" w:rsidRDefault="00B30913" w:rsidP="00CC49DE">
      <w:pPr>
        <w:sectPr w:rsidR="00B30913" w:rsidSect="00B30913">
          <w:pgSz w:w="16838" w:h="11906" w:orient="landscape" w:code="9"/>
          <w:pgMar w:top="1134" w:right="1134" w:bottom="1134" w:left="1134" w:header="709" w:footer="709" w:gutter="567"/>
          <w:cols w:space="708"/>
          <w:docGrid w:linePitch="360"/>
        </w:sectPr>
      </w:pPr>
    </w:p>
    <w:p w14:paraId="4DDE9A7A" w14:textId="1424FE69" w:rsidR="00B139C7" w:rsidRDefault="004E25DD" w:rsidP="00B139C7">
      <w:pPr>
        <w:pStyle w:val="Heading3"/>
        <w:rPr>
          <w:color w:val="000000" w:themeColor="text1"/>
        </w:rPr>
      </w:pPr>
      <w:bookmarkStart w:id="55" w:name="_Ref308985477"/>
      <w:bookmarkStart w:id="56" w:name="_Ref309036420"/>
      <w:bookmarkStart w:id="57" w:name="_Ref309036428"/>
      <w:bookmarkStart w:id="58" w:name="_Toc454376265"/>
      <w:r>
        <w:rPr>
          <w:color w:val="000000" w:themeColor="text1"/>
        </w:rPr>
        <w:lastRenderedPageBreak/>
        <w:t>DNL</w:t>
      </w:r>
      <w:r w:rsidR="00B139C7" w:rsidRPr="00B139C7">
        <w:rPr>
          <w:color w:val="000000" w:themeColor="text1"/>
        </w:rPr>
        <w:t>_UI0</w:t>
      </w:r>
      <w:r>
        <w:rPr>
          <w:color w:val="000000" w:themeColor="text1"/>
        </w:rPr>
        <w:t>1</w:t>
      </w:r>
      <w:r w:rsidR="00B139C7" w:rsidRPr="00B139C7">
        <w:rPr>
          <w:color w:val="000000" w:themeColor="text1"/>
        </w:rPr>
        <w:t xml:space="preserve"> </w:t>
      </w:r>
      <w:r w:rsidR="005400DF">
        <w:rPr>
          <w:color w:val="000000" w:themeColor="text1"/>
        </w:rPr>
        <w:t>Darbnespējas lapas</w:t>
      </w:r>
      <w:r w:rsidR="00B139C7" w:rsidRPr="00B139C7">
        <w:rPr>
          <w:color w:val="000000" w:themeColor="text1"/>
        </w:rPr>
        <w:t xml:space="preserve"> </w:t>
      </w:r>
      <w:bookmarkEnd w:id="55"/>
      <w:r>
        <w:rPr>
          <w:color w:val="000000" w:themeColor="text1"/>
        </w:rPr>
        <w:t>atvēršana</w:t>
      </w:r>
      <w:bookmarkEnd w:id="56"/>
      <w:bookmarkEnd w:id="57"/>
      <w:bookmarkEnd w:id="58"/>
    </w:p>
    <w:p w14:paraId="210BB1F2" w14:textId="7789C50F" w:rsidR="00CC49DE" w:rsidRPr="001A2ED7" w:rsidRDefault="0081717E" w:rsidP="00CC49DE">
      <w:pPr>
        <w:jc w:val="center"/>
      </w:pPr>
      <w:r w:rsidRPr="0081717E">
        <w:rPr>
          <w:noProof/>
        </w:rPr>
        <w:t xml:space="preserve"> </w:t>
      </w:r>
      <w:r>
        <w:rPr>
          <w:noProof/>
        </w:rPr>
        <w:drawing>
          <wp:inline distT="0" distB="0" distL="0" distR="0" wp14:anchorId="06AFDB03" wp14:editId="43C2B039">
            <wp:extent cx="5760085" cy="74637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7463790"/>
                    </a:xfrm>
                    <a:prstGeom prst="rect">
                      <a:avLst/>
                    </a:prstGeom>
                  </pic:spPr>
                </pic:pic>
              </a:graphicData>
            </a:graphic>
          </wp:inline>
        </w:drawing>
      </w:r>
    </w:p>
    <w:p w14:paraId="58B6644F" w14:textId="77777777" w:rsidR="00CC49DE" w:rsidRPr="001A2ED7" w:rsidRDefault="00CC49DE" w:rsidP="00CC49DE">
      <w:pPr>
        <w:pStyle w:val="Attelanosaukums"/>
        <w:rPr>
          <w:color w:val="000000" w:themeColor="text1"/>
        </w:rPr>
      </w:pPr>
      <w:r w:rsidRPr="001A2ED7">
        <w:rPr>
          <w:rFonts w:cs="Arial"/>
          <w:szCs w:val="18"/>
        </w:rPr>
        <w:fldChar w:fldCharType="begin"/>
      </w:r>
      <w:r w:rsidRPr="001A2ED7">
        <w:rPr>
          <w:rFonts w:cs="Arial"/>
          <w:szCs w:val="18"/>
        </w:rPr>
        <w:instrText xml:space="preserve"> SEQ Ilustrācija \* ARABIC </w:instrText>
      </w:r>
      <w:r w:rsidRPr="001A2ED7">
        <w:rPr>
          <w:rFonts w:cs="Arial"/>
          <w:szCs w:val="18"/>
        </w:rPr>
        <w:fldChar w:fldCharType="separate"/>
      </w:r>
      <w:bookmarkStart w:id="59" w:name="_Toc451965050"/>
      <w:bookmarkStart w:id="60" w:name="_Toc483386021"/>
      <w:r w:rsidR="00BC4B82">
        <w:rPr>
          <w:rFonts w:cs="Arial"/>
          <w:noProof/>
          <w:szCs w:val="18"/>
        </w:rPr>
        <w:t>3</w:t>
      </w:r>
      <w:r w:rsidRPr="001A2ED7">
        <w:rPr>
          <w:rFonts w:cs="Arial"/>
          <w:szCs w:val="18"/>
        </w:rPr>
        <w:fldChar w:fldCharType="end"/>
      </w:r>
      <w:r w:rsidRPr="001A2ED7">
        <w:rPr>
          <w:rFonts w:cs="Arial"/>
        </w:rPr>
        <w:t xml:space="preserve">. attēls. </w:t>
      </w:r>
      <w:r w:rsidRPr="001A2ED7">
        <w:rPr>
          <w:color w:val="000000" w:themeColor="text1"/>
        </w:rPr>
        <w:t>Darbnespējas lapas izveide – A lapa</w:t>
      </w:r>
      <w:bookmarkEnd w:id="59"/>
      <w:bookmarkEnd w:id="60"/>
    </w:p>
    <w:p w14:paraId="68330AE8" w14:textId="5CF6557E" w:rsidR="00CC49DE" w:rsidRDefault="0081717E" w:rsidP="00413777">
      <w:pPr>
        <w:pStyle w:val="NormalCentered"/>
        <w:rPr>
          <w:noProof/>
        </w:rPr>
      </w:pPr>
      <w:r w:rsidRPr="0081717E">
        <w:rPr>
          <w:noProof/>
        </w:rPr>
        <w:t xml:space="preserve"> </w:t>
      </w:r>
    </w:p>
    <w:p w14:paraId="2ADD6AE8" w14:textId="5DD79EE1" w:rsidR="0081717E" w:rsidRPr="001A2ED7" w:rsidRDefault="00413777" w:rsidP="00413777">
      <w:pPr>
        <w:pStyle w:val="NormalCentered"/>
        <w:rPr>
          <w:rFonts w:cs="Arial"/>
          <w:noProof/>
        </w:rPr>
      </w:pPr>
      <w:r>
        <w:rPr>
          <w:noProof/>
        </w:rPr>
        <w:lastRenderedPageBreak/>
        <w:drawing>
          <wp:inline distT="0" distB="0" distL="0" distR="0" wp14:anchorId="33F713AD" wp14:editId="1E7C71AC">
            <wp:extent cx="4726380" cy="86524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0273" cy="8659539"/>
                    </a:xfrm>
                    <a:prstGeom prst="rect">
                      <a:avLst/>
                    </a:prstGeom>
                  </pic:spPr>
                </pic:pic>
              </a:graphicData>
            </a:graphic>
          </wp:inline>
        </w:drawing>
      </w:r>
    </w:p>
    <w:p w14:paraId="3D2A7693" w14:textId="77777777" w:rsidR="00B30913" w:rsidRDefault="00CC49DE" w:rsidP="00CC49DE">
      <w:pPr>
        <w:pStyle w:val="Attelanosaukums"/>
        <w:rPr>
          <w:color w:val="000000" w:themeColor="text1"/>
        </w:rPr>
      </w:pPr>
      <w:r w:rsidRPr="001A2ED7">
        <w:rPr>
          <w:rFonts w:cs="Arial"/>
          <w:szCs w:val="18"/>
        </w:rPr>
        <w:fldChar w:fldCharType="begin"/>
      </w:r>
      <w:r w:rsidRPr="001A2ED7">
        <w:rPr>
          <w:rFonts w:cs="Arial"/>
          <w:szCs w:val="18"/>
        </w:rPr>
        <w:instrText xml:space="preserve"> SEQ Ilustrācija \* ARABIC </w:instrText>
      </w:r>
      <w:r w:rsidRPr="001A2ED7">
        <w:rPr>
          <w:rFonts w:cs="Arial"/>
          <w:szCs w:val="18"/>
        </w:rPr>
        <w:fldChar w:fldCharType="separate"/>
      </w:r>
      <w:bookmarkStart w:id="61" w:name="_Toc451965052"/>
      <w:bookmarkStart w:id="62" w:name="_Toc483386022"/>
      <w:r w:rsidR="00BC4B82">
        <w:rPr>
          <w:rFonts w:cs="Arial"/>
          <w:noProof/>
          <w:szCs w:val="18"/>
        </w:rPr>
        <w:t>4</w:t>
      </w:r>
      <w:r w:rsidRPr="001A2ED7">
        <w:rPr>
          <w:rFonts w:cs="Arial"/>
          <w:szCs w:val="18"/>
        </w:rPr>
        <w:fldChar w:fldCharType="end"/>
      </w:r>
      <w:r w:rsidRPr="001A2ED7">
        <w:rPr>
          <w:rFonts w:cs="Arial"/>
        </w:rPr>
        <w:t xml:space="preserve">. attēls. </w:t>
      </w:r>
      <w:r w:rsidRPr="001A2ED7">
        <w:rPr>
          <w:color w:val="000000" w:themeColor="text1"/>
        </w:rPr>
        <w:t>Darbnespējas lapas izveide – B lapa</w:t>
      </w:r>
      <w:bookmarkEnd w:id="61"/>
      <w:bookmarkEnd w:id="62"/>
    </w:p>
    <w:p w14:paraId="056055BC" w14:textId="77777777" w:rsidR="00972BF0" w:rsidRDefault="00972BF0" w:rsidP="00CC49DE">
      <w:pPr>
        <w:pStyle w:val="Attelanosaukums"/>
        <w:rPr>
          <w:color w:val="000000" w:themeColor="text1"/>
        </w:rPr>
      </w:pPr>
    </w:p>
    <w:p w14:paraId="66B66FBA" w14:textId="2F036CB4" w:rsidR="00972BF0" w:rsidRDefault="000F64EA" w:rsidP="00CC49DE">
      <w:pPr>
        <w:pStyle w:val="Attelanosaukums"/>
        <w:rPr>
          <w:color w:val="000000" w:themeColor="text1"/>
        </w:rPr>
      </w:pPr>
      <w:bookmarkStart w:id="63" w:name="_Toc479860827"/>
      <w:bookmarkStart w:id="64" w:name="_Toc483386023"/>
      <w:r>
        <w:rPr>
          <w:noProof/>
        </w:rPr>
        <w:drawing>
          <wp:inline distT="0" distB="0" distL="0" distR="0" wp14:anchorId="316DF202" wp14:editId="27DC445C">
            <wp:extent cx="4702628" cy="8423743"/>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8114" cy="8433569"/>
                    </a:xfrm>
                    <a:prstGeom prst="rect">
                      <a:avLst/>
                    </a:prstGeom>
                  </pic:spPr>
                </pic:pic>
              </a:graphicData>
            </a:graphic>
          </wp:inline>
        </w:drawing>
      </w:r>
      <w:bookmarkEnd w:id="63"/>
      <w:bookmarkEnd w:id="64"/>
    </w:p>
    <w:p w14:paraId="64B3F171" w14:textId="5201ACEB" w:rsidR="00972BF0" w:rsidRPr="00B40EA4" w:rsidRDefault="00972BF0" w:rsidP="00972BF0">
      <w:pPr>
        <w:pStyle w:val="Attelanosaukums"/>
        <w:rPr>
          <w:rFonts w:cs="Arial"/>
          <w:noProof/>
          <w:szCs w:val="18"/>
        </w:rPr>
      </w:pPr>
      <w:r w:rsidRPr="001A2ED7">
        <w:rPr>
          <w:rFonts w:cs="Arial"/>
          <w:szCs w:val="18"/>
        </w:rPr>
        <w:fldChar w:fldCharType="begin"/>
      </w:r>
      <w:r w:rsidRPr="001A2ED7">
        <w:rPr>
          <w:rFonts w:cs="Arial"/>
          <w:szCs w:val="18"/>
        </w:rPr>
        <w:instrText xml:space="preserve"> SEQ Ilustrācija \* ARABIC </w:instrText>
      </w:r>
      <w:r w:rsidRPr="001A2ED7">
        <w:rPr>
          <w:rFonts w:cs="Arial"/>
          <w:szCs w:val="18"/>
        </w:rPr>
        <w:fldChar w:fldCharType="separate"/>
      </w:r>
      <w:bookmarkStart w:id="65" w:name="_Toc483386024"/>
      <w:r w:rsidR="00BC4B82">
        <w:rPr>
          <w:rFonts w:cs="Arial"/>
          <w:noProof/>
          <w:szCs w:val="18"/>
        </w:rPr>
        <w:t>5</w:t>
      </w:r>
      <w:r w:rsidRPr="001A2ED7">
        <w:rPr>
          <w:rFonts w:cs="Arial"/>
          <w:szCs w:val="18"/>
        </w:rPr>
        <w:fldChar w:fldCharType="end"/>
      </w:r>
      <w:r w:rsidRPr="00B40EA4">
        <w:rPr>
          <w:rFonts w:cs="Arial"/>
          <w:noProof/>
          <w:szCs w:val="18"/>
        </w:rPr>
        <w:t xml:space="preserve">. attēls. </w:t>
      </w:r>
      <w:r w:rsidR="000F64EA" w:rsidRPr="00B40EA4">
        <w:rPr>
          <w:rFonts w:cs="Arial"/>
          <w:noProof/>
          <w:szCs w:val="18"/>
        </w:rPr>
        <w:t xml:space="preserve"> B darbnespējas lapas izveide pacienta, kura vecums &lt;= 14 gadiem, pieņemšanas laikā</w:t>
      </w:r>
      <w:bookmarkEnd w:id="65"/>
    </w:p>
    <w:p w14:paraId="54C1E86F" w14:textId="09B7BBC5" w:rsidR="000F64EA" w:rsidRDefault="000434FF" w:rsidP="000F64EA">
      <w:pPr>
        <w:pStyle w:val="Attelanosaukums"/>
        <w:jc w:val="left"/>
        <w:rPr>
          <w:color w:val="000000" w:themeColor="text1"/>
        </w:rPr>
      </w:pPr>
      <w:bookmarkStart w:id="66" w:name="_Toc483386025"/>
      <w:r>
        <w:rPr>
          <w:noProof/>
        </w:rPr>
        <w:lastRenderedPageBreak/>
        <w:drawing>
          <wp:inline distT="0" distB="0" distL="0" distR="0" wp14:anchorId="68AB3454" wp14:editId="3F166532">
            <wp:extent cx="5760085" cy="4558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4558665"/>
                    </a:xfrm>
                    <a:prstGeom prst="rect">
                      <a:avLst/>
                    </a:prstGeom>
                  </pic:spPr>
                </pic:pic>
              </a:graphicData>
            </a:graphic>
          </wp:inline>
        </w:drawing>
      </w:r>
      <w:bookmarkEnd w:id="66"/>
    </w:p>
    <w:p w14:paraId="3A870B93" w14:textId="79C92CA2" w:rsidR="00972BF0" w:rsidRDefault="000F64EA" w:rsidP="000F64EA">
      <w:pPr>
        <w:pStyle w:val="Attelanosaukums"/>
        <w:rPr>
          <w:color w:val="000000" w:themeColor="text1"/>
        </w:rPr>
        <w:sectPr w:rsidR="00972BF0" w:rsidSect="00561A15">
          <w:pgSz w:w="11906" w:h="16838" w:code="9"/>
          <w:pgMar w:top="1134" w:right="1134" w:bottom="1134" w:left="1134" w:header="709" w:footer="709" w:gutter="567"/>
          <w:cols w:space="708"/>
          <w:docGrid w:linePitch="360"/>
        </w:sectPr>
      </w:pPr>
      <w:bookmarkStart w:id="67" w:name="_Toc483386026"/>
      <w:r>
        <w:rPr>
          <w:color w:val="000000" w:themeColor="text1"/>
        </w:rPr>
        <w:t xml:space="preserve">5a. attēls. </w:t>
      </w:r>
      <w:r w:rsidRPr="00124E56">
        <w:rPr>
          <w:rFonts w:cs="Arial"/>
        </w:rPr>
        <w:t>B d</w:t>
      </w:r>
      <w:r w:rsidRPr="00124E56">
        <w:rPr>
          <w:color w:val="000000" w:themeColor="text1"/>
        </w:rPr>
        <w:t>arbnespējas lapas izveide pacienta, kura vecums &lt;= 14 gadiem, pieņemšanas laikā - DNL saņēmēja identifikācij</w:t>
      </w:r>
      <w:r w:rsidR="00B40EA4">
        <w:rPr>
          <w:color w:val="000000" w:themeColor="text1"/>
        </w:rPr>
        <w:t>a</w:t>
      </w:r>
      <w:bookmarkEnd w:id="67"/>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12079"/>
      </w:tblGrid>
      <w:tr w:rsidR="00CC49DE" w:rsidRPr="001A2ED7" w14:paraId="32760BBB" w14:textId="77777777" w:rsidTr="00D0077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029427F0" w14:textId="77777777" w:rsidR="00CC49DE" w:rsidRPr="001A2ED7" w:rsidRDefault="00CC49DE" w:rsidP="00CC49DE">
            <w:pPr>
              <w:pStyle w:val="Tabulasvirsraksts"/>
              <w:spacing w:line="276" w:lineRule="auto"/>
              <w:jc w:val="left"/>
              <w:rPr>
                <w:rFonts w:cs="Arial"/>
                <w:lang w:eastAsia="en-US"/>
              </w:rPr>
            </w:pPr>
            <w:r w:rsidRPr="001A2ED7">
              <w:rPr>
                <w:rFonts w:cs="Arial"/>
                <w:lang w:eastAsia="en-US"/>
              </w:rPr>
              <w:lastRenderedPageBreak/>
              <w:t>Identifikators</w:t>
            </w:r>
          </w:p>
        </w:tc>
        <w:tc>
          <w:tcPr>
            <w:tcW w:w="12079" w:type="dxa"/>
            <w:tcBorders>
              <w:top w:val="single" w:sz="4" w:space="0" w:color="auto"/>
              <w:left w:val="single" w:sz="4" w:space="0" w:color="auto"/>
              <w:bottom w:val="single" w:sz="4" w:space="0" w:color="auto"/>
              <w:right w:val="single" w:sz="4" w:space="0" w:color="auto"/>
            </w:tcBorders>
            <w:shd w:val="clear" w:color="auto" w:fill="FFFFFF"/>
            <w:hideMark/>
          </w:tcPr>
          <w:p w14:paraId="08CCC389" w14:textId="77777777" w:rsidR="00CC49DE" w:rsidRPr="001A2ED7" w:rsidRDefault="00CC49DE" w:rsidP="00CC49DE">
            <w:pPr>
              <w:pStyle w:val="Tabulasvirsraksts"/>
              <w:spacing w:line="276" w:lineRule="auto"/>
              <w:jc w:val="left"/>
              <w:rPr>
                <w:rFonts w:cs="Arial"/>
                <w:b w:val="0"/>
                <w:lang w:eastAsia="en-US"/>
              </w:rPr>
            </w:pPr>
            <w:r w:rsidRPr="001A2ED7">
              <w:rPr>
                <w:rFonts w:cs="Arial"/>
                <w:b w:val="0"/>
                <w:lang w:eastAsia="en-US"/>
              </w:rPr>
              <w:t>DNL_UI01</w:t>
            </w:r>
          </w:p>
        </w:tc>
      </w:tr>
      <w:tr w:rsidR="00CC49DE" w:rsidRPr="001A2ED7" w14:paraId="20631869" w14:textId="77777777" w:rsidTr="00D0077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75ACCECD" w14:textId="77777777" w:rsidR="00CC49DE" w:rsidRPr="001A2ED7" w:rsidRDefault="00CC49DE" w:rsidP="00CC49DE">
            <w:pPr>
              <w:pStyle w:val="Tabulasteksts"/>
              <w:spacing w:line="276" w:lineRule="auto"/>
              <w:rPr>
                <w:rFonts w:cs="Arial"/>
                <w:b/>
                <w:lang w:eastAsia="en-US"/>
              </w:rPr>
            </w:pPr>
            <w:r w:rsidRPr="001A2ED7">
              <w:rPr>
                <w:rFonts w:cs="Arial"/>
                <w:b/>
                <w:lang w:eastAsia="en-US"/>
              </w:rPr>
              <w:t>Nosaukums</w:t>
            </w:r>
          </w:p>
        </w:tc>
        <w:tc>
          <w:tcPr>
            <w:tcW w:w="12079" w:type="dxa"/>
            <w:tcBorders>
              <w:top w:val="single" w:sz="4" w:space="0" w:color="auto"/>
              <w:left w:val="single" w:sz="4" w:space="0" w:color="auto"/>
              <w:bottom w:val="single" w:sz="4" w:space="0" w:color="auto"/>
              <w:right w:val="single" w:sz="4" w:space="0" w:color="auto"/>
            </w:tcBorders>
            <w:hideMark/>
          </w:tcPr>
          <w:p w14:paraId="0186832D" w14:textId="77777777" w:rsidR="00CC49DE" w:rsidRPr="001A2ED7" w:rsidRDefault="00CC49DE" w:rsidP="00CC49DE">
            <w:pPr>
              <w:pStyle w:val="Tabulasvirsraksts"/>
              <w:spacing w:line="276" w:lineRule="auto"/>
              <w:jc w:val="left"/>
              <w:rPr>
                <w:rFonts w:cs="Arial"/>
                <w:lang w:eastAsia="en-US"/>
              </w:rPr>
            </w:pPr>
            <w:r w:rsidRPr="001A2ED7">
              <w:rPr>
                <w:rFonts w:cs="Arial"/>
                <w:b w:val="0"/>
                <w:lang w:eastAsia="en-US"/>
              </w:rPr>
              <w:t>DNL atvēršana</w:t>
            </w:r>
          </w:p>
        </w:tc>
      </w:tr>
      <w:tr w:rsidR="00CC49DE" w:rsidRPr="001A2ED7" w14:paraId="30A4A60C" w14:textId="77777777" w:rsidTr="00D0077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14AC3D6E" w14:textId="77777777" w:rsidR="00CC49DE" w:rsidRPr="001A2ED7" w:rsidRDefault="00CC49DE" w:rsidP="00CC49DE">
            <w:pPr>
              <w:pStyle w:val="Tabulasteksts"/>
              <w:spacing w:line="276" w:lineRule="auto"/>
              <w:rPr>
                <w:rFonts w:cs="Arial"/>
                <w:b/>
                <w:lang w:eastAsia="en-US"/>
              </w:rPr>
            </w:pPr>
            <w:r w:rsidRPr="001A2ED7">
              <w:rPr>
                <w:rFonts w:cs="Arial"/>
                <w:b/>
                <w:lang w:eastAsia="en-US"/>
              </w:rPr>
              <w:t>Lietotājs</w:t>
            </w:r>
          </w:p>
        </w:tc>
        <w:tc>
          <w:tcPr>
            <w:tcW w:w="12079" w:type="dxa"/>
            <w:tcBorders>
              <w:top w:val="single" w:sz="4" w:space="0" w:color="auto"/>
              <w:left w:val="single" w:sz="4" w:space="0" w:color="auto"/>
              <w:bottom w:val="single" w:sz="4" w:space="0" w:color="auto"/>
              <w:right w:val="single" w:sz="4" w:space="0" w:color="auto"/>
            </w:tcBorders>
            <w:hideMark/>
          </w:tcPr>
          <w:p w14:paraId="2EBD564D" w14:textId="602A317B" w:rsidR="00CC49DE" w:rsidRPr="001A2ED7" w:rsidRDefault="00CC49DE" w:rsidP="00CC49DE">
            <w:pPr>
              <w:pStyle w:val="Tabulasteksts"/>
              <w:spacing w:line="276" w:lineRule="auto"/>
              <w:rPr>
                <w:rFonts w:cs="Arial"/>
                <w:lang w:eastAsia="en-US"/>
              </w:rPr>
            </w:pPr>
            <w:r w:rsidRPr="001A2ED7">
              <w:rPr>
                <w:rFonts w:cs="Arial"/>
                <w:lang w:eastAsia="en-US"/>
              </w:rPr>
              <w:t xml:space="preserve">Ārsts, </w:t>
            </w:r>
            <w:r w:rsidRPr="009D2A99">
              <w:rPr>
                <w:rFonts w:cs="Arial"/>
                <w:lang w:eastAsia="en-US"/>
              </w:rPr>
              <w:t>Ārsta palīgs</w:t>
            </w:r>
            <w:r w:rsidR="00247D51" w:rsidRPr="009D2A99">
              <w:rPr>
                <w:rFonts w:cs="Arial"/>
                <w:lang w:eastAsia="en-US"/>
              </w:rPr>
              <w:t>,</w:t>
            </w:r>
            <w:r w:rsidR="00247D51">
              <w:rPr>
                <w:rFonts w:cs="Arial"/>
                <w:lang w:eastAsia="en-US"/>
              </w:rPr>
              <w:t xml:space="preserve"> Ģimenes ārsts</w:t>
            </w:r>
          </w:p>
        </w:tc>
      </w:tr>
      <w:tr w:rsidR="004914B9" w:rsidRPr="001A2ED7" w14:paraId="23521317" w14:textId="77777777" w:rsidTr="00D0077B">
        <w:tc>
          <w:tcPr>
            <w:tcW w:w="2658" w:type="dxa"/>
            <w:tcBorders>
              <w:top w:val="single" w:sz="4" w:space="0" w:color="auto"/>
              <w:left w:val="single" w:sz="4" w:space="0" w:color="auto"/>
              <w:bottom w:val="single" w:sz="4" w:space="0" w:color="auto"/>
              <w:right w:val="single" w:sz="4" w:space="0" w:color="auto"/>
            </w:tcBorders>
            <w:shd w:val="clear" w:color="auto" w:fill="8C9EB4"/>
          </w:tcPr>
          <w:p w14:paraId="0789934A" w14:textId="23951C72" w:rsidR="004914B9" w:rsidRPr="001A2ED7" w:rsidRDefault="004914B9" w:rsidP="00CC49DE">
            <w:pPr>
              <w:pStyle w:val="Tabulasteksts"/>
              <w:spacing w:line="276" w:lineRule="auto"/>
              <w:rPr>
                <w:rFonts w:cs="Arial"/>
                <w:b/>
                <w:lang w:eastAsia="en-US"/>
              </w:rPr>
            </w:pPr>
            <w:r>
              <w:rPr>
                <w:rFonts w:cs="Arial"/>
                <w:b/>
                <w:lang w:eastAsia="en-US"/>
              </w:rPr>
              <w:t>Tiesību operācija</w:t>
            </w:r>
          </w:p>
        </w:tc>
        <w:tc>
          <w:tcPr>
            <w:tcW w:w="12079" w:type="dxa"/>
            <w:tcBorders>
              <w:top w:val="single" w:sz="4" w:space="0" w:color="auto"/>
              <w:left w:val="single" w:sz="4" w:space="0" w:color="auto"/>
              <w:bottom w:val="single" w:sz="4" w:space="0" w:color="auto"/>
              <w:right w:val="single" w:sz="4" w:space="0" w:color="auto"/>
            </w:tcBorders>
          </w:tcPr>
          <w:p w14:paraId="60572277" w14:textId="77777777" w:rsidR="004914B9" w:rsidRDefault="004914B9" w:rsidP="00CC49DE">
            <w:pPr>
              <w:pStyle w:val="Tabulasteksts"/>
              <w:spacing w:line="276" w:lineRule="auto"/>
              <w:rPr>
                <w:rFonts w:cs="Arial"/>
                <w:lang w:eastAsia="en-US"/>
              </w:rPr>
            </w:pPr>
            <w:proofErr w:type="spellStart"/>
            <w:r w:rsidRPr="004914B9">
              <w:rPr>
                <w:rFonts w:cs="Arial"/>
                <w:lang w:eastAsia="en-US"/>
              </w:rPr>
              <w:t>PortalRghtDnl</w:t>
            </w:r>
            <w:proofErr w:type="spellEnd"/>
          </w:p>
          <w:p w14:paraId="21F5F294" w14:textId="77777777" w:rsidR="004914B9" w:rsidRDefault="004914B9" w:rsidP="00CC49DE">
            <w:pPr>
              <w:pStyle w:val="Tabulasteksts"/>
              <w:spacing w:line="276" w:lineRule="auto"/>
              <w:rPr>
                <w:rFonts w:cs="Arial"/>
                <w:lang w:eastAsia="en-US"/>
              </w:rPr>
            </w:pPr>
            <w:proofErr w:type="spellStart"/>
            <w:r w:rsidRPr="004914B9">
              <w:rPr>
                <w:rFonts w:cs="Arial"/>
                <w:lang w:eastAsia="en-US"/>
              </w:rPr>
              <w:t>PortalRghtDnlRegister</w:t>
            </w:r>
            <w:proofErr w:type="spellEnd"/>
          </w:p>
          <w:p w14:paraId="43E42AFD" w14:textId="58E24F46" w:rsidR="004914B9" w:rsidRPr="001A2ED7" w:rsidRDefault="004914B9" w:rsidP="00CC49DE">
            <w:pPr>
              <w:pStyle w:val="Tabulasteksts"/>
              <w:spacing w:line="276" w:lineRule="auto"/>
              <w:rPr>
                <w:rFonts w:cs="Arial"/>
                <w:lang w:eastAsia="en-US"/>
              </w:rPr>
            </w:pPr>
            <w:proofErr w:type="spellStart"/>
            <w:r w:rsidRPr="004914B9">
              <w:rPr>
                <w:rFonts w:cs="Arial"/>
                <w:lang w:eastAsia="en-US"/>
              </w:rPr>
              <w:t>PortalRghtDnlPrepare</w:t>
            </w:r>
            <w:proofErr w:type="spellEnd"/>
          </w:p>
        </w:tc>
      </w:tr>
      <w:tr w:rsidR="00CC49DE" w:rsidRPr="001A2ED7" w14:paraId="33488803"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782E2EE" w14:textId="77777777" w:rsidR="00CC49DE" w:rsidRPr="001A2ED7" w:rsidRDefault="00CC49DE" w:rsidP="00CC49DE">
            <w:pPr>
              <w:pStyle w:val="Tabulasteksts"/>
              <w:spacing w:line="276" w:lineRule="auto"/>
              <w:rPr>
                <w:rFonts w:cs="Arial"/>
                <w:b/>
                <w:lang w:eastAsia="en-US"/>
              </w:rPr>
            </w:pPr>
            <w:r w:rsidRPr="001A2ED7">
              <w:rPr>
                <w:rFonts w:cs="Arial"/>
                <w:b/>
                <w:lang w:eastAsia="en-US"/>
              </w:rPr>
              <w:t>Apraksts</w:t>
            </w:r>
          </w:p>
        </w:tc>
      </w:tr>
      <w:tr w:rsidR="00CC49DE" w:rsidRPr="001A2ED7" w14:paraId="2C5531ED" w14:textId="77777777" w:rsidTr="00D0077B">
        <w:tc>
          <w:tcPr>
            <w:tcW w:w="14737" w:type="dxa"/>
            <w:gridSpan w:val="2"/>
            <w:tcBorders>
              <w:top w:val="single" w:sz="4" w:space="0" w:color="auto"/>
              <w:left w:val="single" w:sz="4" w:space="0" w:color="auto"/>
              <w:bottom w:val="single" w:sz="4" w:space="0" w:color="auto"/>
              <w:right w:val="single" w:sz="4" w:space="0" w:color="auto"/>
            </w:tcBorders>
            <w:hideMark/>
          </w:tcPr>
          <w:p w14:paraId="00969816" w14:textId="77777777" w:rsidR="00CC49DE" w:rsidRPr="001A2ED7" w:rsidRDefault="00CC49DE" w:rsidP="00CC49DE">
            <w:pPr>
              <w:pStyle w:val="Tabulasteksts"/>
              <w:spacing w:line="276" w:lineRule="auto"/>
              <w:rPr>
                <w:rFonts w:cs="Arial"/>
                <w:lang w:eastAsia="en-US"/>
              </w:rPr>
            </w:pPr>
            <w:r w:rsidRPr="001A2ED7">
              <w:rPr>
                <w:rFonts w:cs="Arial"/>
                <w:lang w:eastAsia="en-US"/>
              </w:rPr>
              <w:t xml:space="preserve">Lietotāju </w:t>
            </w:r>
            <w:proofErr w:type="spellStart"/>
            <w:r w:rsidRPr="001A2ED7">
              <w:rPr>
                <w:rFonts w:cs="Arial"/>
                <w:lang w:eastAsia="en-US"/>
              </w:rPr>
              <w:t>saskarne</w:t>
            </w:r>
            <w:proofErr w:type="spellEnd"/>
            <w:r w:rsidRPr="001A2ED7">
              <w:rPr>
                <w:rFonts w:cs="Arial"/>
                <w:lang w:eastAsia="en-US"/>
              </w:rPr>
              <w:t xml:space="preserve"> ir paredzēta jaunas DNL izveidošanai.</w:t>
            </w:r>
          </w:p>
        </w:tc>
      </w:tr>
      <w:tr w:rsidR="00CC49DE" w:rsidRPr="001A2ED7" w14:paraId="68DE21AF"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5B6911D6" w14:textId="77777777" w:rsidR="00CC49DE" w:rsidRPr="001A2ED7" w:rsidRDefault="00CC49DE" w:rsidP="00CC49DE">
            <w:pPr>
              <w:pStyle w:val="Tabulasteksts"/>
              <w:spacing w:line="276" w:lineRule="auto"/>
              <w:rPr>
                <w:rFonts w:cs="Arial"/>
                <w:b/>
                <w:lang w:eastAsia="en-US"/>
              </w:rPr>
            </w:pPr>
            <w:r w:rsidRPr="001A2ED7">
              <w:rPr>
                <w:rFonts w:cs="Arial"/>
                <w:b/>
                <w:lang w:eastAsia="en-US"/>
              </w:rPr>
              <w:t>Ievada parametri</w:t>
            </w:r>
          </w:p>
        </w:tc>
      </w:tr>
      <w:tr w:rsidR="00CC49DE" w:rsidRPr="001A2ED7" w14:paraId="3AF38C83" w14:textId="77777777" w:rsidTr="00D0077B">
        <w:tc>
          <w:tcPr>
            <w:tcW w:w="14737" w:type="dxa"/>
            <w:gridSpan w:val="2"/>
            <w:tcBorders>
              <w:top w:val="single" w:sz="4" w:space="0" w:color="auto"/>
              <w:left w:val="single" w:sz="4" w:space="0" w:color="auto"/>
              <w:bottom w:val="single" w:sz="4" w:space="0" w:color="auto"/>
              <w:right w:val="single" w:sz="4" w:space="0" w:color="auto"/>
            </w:tcBorders>
            <w:hideMark/>
          </w:tcPr>
          <w:p w14:paraId="2CBF1E20" w14:textId="77777777" w:rsidR="00CC49DE" w:rsidRPr="001A2ED7" w:rsidRDefault="00CC49DE" w:rsidP="00CC49DE">
            <w:pPr>
              <w:pStyle w:val="Tabulasteksts"/>
              <w:spacing w:line="276" w:lineRule="auto"/>
              <w:rPr>
                <w:rFonts w:cs="Arial"/>
                <w:lang w:eastAsia="en-US"/>
              </w:rPr>
            </w:pPr>
            <w:r w:rsidRPr="001A2ED7">
              <w:rPr>
                <w:rFonts w:cs="Arial"/>
              </w:rPr>
              <w:t>-</w:t>
            </w:r>
          </w:p>
        </w:tc>
      </w:tr>
      <w:tr w:rsidR="00CC49DE" w:rsidRPr="001A2ED7" w14:paraId="55A6B2C7"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2C626418" w14:textId="77777777" w:rsidR="00CC49DE" w:rsidRPr="001A2ED7" w:rsidRDefault="00CC49DE" w:rsidP="00CC49DE">
            <w:pPr>
              <w:pStyle w:val="Tabulasteksts"/>
              <w:spacing w:line="276" w:lineRule="auto"/>
              <w:rPr>
                <w:rFonts w:cs="Arial"/>
                <w:b/>
                <w:lang w:eastAsia="en-US"/>
              </w:rPr>
            </w:pPr>
            <w:r w:rsidRPr="001A2ED7">
              <w:rPr>
                <w:rFonts w:cs="Arial"/>
                <w:b/>
                <w:lang w:eastAsia="en-US"/>
              </w:rPr>
              <w:t>Režīmi</w:t>
            </w:r>
          </w:p>
        </w:tc>
      </w:tr>
      <w:tr w:rsidR="00CC49DE" w:rsidRPr="001A2ED7" w14:paraId="6D71D303"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7254FC3" w14:textId="77777777" w:rsidR="00CC49DE" w:rsidRPr="001A2ED7" w:rsidRDefault="00CC49DE" w:rsidP="00CC49DE">
            <w:pPr>
              <w:pStyle w:val="Tabulasteksts"/>
              <w:spacing w:line="276" w:lineRule="auto"/>
              <w:rPr>
                <w:rFonts w:cs="Arial"/>
                <w:lang w:eastAsia="en-US"/>
              </w:rPr>
            </w:pPr>
            <w:r w:rsidRPr="001A2ED7">
              <w:rPr>
                <w:rFonts w:cs="Arial"/>
                <w:lang w:eastAsia="en-US"/>
              </w:rPr>
              <w:t xml:space="preserve">Lietotāju </w:t>
            </w:r>
            <w:proofErr w:type="spellStart"/>
            <w:r w:rsidRPr="001A2ED7">
              <w:rPr>
                <w:rFonts w:cs="Arial"/>
                <w:lang w:eastAsia="en-US"/>
              </w:rPr>
              <w:t>saskarne</w:t>
            </w:r>
            <w:proofErr w:type="spellEnd"/>
            <w:r w:rsidRPr="001A2ED7">
              <w:rPr>
                <w:rFonts w:cs="Arial"/>
                <w:lang w:eastAsia="en-US"/>
              </w:rPr>
              <w:t xml:space="preserve"> ir pieejama datu rediģēšanas režīmā.</w:t>
            </w:r>
          </w:p>
        </w:tc>
      </w:tr>
      <w:tr w:rsidR="00CC49DE" w:rsidRPr="001A2ED7" w14:paraId="52E4B8F9"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2B91EF0" w14:textId="77777777" w:rsidR="00CC49DE" w:rsidRPr="001A2ED7" w:rsidRDefault="00CC49DE" w:rsidP="00CC49DE">
            <w:pPr>
              <w:pStyle w:val="Tabulasteksts"/>
              <w:spacing w:line="276" w:lineRule="auto"/>
              <w:rPr>
                <w:rFonts w:cs="Arial"/>
                <w:b/>
                <w:lang w:eastAsia="en-US"/>
              </w:rPr>
            </w:pPr>
            <w:r w:rsidRPr="001A2ED7">
              <w:rPr>
                <w:rFonts w:cs="Arial"/>
                <w:b/>
                <w:lang w:eastAsia="en-US"/>
              </w:rPr>
              <w:t xml:space="preserve">Formas lauki </w:t>
            </w:r>
          </w:p>
        </w:tc>
      </w:tr>
      <w:tr w:rsidR="00CC49DE" w:rsidRPr="001A2ED7" w14:paraId="1275E285" w14:textId="77777777" w:rsidTr="00D0077B">
        <w:trPr>
          <w:trHeight w:val="590"/>
        </w:trPr>
        <w:tc>
          <w:tcPr>
            <w:tcW w:w="14737" w:type="dxa"/>
            <w:gridSpan w:val="2"/>
            <w:tcBorders>
              <w:top w:val="single" w:sz="4" w:space="0" w:color="auto"/>
              <w:left w:val="single" w:sz="4" w:space="0" w:color="auto"/>
              <w:bottom w:val="single" w:sz="4" w:space="0" w:color="auto"/>
              <w:right w:val="single" w:sz="4" w:space="0" w:color="auto"/>
            </w:tcBorders>
            <w:shd w:val="clear" w:color="auto" w:fill="FFFFFF"/>
          </w:tcPr>
          <w:p w14:paraId="2B9915DB" w14:textId="77777777" w:rsidR="00CC49DE" w:rsidRPr="001A2ED7" w:rsidRDefault="00CC49DE" w:rsidP="00CC49DE">
            <w:pPr>
              <w:pStyle w:val="Tabulasteksts"/>
              <w:spacing w:line="276" w:lineRule="auto"/>
              <w:rPr>
                <w:rFonts w:cs="Arial"/>
                <w:b/>
                <w:lang w:eastAsia="en-US"/>
              </w:rPr>
            </w:pPr>
          </w:p>
          <w:tbl>
            <w:tblPr>
              <w:tblW w:w="1405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58"/>
              <w:gridCol w:w="1458"/>
              <w:gridCol w:w="2795"/>
              <w:gridCol w:w="1842"/>
              <w:gridCol w:w="1560"/>
              <w:gridCol w:w="5244"/>
            </w:tblGrid>
            <w:tr w:rsidR="00CC49DE" w:rsidRPr="001A2ED7" w14:paraId="7E2E1E91" w14:textId="77777777" w:rsidTr="00320254">
              <w:trPr>
                <w:tblHeader/>
                <w:jc w:val="center"/>
              </w:trPr>
              <w:tc>
                <w:tcPr>
                  <w:tcW w:w="1158" w:type="dxa"/>
                  <w:tcBorders>
                    <w:top w:val="single" w:sz="4" w:space="0" w:color="BFBFBF"/>
                    <w:left w:val="single" w:sz="4" w:space="0" w:color="BFBFBF"/>
                    <w:bottom w:val="single" w:sz="4" w:space="0" w:color="BFBFBF"/>
                    <w:right w:val="single" w:sz="4" w:space="0" w:color="BFBFBF"/>
                  </w:tcBorders>
                  <w:hideMark/>
                </w:tcPr>
                <w:p w14:paraId="2AE82D87" w14:textId="77777777" w:rsidR="00CC49DE" w:rsidRPr="001A2ED7" w:rsidRDefault="00CC49DE" w:rsidP="00CC49DE">
                  <w:pPr>
                    <w:pStyle w:val="Tabulasvirsraksts"/>
                    <w:rPr>
                      <w:rFonts w:cs="Arial"/>
                      <w:szCs w:val="20"/>
                    </w:rPr>
                  </w:pPr>
                  <w:r w:rsidRPr="001A2ED7">
                    <w:rPr>
                      <w:rFonts w:cs="Arial"/>
                      <w:szCs w:val="20"/>
                    </w:rPr>
                    <w:t>Kods</w:t>
                  </w:r>
                </w:p>
              </w:tc>
              <w:tc>
                <w:tcPr>
                  <w:tcW w:w="1458" w:type="dxa"/>
                  <w:tcBorders>
                    <w:top w:val="single" w:sz="4" w:space="0" w:color="BFBFBF"/>
                    <w:left w:val="single" w:sz="4" w:space="0" w:color="BFBFBF"/>
                    <w:bottom w:val="single" w:sz="4" w:space="0" w:color="BFBFBF"/>
                    <w:right w:val="single" w:sz="4" w:space="0" w:color="BFBFBF"/>
                  </w:tcBorders>
                  <w:hideMark/>
                </w:tcPr>
                <w:p w14:paraId="28276C03" w14:textId="77777777" w:rsidR="00CC49DE" w:rsidRPr="001A2ED7" w:rsidRDefault="00CC49DE" w:rsidP="00CC49DE">
                  <w:pPr>
                    <w:pStyle w:val="Tabulasvirsraksts"/>
                    <w:rPr>
                      <w:rFonts w:cs="Arial"/>
                      <w:szCs w:val="20"/>
                    </w:rPr>
                  </w:pPr>
                  <w:r w:rsidRPr="001A2ED7">
                    <w:rPr>
                      <w:rFonts w:cs="Arial"/>
                      <w:szCs w:val="20"/>
                    </w:rPr>
                    <w:t>Lauka nosaukums</w:t>
                  </w:r>
                </w:p>
              </w:tc>
              <w:tc>
                <w:tcPr>
                  <w:tcW w:w="2795" w:type="dxa"/>
                  <w:tcBorders>
                    <w:top w:val="single" w:sz="4" w:space="0" w:color="BFBFBF"/>
                    <w:left w:val="single" w:sz="4" w:space="0" w:color="BFBFBF"/>
                    <w:bottom w:val="single" w:sz="4" w:space="0" w:color="BFBFBF"/>
                    <w:right w:val="single" w:sz="4" w:space="0" w:color="BFBFBF"/>
                  </w:tcBorders>
                  <w:hideMark/>
                </w:tcPr>
                <w:p w14:paraId="0B676C03" w14:textId="77777777" w:rsidR="00CC49DE" w:rsidRPr="001A2ED7" w:rsidRDefault="00CC49DE" w:rsidP="00CC49DE">
                  <w:pPr>
                    <w:pStyle w:val="Tabulasvirsraksts"/>
                    <w:rPr>
                      <w:rFonts w:cs="Arial"/>
                      <w:szCs w:val="20"/>
                    </w:rPr>
                  </w:pPr>
                  <w:r w:rsidRPr="001A2ED7">
                    <w:rPr>
                      <w:rFonts w:cs="Arial"/>
                      <w:szCs w:val="20"/>
                    </w:rPr>
                    <w:t>Aizpildes veids</w:t>
                  </w:r>
                </w:p>
              </w:tc>
              <w:tc>
                <w:tcPr>
                  <w:tcW w:w="1842" w:type="dxa"/>
                  <w:tcBorders>
                    <w:top w:val="single" w:sz="4" w:space="0" w:color="BFBFBF"/>
                    <w:left w:val="single" w:sz="4" w:space="0" w:color="BFBFBF"/>
                    <w:bottom w:val="single" w:sz="4" w:space="0" w:color="BFBFBF"/>
                    <w:right w:val="single" w:sz="4" w:space="0" w:color="BFBFBF"/>
                  </w:tcBorders>
                  <w:hideMark/>
                </w:tcPr>
                <w:p w14:paraId="19A7560E" w14:textId="77777777" w:rsidR="00CC49DE" w:rsidRPr="001A2ED7" w:rsidRDefault="00CC49DE" w:rsidP="00CC49DE">
                  <w:pPr>
                    <w:pStyle w:val="Tabulasvirsraksts"/>
                    <w:rPr>
                      <w:rFonts w:cs="Arial"/>
                      <w:szCs w:val="20"/>
                    </w:rPr>
                  </w:pPr>
                  <w:r w:rsidRPr="001A2ED7">
                    <w:rPr>
                      <w:rFonts w:cs="Arial"/>
                      <w:szCs w:val="20"/>
                    </w:rPr>
                    <w:t>Lauka apraksts (palīdzības teksts)</w:t>
                  </w:r>
                </w:p>
              </w:tc>
              <w:tc>
                <w:tcPr>
                  <w:tcW w:w="1560" w:type="dxa"/>
                  <w:tcBorders>
                    <w:top w:val="single" w:sz="4" w:space="0" w:color="BFBFBF"/>
                    <w:left w:val="single" w:sz="4" w:space="0" w:color="BFBFBF"/>
                    <w:bottom w:val="single" w:sz="4" w:space="0" w:color="BFBFBF"/>
                    <w:right w:val="single" w:sz="4" w:space="0" w:color="BFBFBF"/>
                  </w:tcBorders>
                  <w:hideMark/>
                </w:tcPr>
                <w:p w14:paraId="439D1BF2" w14:textId="77777777" w:rsidR="00CC49DE" w:rsidRPr="001A2ED7" w:rsidRDefault="00CC49DE" w:rsidP="00CC49DE">
                  <w:pPr>
                    <w:pStyle w:val="Tabulasvirsraksts"/>
                    <w:rPr>
                      <w:rFonts w:cs="Arial"/>
                      <w:szCs w:val="20"/>
                    </w:rPr>
                  </w:pPr>
                  <w:r w:rsidRPr="001A2ED7">
                    <w:rPr>
                      <w:rFonts w:cs="Arial"/>
                      <w:szCs w:val="20"/>
                    </w:rPr>
                    <w:t>Obligātums</w:t>
                  </w:r>
                </w:p>
              </w:tc>
              <w:tc>
                <w:tcPr>
                  <w:tcW w:w="5244" w:type="dxa"/>
                  <w:tcBorders>
                    <w:top w:val="single" w:sz="4" w:space="0" w:color="BFBFBF"/>
                    <w:left w:val="single" w:sz="4" w:space="0" w:color="BFBFBF"/>
                    <w:bottom w:val="single" w:sz="4" w:space="0" w:color="BFBFBF"/>
                    <w:right w:val="single" w:sz="4" w:space="0" w:color="BFBFBF"/>
                  </w:tcBorders>
                  <w:hideMark/>
                </w:tcPr>
                <w:p w14:paraId="7D45E9FA" w14:textId="77777777" w:rsidR="00CC49DE" w:rsidRPr="001A2ED7" w:rsidRDefault="00CC49DE" w:rsidP="00CC49DE">
                  <w:pPr>
                    <w:pStyle w:val="Tabulasvirsraksts"/>
                    <w:rPr>
                      <w:rFonts w:cs="Arial"/>
                      <w:szCs w:val="20"/>
                    </w:rPr>
                  </w:pPr>
                  <w:r w:rsidRPr="001A2ED7">
                    <w:rPr>
                      <w:rFonts w:cs="Arial"/>
                      <w:szCs w:val="20"/>
                    </w:rPr>
                    <w:t>Noklusētā vērtība</w:t>
                  </w:r>
                </w:p>
              </w:tc>
            </w:tr>
            <w:tr w:rsidR="00CC49DE" w:rsidRPr="001A2ED7" w14:paraId="22EE4E59"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A579F87" w14:textId="77777777" w:rsidR="00CC49DE" w:rsidRPr="009D2A99" w:rsidRDefault="00CC49DE" w:rsidP="00CC49DE">
                  <w:pPr>
                    <w:pStyle w:val="Tabulasteksts"/>
                    <w:rPr>
                      <w:rFonts w:cs="Arial"/>
                    </w:rPr>
                  </w:pPr>
                  <w:r w:rsidRPr="009D2A99">
                    <w:rPr>
                      <w:rFonts w:cs="Arial"/>
                    </w:rPr>
                    <w:t>DNL_UI01_REGNR</w:t>
                  </w:r>
                </w:p>
              </w:tc>
              <w:tc>
                <w:tcPr>
                  <w:tcW w:w="1458" w:type="dxa"/>
                  <w:tcBorders>
                    <w:top w:val="single" w:sz="4" w:space="0" w:color="BFBFBF"/>
                    <w:left w:val="single" w:sz="4" w:space="0" w:color="BFBFBF"/>
                    <w:bottom w:val="single" w:sz="4" w:space="0" w:color="BFBFBF"/>
                    <w:right w:val="single" w:sz="4" w:space="0" w:color="BFBFBF"/>
                  </w:tcBorders>
                </w:tcPr>
                <w:p w14:paraId="1E8FEBD1" w14:textId="77777777" w:rsidR="00CC49DE" w:rsidRPr="009D2A99" w:rsidRDefault="00CC49DE" w:rsidP="00CC49DE">
                  <w:pPr>
                    <w:pStyle w:val="Tabulasteksts"/>
                    <w:rPr>
                      <w:rFonts w:cs="Arial"/>
                    </w:rPr>
                  </w:pPr>
                  <w:r w:rsidRPr="009D2A99">
                    <w:rPr>
                      <w:rFonts w:cs="Arial"/>
                    </w:rPr>
                    <w:t>Reģistrācijas numurs</w:t>
                  </w:r>
                </w:p>
              </w:tc>
              <w:tc>
                <w:tcPr>
                  <w:tcW w:w="2795" w:type="dxa"/>
                  <w:tcBorders>
                    <w:top w:val="single" w:sz="4" w:space="0" w:color="BFBFBF"/>
                    <w:left w:val="single" w:sz="4" w:space="0" w:color="BFBFBF"/>
                    <w:bottom w:val="single" w:sz="4" w:space="0" w:color="BFBFBF"/>
                    <w:right w:val="single" w:sz="4" w:space="0" w:color="BFBFBF"/>
                  </w:tcBorders>
                </w:tcPr>
                <w:p w14:paraId="12566860" w14:textId="77777777" w:rsidR="00CC49DE" w:rsidRPr="009D2A99" w:rsidRDefault="00CC49DE" w:rsidP="00CC49DE">
                  <w:pPr>
                    <w:pStyle w:val="Tabulasteksts"/>
                    <w:rPr>
                      <w:rFonts w:cs="Arial"/>
                    </w:rPr>
                  </w:pPr>
                  <w:r w:rsidRPr="009D2A99">
                    <w:rPr>
                      <w:rFonts w:cs="Arial"/>
                    </w:rPr>
                    <w:t>Sistēma aizpilda pēc pogas [Saglabāt] nospiešanas, nerediģējams</w:t>
                  </w:r>
                </w:p>
              </w:tc>
              <w:tc>
                <w:tcPr>
                  <w:tcW w:w="1842" w:type="dxa"/>
                  <w:tcBorders>
                    <w:top w:val="single" w:sz="4" w:space="0" w:color="BFBFBF"/>
                    <w:left w:val="single" w:sz="4" w:space="0" w:color="BFBFBF"/>
                    <w:bottom w:val="single" w:sz="4" w:space="0" w:color="BFBFBF"/>
                    <w:right w:val="single" w:sz="4" w:space="0" w:color="BFBFBF"/>
                  </w:tcBorders>
                </w:tcPr>
                <w:p w14:paraId="17EEEE3D" w14:textId="77777777" w:rsidR="00CC49DE" w:rsidRPr="009D2A99" w:rsidRDefault="00CC49DE" w:rsidP="00CC49DE">
                  <w:pPr>
                    <w:pStyle w:val="Tabulasteksts"/>
                    <w:rPr>
                      <w:rFonts w:cs="Arial"/>
                    </w:rPr>
                  </w:pPr>
                  <w:r w:rsidRPr="009D2A99">
                    <w:rPr>
                      <w:rFonts w:cs="Arial"/>
                    </w:rPr>
                    <w:t>DNL reģistrācijas numurs</w:t>
                  </w:r>
                </w:p>
              </w:tc>
              <w:tc>
                <w:tcPr>
                  <w:tcW w:w="1560" w:type="dxa"/>
                  <w:tcBorders>
                    <w:top w:val="single" w:sz="4" w:space="0" w:color="BFBFBF"/>
                    <w:left w:val="single" w:sz="4" w:space="0" w:color="BFBFBF"/>
                    <w:bottom w:val="single" w:sz="4" w:space="0" w:color="BFBFBF"/>
                    <w:right w:val="single" w:sz="4" w:space="0" w:color="BFBFBF"/>
                  </w:tcBorders>
                </w:tcPr>
                <w:p w14:paraId="443658F3" w14:textId="77777777" w:rsidR="00CC49DE" w:rsidRPr="009D2A99" w:rsidRDefault="00CC49DE" w:rsidP="00CC49DE">
                  <w:pPr>
                    <w:pStyle w:val="Tabulasteksts"/>
                    <w:rPr>
                      <w:rFonts w:cs="Arial"/>
                    </w:rPr>
                  </w:pPr>
                  <w:r w:rsidRPr="009D2A99">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73FF445B" w14:textId="77777777" w:rsidR="00CC49DE" w:rsidRPr="009D2A99" w:rsidRDefault="00CC49DE" w:rsidP="00CC49DE">
                  <w:pPr>
                    <w:pStyle w:val="Tabulasteksts"/>
                    <w:rPr>
                      <w:rFonts w:cs="Arial"/>
                    </w:rPr>
                  </w:pPr>
                  <w:r w:rsidRPr="009D2A99">
                    <w:rPr>
                      <w:rFonts w:cs="Arial"/>
                    </w:rPr>
                    <w:t>-</w:t>
                  </w:r>
                </w:p>
              </w:tc>
            </w:tr>
            <w:tr w:rsidR="009D2A99" w:rsidRPr="001A2ED7" w14:paraId="10636116"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5D44692" w14:textId="615B5CF9" w:rsidR="009D2A99" w:rsidRPr="001A2ED7" w:rsidRDefault="009D2A99" w:rsidP="009D2A99">
                  <w:pPr>
                    <w:pStyle w:val="Tabulasteksts"/>
                    <w:rPr>
                      <w:rFonts w:cs="Arial"/>
                    </w:rPr>
                  </w:pPr>
                  <w:r>
                    <w:rPr>
                      <w:rFonts w:cs="Arial"/>
                    </w:rPr>
                    <w:t>DNL_UI01_PATIENT_CHOOSE</w:t>
                  </w:r>
                </w:p>
              </w:tc>
              <w:tc>
                <w:tcPr>
                  <w:tcW w:w="1458" w:type="dxa"/>
                  <w:tcBorders>
                    <w:top w:val="single" w:sz="4" w:space="0" w:color="BFBFBF"/>
                    <w:left w:val="single" w:sz="4" w:space="0" w:color="BFBFBF"/>
                    <w:bottom w:val="single" w:sz="4" w:space="0" w:color="BFBFBF"/>
                    <w:right w:val="single" w:sz="4" w:space="0" w:color="BFBFBF"/>
                  </w:tcBorders>
                </w:tcPr>
                <w:p w14:paraId="7BA41AA3" w14:textId="78AD16D4" w:rsidR="009D2A99" w:rsidRPr="001A2ED7" w:rsidRDefault="009D2A99" w:rsidP="009D2A99">
                  <w:pPr>
                    <w:pStyle w:val="Tabulasteksts"/>
                    <w:rPr>
                      <w:rFonts w:cs="Arial"/>
                    </w:rPr>
                  </w:pPr>
                  <w:r>
                    <w:rPr>
                      <w:rFonts w:cs="Arial"/>
                    </w:rPr>
                    <w:t>Izvēlēties darbnespējas lapas saņēmēju</w:t>
                  </w:r>
                </w:p>
              </w:tc>
              <w:tc>
                <w:tcPr>
                  <w:tcW w:w="2795" w:type="dxa"/>
                  <w:tcBorders>
                    <w:top w:val="single" w:sz="4" w:space="0" w:color="BFBFBF"/>
                    <w:left w:val="single" w:sz="4" w:space="0" w:color="BFBFBF"/>
                    <w:bottom w:val="single" w:sz="4" w:space="0" w:color="BFBFBF"/>
                    <w:right w:val="single" w:sz="4" w:space="0" w:color="BFBFBF"/>
                  </w:tcBorders>
                </w:tcPr>
                <w:p w14:paraId="0F0677C5" w14:textId="77777777" w:rsidR="009D2A99" w:rsidRDefault="009D2A99" w:rsidP="009D2A99">
                  <w:pPr>
                    <w:pStyle w:val="Tabulasteksts"/>
                    <w:rPr>
                      <w:rFonts w:cs="Arial"/>
                    </w:rPr>
                  </w:pPr>
                  <w:r>
                    <w:rPr>
                      <w:rFonts w:cs="Arial"/>
                    </w:rPr>
                    <w:t>Izvēlne no vērtību saraksta.</w:t>
                  </w:r>
                </w:p>
                <w:p w14:paraId="062D8BCC" w14:textId="77777777" w:rsidR="009D2A99" w:rsidRDefault="009D2A99" w:rsidP="009D2A99">
                  <w:pPr>
                    <w:pStyle w:val="Tabulasteksts"/>
                    <w:rPr>
                      <w:rFonts w:cs="Arial"/>
                    </w:rPr>
                  </w:pPr>
                  <w:r>
                    <w:rPr>
                      <w:rFonts w:cs="Arial"/>
                    </w:rPr>
                    <w:t>Pieejamās vērtības:</w:t>
                  </w:r>
                </w:p>
                <w:p w14:paraId="1C58D2AD" w14:textId="77777777" w:rsidR="009D2A99" w:rsidRDefault="009D2A99" w:rsidP="009D2A99">
                  <w:pPr>
                    <w:pStyle w:val="Tabulasteksts"/>
                    <w:rPr>
                      <w:rFonts w:cs="Arial"/>
                    </w:rPr>
                  </w:pPr>
                  <w:r>
                    <w:rPr>
                      <w:rFonts w:cs="Arial"/>
                    </w:rPr>
                    <w:t>*  Pieņemtā pacienta vecāks/-i, aizbildņi – EVK personas (vārds, uzvārds un personas kods)</w:t>
                  </w:r>
                </w:p>
                <w:p w14:paraId="619EE9FB" w14:textId="1696E7DB" w:rsidR="009D2A99" w:rsidRPr="001A2ED7" w:rsidRDefault="009D2A99" w:rsidP="009D2A99">
                  <w:pPr>
                    <w:pStyle w:val="Tabulasteksts"/>
                    <w:rPr>
                      <w:rFonts w:cs="Arial"/>
                    </w:rPr>
                  </w:pPr>
                  <w:r>
                    <w:rPr>
                      <w:rFonts w:cs="Arial"/>
                    </w:rPr>
                    <w:t xml:space="preserve">* Cits </w:t>
                  </w:r>
                </w:p>
              </w:tc>
              <w:tc>
                <w:tcPr>
                  <w:tcW w:w="1842" w:type="dxa"/>
                  <w:tcBorders>
                    <w:top w:val="single" w:sz="4" w:space="0" w:color="BFBFBF"/>
                    <w:left w:val="single" w:sz="4" w:space="0" w:color="BFBFBF"/>
                    <w:bottom w:val="single" w:sz="4" w:space="0" w:color="BFBFBF"/>
                    <w:right w:val="single" w:sz="4" w:space="0" w:color="BFBFBF"/>
                  </w:tcBorders>
                </w:tcPr>
                <w:p w14:paraId="28832B4F" w14:textId="392B28A7" w:rsidR="009D2A99" w:rsidRPr="001A2ED7" w:rsidRDefault="009D2A99" w:rsidP="009D2A99">
                  <w:pPr>
                    <w:pStyle w:val="Tabulasteksts"/>
                    <w:rPr>
                      <w:rFonts w:cs="Arial"/>
                    </w:rPr>
                  </w:pPr>
                  <w:r>
                    <w:rPr>
                      <w:rFonts w:cs="Arial"/>
                    </w:rPr>
                    <w:t>Pieņemtā pacienta vecāks vai aizbildnis</w:t>
                  </w:r>
                </w:p>
              </w:tc>
              <w:tc>
                <w:tcPr>
                  <w:tcW w:w="1560" w:type="dxa"/>
                  <w:tcBorders>
                    <w:top w:val="single" w:sz="4" w:space="0" w:color="BFBFBF"/>
                    <w:left w:val="single" w:sz="4" w:space="0" w:color="BFBFBF"/>
                    <w:bottom w:val="single" w:sz="4" w:space="0" w:color="BFBFBF"/>
                    <w:right w:val="single" w:sz="4" w:space="0" w:color="BFBFBF"/>
                  </w:tcBorders>
                </w:tcPr>
                <w:p w14:paraId="4B214978" w14:textId="2AF53E49" w:rsidR="009D2A99" w:rsidRPr="001A2ED7" w:rsidRDefault="009D2A99" w:rsidP="009D2A99">
                  <w:pPr>
                    <w:pStyle w:val="Tabulasteksts"/>
                    <w:rPr>
                      <w:rFonts w:cs="Arial"/>
                    </w:rPr>
                  </w:pPr>
                  <w:r>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570C5D47" w14:textId="02659542" w:rsidR="009D2A99" w:rsidRPr="001A2ED7" w:rsidRDefault="009D2A99" w:rsidP="009D2A99">
                  <w:pPr>
                    <w:pStyle w:val="Tabulasteksts"/>
                    <w:rPr>
                      <w:rFonts w:cs="Arial"/>
                    </w:rPr>
                  </w:pPr>
                  <w:r>
                    <w:rPr>
                      <w:rFonts w:cs="Arial"/>
                    </w:rPr>
                    <w:t xml:space="preserve">Pieejams, atverot “B” tipa </w:t>
                  </w:r>
                  <w:r w:rsidRPr="001A2ED7">
                    <w:rPr>
                      <w:rFonts w:cs="Arial"/>
                    </w:rPr>
                    <w:t>DNL “Pacienta</w:t>
                  </w:r>
                  <w:r>
                    <w:rPr>
                      <w:rFonts w:cs="Arial"/>
                    </w:rPr>
                    <w:t xml:space="preserve"> pieņemšanas” laikā pacientam, kura vecums &lt;= 14 gadiem, un, ja laukā </w:t>
                  </w:r>
                  <w:r w:rsidRPr="001A2ED7">
                    <w:rPr>
                      <w:rFonts w:cs="Arial"/>
                    </w:rPr>
                    <w:t>DNL_UI01_CAUSES</w:t>
                  </w:r>
                  <w:r>
                    <w:rPr>
                      <w:rFonts w:cs="Arial"/>
                    </w:rPr>
                    <w:t xml:space="preserve"> izvēlēta vērtība “Slima bērna kopšana” vai “Slima bērna kopšana stacionārā”.</w:t>
                  </w:r>
                </w:p>
              </w:tc>
            </w:tr>
            <w:tr w:rsidR="00CC49DE" w:rsidRPr="001A2ED7" w14:paraId="0A8AAC48"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B406667" w14:textId="264EFFD9" w:rsidR="00CC49DE" w:rsidRPr="001A2ED7" w:rsidRDefault="00CC49DE" w:rsidP="00CC49DE">
                  <w:pPr>
                    <w:pStyle w:val="Tabulasteksts"/>
                    <w:rPr>
                      <w:rFonts w:cs="Arial"/>
                    </w:rPr>
                  </w:pPr>
                  <w:r w:rsidRPr="001A2ED7">
                    <w:rPr>
                      <w:rFonts w:cs="Arial"/>
                    </w:rPr>
                    <w:lastRenderedPageBreak/>
                    <w:t>DNL_UI01_PATIENT_ID_TYPE</w:t>
                  </w:r>
                </w:p>
              </w:tc>
              <w:tc>
                <w:tcPr>
                  <w:tcW w:w="1458" w:type="dxa"/>
                  <w:tcBorders>
                    <w:top w:val="single" w:sz="4" w:space="0" w:color="BFBFBF"/>
                    <w:left w:val="single" w:sz="4" w:space="0" w:color="BFBFBF"/>
                    <w:bottom w:val="single" w:sz="4" w:space="0" w:color="BFBFBF"/>
                    <w:right w:val="single" w:sz="4" w:space="0" w:color="BFBFBF"/>
                  </w:tcBorders>
                </w:tcPr>
                <w:p w14:paraId="60A54E7D" w14:textId="77777777" w:rsidR="00CC49DE" w:rsidRPr="001A2ED7" w:rsidRDefault="00CC49DE" w:rsidP="00CC49DE">
                  <w:pPr>
                    <w:pStyle w:val="Tabulasteksts"/>
                    <w:rPr>
                      <w:rFonts w:cs="Arial"/>
                    </w:rPr>
                  </w:pPr>
                  <w:r w:rsidRPr="001A2ED7">
                    <w:rPr>
                      <w:rFonts w:cs="Arial"/>
                    </w:rPr>
                    <w:t>Identifikatora veids</w:t>
                  </w:r>
                </w:p>
              </w:tc>
              <w:tc>
                <w:tcPr>
                  <w:tcW w:w="2795" w:type="dxa"/>
                  <w:tcBorders>
                    <w:top w:val="single" w:sz="4" w:space="0" w:color="BFBFBF"/>
                    <w:left w:val="single" w:sz="4" w:space="0" w:color="BFBFBF"/>
                    <w:bottom w:val="single" w:sz="4" w:space="0" w:color="BFBFBF"/>
                    <w:right w:val="single" w:sz="4" w:space="0" w:color="BFBFBF"/>
                  </w:tcBorders>
                </w:tcPr>
                <w:p w14:paraId="40C0FFC8" w14:textId="77777777" w:rsidR="00CC49DE" w:rsidRPr="001A2ED7" w:rsidRDefault="00CC49DE" w:rsidP="00CC49DE">
                  <w:pPr>
                    <w:pStyle w:val="Tabulasteksts"/>
                    <w:rPr>
                      <w:rFonts w:cs="Arial"/>
                    </w:rPr>
                  </w:pPr>
                  <w:r w:rsidRPr="001A2ED7">
                    <w:rPr>
                      <w:rFonts w:cs="Arial"/>
                    </w:rPr>
                    <w:t>Izvēlne no vērtību saraksta (klasifikators „Identifikācijas klasifikācija” lauks „Vērtība” [57])</w:t>
                  </w:r>
                </w:p>
                <w:p w14:paraId="4721647D" w14:textId="77777777" w:rsidR="00CC49DE" w:rsidRPr="001A2ED7" w:rsidRDefault="00CC49DE" w:rsidP="00CC49DE">
                  <w:pPr>
                    <w:pStyle w:val="Tabulasteksts"/>
                    <w:rPr>
                      <w:rFonts w:cs="Arial"/>
                    </w:rPr>
                  </w:pPr>
                  <w:r w:rsidRPr="001A2ED7">
                    <w:rPr>
                      <w:rFonts w:cs="Arial"/>
                    </w:rPr>
                    <w:t>Pieejamās vērtības ir „LV personas kods” un „Ārvalstnieka identifikācija”.</w:t>
                  </w:r>
                </w:p>
              </w:tc>
              <w:tc>
                <w:tcPr>
                  <w:tcW w:w="1842" w:type="dxa"/>
                  <w:tcBorders>
                    <w:top w:val="single" w:sz="4" w:space="0" w:color="BFBFBF"/>
                    <w:left w:val="single" w:sz="4" w:space="0" w:color="BFBFBF"/>
                    <w:bottom w:val="single" w:sz="4" w:space="0" w:color="BFBFBF"/>
                    <w:right w:val="single" w:sz="4" w:space="0" w:color="BFBFBF"/>
                  </w:tcBorders>
                </w:tcPr>
                <w:p w14:paraId="6718D82A" w14:textId="35C245E7" w:rsidR="00CC49DE" w:rsidRPr="001A2ED7" w:rsidRDefault="00C21F2F" w:rsidP="00C21F2F">
                  <w:pPr>
                    <w:pStyle w:val="Tabulasteksts"/>
                    <w:rPr>
                      <w:rFonts w:cs="Arial"/>
                    </w:rPr>
                  </w:pPr>
                  <w:r>
                    <w:rPr>
                      <w:rFonts w:cs="Arial"/>
                    </w:rPr>
                    <w:t xml:space="preserve">DNL saņēmēja </w:t>
                  </w:r>
                  <w:r w:rsidR="00CC49DE" w:rsidRPr="001A2ED7">
                    <w:rPr>
                      <w:rFonts w:cs="Arial"/>
                    </w:rPr>
                    <w:t>identifikācijas (ID) veids</w:t>
                  </w:r>
                </w:p>
              </w:tc>
              <w:tc>
                <w:tcPr>
                  <w:tcW w:w="1560" w:type="dxa"/>
                  <w:tcBorders>
                    <w:top w:val="single" w:sz="4" w:space="0" w:color="BFBFBF"/>
                    <w:left w:val="single" w:sz="4" w:space="0" w:color="BFBFBF"/>
                    <w:bottom w:val="single" w:sz="4" w:space="0" w:color="BFBFBF"/>
                    <w:right w:val="single" w:sz="4" w:space="0" w:color="BFBFBF"/>
                  </w:tcBorders>
                </w:tcPr>
                <w:p w14:paraId="3F29AB69"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3CA1A10E" w14:textId="77777777" w:rsidR="00CC49DE" w:rsidRPr="001A2ED7" w:rsidRDefault="00CC49DE" w:rsidP="00CC49DE">
                  <w:pPr>
                    <w:pStyle w:val="Tabulasteksts"/>
                    <w:rPr>
                      <w:rFonts w:cs="Arial"/>
                    </w:rPr>
                  </w:pPr>
                  <w:r w:rsidRPr="001A2ED7">
                    <w:rPr>
                      <w:rFonts w:cs="Arial"/>
                    </w:rPr>
                    <w:t>Pieejamās vērtības:</w:t>
                  </w:r>
                </w:p>
                <w:p w14:paraId="1FAC5B9F" w14:textId="77777777" w:rsidR="00CC49DE" w:rsidRPr="001A2ED7" w:rsidRDefault="00CC49DE" w:rsidP="00CC49DE">
                  <w:pPr>
                    <w:pStyle w:val="Tabulasteksts"/>
                    <w:rPr>
                      <w:rFonts w:cs="Arial"/>
                    </w:rPr>
                  </w:pPr>
                  <w:r w:rsidRPr="001A2ED7">
                    <w:rPr>
                      <w:rFonts w:cs="Arial"/>
                    </w:rPr>
                    <w:t>LV personas kods (OID=1.3.6.1.4.1.38760.3.1.1) Ārzemnieka identifikācija (OID=1.3.6.1.4.1.38760.3.1.8)</w:t>
                  </w:r>
                </w:p>
                <w:p w14:paraId="49C0ECBA" w14:textId="4E0D7D21" w:rsidR="00320254" w:rsidRPr="00107444" w:rsidRDefault="00320254" w:rsidP="00320254">
                  <w:pPr>
                    <w:pStyle w:val="Tabulasteksts"/>
                    <w:rPr>
                      <w:rFonts w:cs="Arial"/>
                    </w:rPr>
                  </w:pPr>
                  <w:r w:rsidRPr="001A2ED7" w:rsidDel="00107444">
                    <w:rPr>
                      <w:rFonts w:cs="Arial"/>
                    </w:rPr>
                    <w:t xml:space="preserve"> </w:t>
                  </w:r>
                  <w:r w:rsidRPr="00107444">
                    <w:rPr>
                      <w:rFonts w:cs="Arial"/>
                    </w:rPr>
                    <w:t>1. Atverot DNL ārpus “Pacienta pieņemšanas”, pieejamā vērtība “LV personas kods” un lauks nav labojams.</w:t>
                  </w:r>
                </w:p>
                <w:p w14:paraId="09467E08" w14:textId="77777777" w:rsidR="00320254" w:rsidRPr="00107444" w:rsidRDefault="00320254" w:rsidP="00320254">
                  <w:pPr>
                    <w:pStyle w:val="Tabulasteksts"/>
                    <w:rPr>
                      <w:rFonts w:cs="Arial"/>
                    </w:rPr>
                  </w:pPr>
                  <w:r w:rsidRPr="00107444">
                    <w:rPr>
                      <w:rFonts w:cs="Arial"/>
                    </w:rPr>
                    <w:t>2. “Pacienta pieņemšanas” laikā:</w:t>
                  </w:r>
                </w:p>
                <w:p w14:paraId="705D9FF1" w14:textId="77777777" w:rsidR="00320254" w:rsidRPr="00107444" w:rsidRDefault="00320254" w:rsidP="00320254">
                  <w:pPr>
                    <w:pStyle w:val="Tabulasteksts"/>
                    <w:rPr>
                      <w:rFonts w:cs="Arial"/>
                    </w:rPr>
                  </w:pPr>
                  <w:r w:rsidRPr="00107444">
                    <w:rPr>
                      <w:rFonts w:cs="Arial"/>
                    </w:rPr>
                    <w:t>2.1. atverot DNL pacientam, kura vecums &gt;14 gadiem, lauks tiek aizpildīts ar pacienta kartes datiem un nav labojams;</w:t>
                  </w:r>
                </w:p>
                <w:p w14:paraId="69234E95" w14:textId="52CDD2BE" w:rsidR="00CB07C9" w:rsidRPr="001A2ED7" w:rsidRDefault="00320254" w:rsidP="00320254">
                  <w:pPr>
                    <w:pStyle w:val="Tabulasteksts"/>
                    <w:rPr>
                      <w:rFonts w:cs="Arial"/>
                    </w:rPr>
                  </w:pPr>
                  <w:r w:rsidRPr="00107444">
                    <w:rPr>
                      <w:rFonts w:cs="Arial"/>
                    </w:rPr>
                    <w:t>2.</w:t>
                  </w:r>
                  <w:r>
                    <w:rPr>
                      <w:rFonts w:cs="Arial"/>
                    </w:rPr>
                    <w:t>2.</w:t>
                  </w:r>
                  <w:r w:rsidRPr="00107444">
                    <w:rPr>
                      <w:rFonts w:cs="Arial"/>
                    </w:rPr>
                    <w:t xml:space="preserve"> atverot “B” tipa DNL pacientam, kura vecums &lt;=14 gadiem, un ja laukā DNL_UI01_PATIENT_CHOOSE izvēlēta vērtība “Cits”, lauka</w:t>
                  </w:r>
                  <w:r>
                    <w:rPr>
                      <w:rFonts w:cs="Arial"/>
                    </w:rPr>
                    <w:t xml:space="preserve"> izvēlne ir pieejama rediģēšanas režīmā.</w:t>
                  </w:r>
                </w:p>
              </w:tc>
            </w:tr>
            <w:tr w:rsidR="00CC49DE" w:rsidRPr="001A2ED7" w14:paraId="1835A15E"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5000D31" w14:textId="28A3C88F" w:rsidR="00CC49DE" w:rsidRPr="001A2ED7" w:rsidRDefault="00CC49DE" w:rsidP="00CC49DE">
                  <w:pPr>
                    <w:pStyle w:val="Tabulasteksts"/>
                    <w:rPr>
                      <w:rFonts w:cs="Arial"/>
                    </w:rPr>
                  </w:pPr>
                  <w:r w:rsidRPr="001A2ED7">
                    <w:rPr>
                      <w:rFonts w:cs="Arial"/>
                    </w:rPr>
                    <w:t>DNL_UI01_PATIENT_ID</w:t>
                  </w:r>
                </w:p>
              </w:tc>
              <w:tc>
                <w:tcPr>
                  <w:tcW w:w="1458" w:type="dxa"/>
                  <w:tcBorders>
                    <w:top w:val="single" w:sz="4" w:space="0" w:color="BFBFBF"/>
                    <w:left w:val="single" w:sz="4" w:space="0" w:color="BFBFBF"/>
                    <w:bottom w:val="single" w:sz="4" w:space="0" w:color="BFBFBF"/>
                    <w:right w:val="single" w:sz="4" w:space="0" w:color="BFBFBF"/>
                  </w:tcBorders>
                </w:tcPr>
                <w:p w14:paraId="6E06CBC4" w14:textId="77777777" w:rsidR="00CC49DE" w:rsidRPr="001A2ED7" w:rsidRDefault="00CC49DE" w:rsidP="00CC49DE">
                  <w:pPr>
                    <w:pStyle w:val="Tabulasteksts"/>
                    <w:rPr>
                      <w:rFonts w:cs="Arial"/>
                    </w:rPr>
                  </w:pPr>
                  <w:r w:rsidRPr="001A2ED7">
                    <w:rPr>
                      <w:rFonts w:cs="Arial"/>
                    </w:rPr>
                    <w:t>Identifikators</w:t>
                  </w:r>
                </w:p>
              </w:tc>
              <w:tc>
                <w:tcPr>
                  <w:tcW w:w="2795" w:type="dxa"/>
                  <w:tcBorders>
                    <w:top w:val="single" w:sz="4" w:space="0" w:color="BFBFBF"/>
                    <w:left w:val="single" w:sz="4" w:space="0" w:color="BFBFBF"/>
                    <w:bottom w:val="single" w:sz="4" w:space="0" w:color="BFBFBF"/>
                    <w:right w:val="single" w:sz="4" w:space="0" w:color="BFBFBF"/>
                  </w:tcBorders>
                </w:tcPr>
                <w:p w14:paraId="15C41C89" w14:textId="77777777" w:rsidR="00CC49DE" w:rsidRPr="001A2ED7" w:rsidRDefault="00CC49DE" w:rsidP="00CC49DE">
                  <w:pPr>
                    <w:pStyle w:val="Tabulasteksts"/>
                    <w:rPr>
                      <w:rFonts w:cs="Arial"/>
                    </w:rPr>
                  </w:pPr>
                  <w:r w:rsidRPr="001A2ED7">
                    <w:rPr>
                      <w:rFonts w:cs="Arial"/>
                    </w:rPr>
                    <w:t>Ievade no klaviatūras</w:t>
                  </w:r>
                </w:p>
                <w:p w14:paraId="1F8770D7" w14:textId="77777777" w:rsidR="00CC49DE" w:rsidRPr="001A2ED7" w:rsidRDefault="00CC49DE" w:rsidP="00CC49DE">
                  <w:pPr>
                    <w:pStyle w:val="Tabulasteksts"/>
                    <w:rPr>
                      <w:rFonts w:cs="Arial"/>
                    </w:rPr>
                  </w:pPr>
                  <w:r w:rsidRPr="001A2ED7">
                    <w:rPr>
                      <w:rFonts w:cs="Arial"/>
                    </w:rPr>
                    <w:t>(Tikai cipari)</w:t>
                  </w:r>
                </w:p>
              </w:tc>
              <w:tc>
                <w:tcPr>
                  <w:tcW w:w="1842" w:type="dxa"/>
                  <w:tcBorders>
                    <w:top w:val="single" w:sz="4" w:space="0" w:color="BFBFBF"/>
                    <w:left w:val="single" w:sz="4" w:space="0" w:color="BFBFBF"/>
                    <w:bottom w:val="single" w:sz="4" w:space="0" w:color="BFBFBF"/>
                    <w:right w:val="single" w:sz="4" w:space="0" w:color="BFBFBF"/>
                  </w:tcBorders>
                </w:tcPr>
                <w:p w14:paraId="2A009D02" w14:textId="76863E91" w:rsidR="00CC49DE" w:rsidRPr="001A2ED7" w:rsidRDefault="00C21F2F" w:rsidP="00C21F2F">
                  <w:pPr>
                    <w:pStyle w:val="Tabulasteksts"/>
                    <w:rPr>
                      <w:rFonts w:cs="Arial"/>
                    </w:rPr>
                  </w:pPr>
                  <w:r>
                    <w:rPr>
                      <w:rFonts w:cs="Arial"/>
                    </w:rPr>
                    <w:t xml:space="preserve">DNL saņēmēja </w:t>
                  </w:r>
                  <w:r w:rsidR="00CC49DE" w:rsidRPr="001A2ED7">
                    <w:rPr>
                      <w:rFonts w:cs="Arial"/>
                    </w:rPr>
                    <w:t>ID vērtība atkarībā no iepriekš izvēlētā ID veida</w:t>
                  </w:r>
                </w:p>
              </w:tc>
              <w:tc>
                <w:tcPr>
                  <w:tcW w:w="1560" w:type="dxa"/>
                  <w:tcBorders>
                    <w:top w:val="single" w:sz="4" w:space="0" w:color="BFBFBF"/>
                    <w:left w:val="single" w:sz="4" w:space="0" w:color="BFBFBF"/>
                    <w:bottom w:val="single" w:sz="4" w:space="0" w:color="BFBFBF"/>
                    <w:right w:val="single" w:sz="4" w:space="0" w:color="BFBFBF"/>
                  </w:tcBorders>
                </w:tcPr>
                <w:p w14:paraId="74941257"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5369604A" w14:textId="278E9E1A" w:rsidR="00320254" w:rsidRPr="00107444" w:rsidRDefault="00320254" w:rsidP="00320254">
                  <w:pPr>
                    <w:pStyle w:val="Tabulasteksts"/>
                    <w:rPr>
                      <w:rFonts w:cs="Arial"/>
                    </w:rPr>
                  </w:pPr>
                  <w:r w:rsidRPr="001A2ED7" w:rsidDel="00107444">
                    <w:rPr>
                      <w:rFonts w:cs="Arial"/>
                    </w:rPr>
                    <w:t xml:space="preserve"> </w:t>
                  </w:r>
                  <w:r w:rsidRPr="00107444">
                    <w:rPr>
                      <w:rFonts w:cs="Arial"/>
                    </w:rPr>
                    <w:t>1. Atverot DNL ārpus “Pacienta pieņemšanas”, lauks ir pieejams rediģēšanas režīmā.</w:t>
                  </w:r>
                </w:p>
                <w:p w14:paraId="0C9FE4A8" w14:textId="77777777" w:rsidR="00320254" w:rsidRPr="00107444" w:rsidRDefault="00320254" w:rsidP="00320254">
                  <w:pPr>
                    <w:pStyle w:val="Tabulasteksts"/>
                    <w:rPr>
                      <w:rFonts w:cs="Arial"/>
                    </w:rPr>
                  </w:pPr>
                  <w:r w:rsidRPr="00107444">
                    <w:rPr>
                      <w:rFonts w:cs="Arial"/>
                    </w:rPr>
                    <w:t>2. “Pacienta pieņemšanas” laikā:</w:t>
                  </w:r>
                </w:p>
                <w:p w14:paraId="6D13B87A" w14:textId="77777777" w:rsidR="00320254" w:rsidRDefault="00320254" w:rsidP="00320254">
                  <w:pPr>
                    <w:pStyle w:val="Tabulasteksts"/>
                    <w:rPr>
                      <w:rFonts w:cs="Arial"/>
                    </w:rPr>
                  </w:pPr>
                  <w:r w:rsidRPr="00107444">
                    <w:rPr>
                      <w:rFonts w:cs="Arial"/>
                    </w:rPr>
                    <w:t>2.1. atverot DNL pacientam, kura vecums &gt;14 gadiem, lauks tiek aizpildīts ar pacienta kartes datiem un nav</w:t>
                  </w:r>
                  <w:r w:rsidRPr="00CB07C9">
                    <w:rPr>
                      <w:rFonts w:cs="Arial"/>
                    </w:rPr>
                    <w:t xml:space="preserve"> labojams</w:t>
                  </w:r>
                  <w:r>
                    <w:rPr>
                      <w:rFonts w:cs="Arial"/>
                    </w:rPr>
                    <w:t>;</w:t>
                  </w:r>
                </w:p>
                <w:p w14:paraId="6F9091C8" w14:textId="255419BF" w:rsidR="00C96D27" w:rsidRPr="001A2ED7" w:rsidRDefault="00320254" w:rsidP="00320254">
                  <w:pPr>
                    <w:pStyle w:val="Tabulasteksts"/>
                    <w:rPr>
                      <w:rFonts w:cs="Arial"/>
                    </w:rPr>
                  </w:pPr>
                  <w:r>
                    <w:rPr>
                      <w:rFonts w:cs="Arial"/>
                    </w:rPr>
                    <w:t>2.2. atverot “B” tipa DNL pacientam, kura vecums &lt;=14 gadiem, un ja laukā DNL_UI01_PATIENT_CHOOSE izvēlēta vērtība “Cits”, lauks ir pieejams rediģēšanas režīmā.</w:t>
                  </w:r>
                </w:p>
              </w:tc>
            </w:tr>
            <w:tr w:rsidR="00CC49DE" w:rsidRPr="001A2ED7" w14:paraId="71EDE538"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5C7C426D" w14:textId="3FB6379C" w:rsidR="00CC49DE" w:rsidRPr="001A2ED7" w:rsidRDefault="00CC49DE" w:rsidP="00CC49DE">
                  <w:pPr>
                    <w:pStyle w:val="Tabulasteksts"/>
                    <w:rPr>
                      <w:rFonts w:cs="Arial"/>
                    </w:rPr>
                  </w:pPr>
                  <w:r w:rsidRPr="001A2ED7">
                    <w:rPr>
                      <w:rFonts w:cs="Arial"/>
                    </w:rPr>
                    <w:t>DNL_UI01_ADRESS</w:t>
                  </w:r>
                </w:p>
              </w:tc>
              <w:tc>
                <w:tcPr>
                  <w:tcW w:w="1458" w:type="dxa"/>
                  <w:tcBorders>
                    <w:top w:val="single" w:sz="4" w:space="0" w:color="BFBFBF"/>
                    <w:left w:val="single" w:sz="4" w:space="0" w:color="BFBFBF"/>
                    <w:bottom w:val="single" w:sz="4" w:space="0" w:color="BFBFBF"/>
                    <w:right w:val="single" w:sz="4" w:space="0" w:color="BFBFBF"/>
                  </w:tcBorders>
                </w:tcPr>
                <w:p w14:paraId="260D410A" w14:textId="77777777" w:rsidR="00CC49DE" w:rsidRPr="001A2ED7" w:rsidRDefault="00CC49DE" w:rsidP="00CC49DE">
                  <w:pPr>
                    <w:pStyle w:val="Tabulasteksts"/>
                    <w:rPr>
                      <w:rFonts w:cs="Arial"/>
                    </w:rPr>
                  </w:pPr>
                  <w:r w:rsidRPr="001A2ED7">
                    <w:rPr>
                      <w:rFonts w:cs="Arial"/>
                    </w:rPr>
                    <w:t>Vārds, uzvārds un dzīves vietas adrese</w:t>
                  </w:r>
                </w:p>
              </w:tc>
              <w:tc>
                <w:tcPr>
                  <w:tcW w:w="2795" w:type="dxa"/>
                  <w:tcBorders>
                    <w:top w:val="single" w:sz="4" w:space="0" w:color="BFBFBF"/>
                    <w:left w:val="single" w:sz="4" w:space="0" w:color="BFBFBF"/>
                    <w:bottom w:val="single" w:sz="4" w:space="0" w:color="BFBFBF"/>
                    <w:right w:val="single" w:sz="4" w:space="0" w:color="BFBFBF"/>
                  </w:tcBorders>
                </w:tcPr>
                <w:p w14:paraId="6584F69F" w14:textId="77777777" w:rsidR="00CC49DE" w:rsidRPr="001A2ED7" w:rsidRDefault="00CC49DE" w:rsidP="00CC49DE">
                  <w:pPr>
                    <w:pStyle w:val="Tabulasteksts"/>
                    <w:rPr>
                      <w:rFonts w:cs="Arial"/>
                    </w:rPr>
                  </w:pPr>
                  <w:r w:rsidRPr="001A2ED7">
                    <w:rPr>
                      <w:rFonts w:cs="Arial"/>
                    </w:rPr>
                    <w:t>Sistēma aizpilda, nerediģējams</w:t>
                  </w:r>
                </w:p>
              </w:tc>
              <w:tc>
                <w:tcPr>
                  <w:tcW w:w="1842" w:type="dxa"/>
                  <w:tcBorders>
                    <w:top w:val="single" w:sz="4" w:space="0" w:color="BFBFBF"/>
                    <w:left w:val="single" w:sz="4" w:space="0" w:color="BFBFBF"/>
                    <w:bottom w:val="single" w:sz="4" w:space="0" w:color="BFBFBF"/>
                    <w:right w:val="single" w:sz="4" w:space="0" w:color="BFBFBF"/>
                  </w:tcBorders>
                </w:tcPr>
                <w:p w14:paraId="38F6115F" w14:textId="77777777" w:rsidR="00CC49DE" w:rsidRPr="001A2ED7" w:rsidRDefault="00CC49DE" w:rsidP="00CC49DE">
                  <w:pPr>
                    <w:pStyle w:val="Tabulasteksts"/>
                    <w:rPr>
                      <w:rFonts w:cs="Arial"/>
                    </w:rPr>
                  </w:pPr>
                  <w:r w:rsidRPr="001A2ED7">
                    <w:rPr>
                      <w:rFonts w:cs="Arial"/>
                    </w:rPr>
                    <w:t>DNL saņēmēja vārds, uzvārds un adrese</w:t>
                  </w:r>
                </w:p>
              </w:tc>
              <w:tc>
                <w:tcPr>
                  <w:tcW w:w="1560" w:type="dxa"/>
                  <w:tcBorders>
                    <w:top w:val="single" w:sz="4" w:space="0" w:color="BFBFBF"/>
                    <w:left w:val="single" w:sz="4" w:space="0" w:color="BFBFBF"/>
                    <w:bottom w:val="single" w:sz="4" w:space="0" w:color="BFBFBF"/>
                    <w:right w:val="single" w:sz="4" w:space="0" w:color="BFBFBF"/>
                  </w:tcBorders>
                </w:tcPr>
                <w:p w14:paraId="53053AA9"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0AA8345F" w14:textId="77777777" w:rsidR="00CC49DE" w:rsidRPr="001A2ED7" w:rsidRDefault="00CC49DE" w:rsidP="00CC49DE">
                  <w:pPr>
                    <w:pStyle w:val="Tabulasteksts"/>
                    <w:rPr>
                      <w:rFonts w:cs="Arial"/>
                    </w:rPr>
                  </w:pPr>
                  <w:r w:rsidRPr="001A2ED7">
                    <w:rPr>
                      <w:rFonts w:cs="Arial"/>
                    </w:rPr>
                    <w:t xml:space="preserve">EVK IS </w:t>
                  </w:r>
                  <w:proofErr w:type="spellStart"/>
                  <w:r w:rsidRPr="001A2ED7">
                    <w:rPr>
                      <w:rFonts w:cs="Arial"/>
                    </w:rPr>
                    <w:t>pakalpes</w:t>
                  </w:r>
                  <w:proofErr w:type="spellEnd"/>
                  <w:r w:rsidRPr="001A2ED7">
                    <w:rPr>
                      <w:rFonts w:cs="Arial"/>
                    </w:rPr>
                    <w:t xml:space="preserve"> </w:t>
                  </w:r>
                  <w:proofErr w:type="spellStart"/>
                  <w:r w:rsidRPr="001A2ED7">
                    <w:rPr>
                      <w:rFonts w:cs="Arial"/>
                    </w:rPr>
                    <w:t>getPatientCard</w:t>
                  </w:r>
                  <w:proofErr w:type="spellEnd"/>
                  <w:r w:rsidRPr="001A2ED7">
                    <w:rPr>
                      <w:rFonts w:cs="Arial"/>
                    </w:rPr>
                    <w:t xml:space="preserve"> dati pēc izvēlēta DNL saņēmēja</w:t>
                  </w:r>
                </w:p>
              </w:tc>
            </w:tr>
            <w:tr w:rsidR="00CC49DE" w:rsidRPr="001A2ED7" w14:paraId="78E60409"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E7F84D6" w14:textId="77777777" w:rsidR="00CC49DE" w:rsidRPr="001A2ED7" w:rsidRDefault="00CC49DE" w:rsidP="00CC49DE">
                  <w:pPr>
                    <w:pStyle w:val="Tabulasteksts"/>
                    <w:rPr>
                      <w:rFonts w:cs="Arial"/>
                    </w:rPr>
                  </w:pPr>
                  <w:r w:rsidRPr="001A2ED7">
                    <w:rPr>
                      <w:rFonts w:cs="Arial"/>
                    </w:rPr>
                    <w:t>DNL_UI01_TYPE</w:t>
                  </w:r>
                </w:p>
              </w:tc>
              <w:tc>
                <w:tcPr>
                  <w:tcW w:w="1458" w:type="dxa"/>
                  <w:tcBorders>
                    <w:top w:val="single" w:sz="4" w:space="0" w:color="BFBFBF"/>
                    <w:left w:val="single" w:sz="4" w:space="0" w:color="BFBFBF"/>
                    <w:bottom w:val="single" w:sz="4" w:space="0" w:color="BFBFBF"/>
                    <w:right w:val="single" w:sz="4" w:space="0" w:color="BFBFBF"/>
                  </w:tcBorders>
                </w:tcPr>
                <w:p w14:paraId="0D17EA60" w14:textId="77777777" w:rsidR="00CC49DE" w:rsidRPr="001A2ED7" w:rsidRDefault="00CC49DE" w:rsidP="00CC49DE">
                  <w:pPr>
                    <w:pStyle w:val="Tabulasteksts"/>
                    <w:rPr>
                      <w:rFonts w:cs="Arial"/>
                    </w:rPr>
                  </w:pPr>
                  <w:r w:rsidRPr="001A2ED7">
                    <w:rPr>
                      <w:rFonts w:cs="Arial"/>
                    </w:rPr>
                    <w:t>Veids</w:t>
                  </w:r>
                </w:p>
              </w:tc>
              <w:tc>
                <w:tcPr>
                  <w:tcW w:w="2795" w:type="dxa"/>
                  <w:tcBorders>
                    <w:top w:val="single" w:sz="4" w:space="0" w:color="BFBFBF"/>
                    <w:left w:val="single" w:sz="4" w:space="0" w:color="BFBFBF"/>
                    <w:bottom w:val="single" w:sz="4" w:space="0" w:color="BFBFBF"/>
                    <w:right w:val="single" w:sz="4" w:space="0" w:color="BFBFBF"/>
                  </w:tcBorders>
                </w:tcPr>
                <w:p w14:paraId="6987162D" w14:textId="77777777" w:rsidR="00CC49DE" w:rsidRPr="001A2ED7" w:rsidRDefault="00CC49DE" w:rsidP="00CC49DE">
                  <w:pPr>
                    <w:pStyle w:val="Tabulasteksts"/>
                    <w:rPr>
                      <w:rFonts w:cs="Arial"/>
                    </w:rPr>
                  </w:pPr>
                  <w:r w:rsidRPr="001A2ED7">
                    <w:rPr>
                      <w:rFonts w:cs="Arial"/>
                    </w:rPr>
                    <w:t>Izvēle no klasifikatora „DNL veidlapas veidi” –lauks „Nosaukums”.</w:t>
                  </w:r>
                </w:p>
                <w:p w14:paraId="7E6AAA1D"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5D0D1EB5" w14:textId="77777777" w:rsidR="00CC49DE" w:rsidRPr="001A2ED7" w:rsidRDefault="00CC49DE" w:rsidP="00CC49DE">
                  <w:pPr>
                    <w:pStyle w:val="Tabulasteksts"/>
                    <w:rPr>
                      <w:rFonts w:cs="Arial"/>
                    </w:rPr>
                  </w:pPr>
                  <w:r w:rsidRPr="001A2ED7">
                    <w:rPr>
                      <w:rFonts w:cs="Arial"/>
                    </w:rPr>
                    <w:t>DNL veidlapas veids</w:t>
                  </w:r>
                </w:p>
              </w:tc>
              <w:tc>
                <w:tcPr>
                  <w:tcW w:w="1560" w:type="dxa"/>
                  <w:tcBorders>
                    <w:top w:val="single" w:sz="4" w:space="0" w:color="BFBFBF"/>
                    <w:left w:val="single" w:sz="4" w:space="0" w:color="BFBFBF"/>
                    <w:bottom w:val="single" w:sz="4" w:space="0" w:color="BFBFBF"/>
                    <w:right w:val="single" w:sz="4" w:space="0" w:color="BFBFBF"/>
                  </w:tcBorders>
                </w:tcPr>
                <w:p w14:paraId="5B5FEF7A"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0A73007A" w14:textId="77777777" w:rsidR="00CC49DE" w:rsidRPr="001A2ED7" w:rsidRDefault="00CC49DE" w:rsidP="00CC49DE">
                  <w:pPr>
                    <w:pStyle w:val="Tabulasteksts"/>
                    <w:rPr>
                      <w:rFonts w:cs="Arial"/>
                    </w:rPr>
                  </w:pPr>
                  <w:r w:rsidRPr="001A2ED7">
                    <w:rPr>
                      <w:rFonts w:cs="Arial"/>
                    </w:rPr>
                    <w:t>-</w:t>
                  </w:r>
                </w:p>
              </w:tc>
            </w:tr>
            <w:tr w:rsidR="00CC49DE" w:rsidRPr="001A2ED7" w14:paraId="43214395"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B35C48F" w14:textId="77777777" w:rsidR="00CC49DE" w:rsidRPr="001A2ED7" w:rsidRDefault="00CC49DE" w:rsidP="00CC49DE">
                  <w:pPr>
                    <w:pStyle w:val="Tabulasteksts"/>
                    <w:rPr>
                      <w:rFonts w:cs="Arial"/>
                    </w:rPr>
                  </w:pPr>
                  <w:r w:rsidRPr="001A2ED7">
                    <w:rPr>
                      <w:rFonts w:cs="Arial"/>
                    </w:rPr>
                    <w:lastRenderedPageBreak/>
                    <w:t>DNL_UI01_IEPRTYPE</w:t>
                  </w:r>
                </w:p>
              </w:tc>
              <w:tc>
                <w:tcPr>
                  <w:tcW w:w="1458" w:type="dxa"/>
                  <w:tcBorders>
                    <w:top w:val="single" w:sz="4" w:space="0" w:color="BFBFBF"/>
                    <w:left w:val="single" w:sz="4" w:space="0" w:color="BFBFBF"/>
                    <w:bottom w:val="single" w:sz="4" w:space="0" w:color="BFBFBF"/>
                    <w:right w:val="single" w:sz="4" w:space="0" w:color="BFBFBF"/>
                  </w:tcBorders>
                </w:tcPr>
                <w:p w14:paraId="48C25C05" w14:textId="77777777" w:rsidR="00CC49DE" w:rsidRPr="001A2ED7" w:rsidRDefault="00CC49DE" w:rsidP="00CC49DE">
                  <w:pPr>
                    <w:pStyle w:val="Tabulasteksts"/>
                    <w:rPr>
                      <w:rFonts w:cs="Arial"/>
                    </w:rPr>
                  </w:pPr>
                  <w:r w:rsidRPr="001A2ED7">
                    <w:rPr>
                      <w:rFonts w:cs="Arial"/>
                    </w:rPr>
                    <w:t>Iepriekšējās lapas veids</w:t>
                  </w:r>
                </w:p>
              </w:tc>
              <w:tc>
                <w:tcPr>
                  <w:tcW w:w="2795" w:type="dxa"/>
                  <w:tcBorders>
                    <w:top w:val="single" w:sz="4" w:space="0" w:color="BFBFBF"/>
                    <w:left w:val="single" w:sz="4" w:space="0" w:color="BFBFBF"/>
                    <w:bottom w:val="single" w:sz="4" w:space="0" w:color="BFBFBF"/>
                    <w:right w:val="single" w:sz="4" w:space="0" w:color="BFBFBF"/>
                  </w:tcBorders>
                </w:tcPr>
                <w:p w14:paraId="6350FCE3" w14:textId="77777777" w:rsidR="00CC49DE" w:rsidRPr="001A2ED7" w:rsidRDefault="00CC49DE" w:rsidP="00CC49DE">
                  <w:pPr>
                    <w:pStyle w:val="Tabulasteksts"/>
                    <w:rPr>
                      <w:rFonts w:cs="Arial"/>
                    </w:rPr>
                  </w:pPr>
                  <w:r w:rsidRPr="001A2ED7">
                    <w:rPr>
                      <w:rFonts w:cs="Arial"/>
                    </w:rPr>
                    <w:t>Izvēle no vērtībām:</w:t>
                  </w:r>
                </w:p>
                <w:p w14:paraId="35027ED6" w14:textId="77777777" w:rsidR="00CC49DE" w:rsidRPr="001A2ED7" w:rsidRDefault="00CC49DE" w:rsidP="00CC49DE">
                  <w:pPr>
                    <w:pStyle w:val="Tabulasteksts"/>
                    <w:rPr>
                      <w:rFonts w:cs="Arial"/>
                    </w:rPr>
                  </w:pPr>
                  <w:r w:rsidRPr="001A2ED7">
                    <w:rPr>
                      <w:rFonts w:cs="Arial"/>
                    </w:rPr>
                    <w:t>* Izdota sistēmā;</w:t>
                  </w:r>
                </w:p>
                <w:p w14:paraId="6424D5B3" w14:textId="77777777" w:rsidR="00CC49DE" w:rsidRDefault="00CC49DE" w:rsidP="00CC49DE">
                  <w:pPr>
                    <w:pStyle w:val="Tabulasteksts"/>
                    <w:rPr>
                      <w:rFonts w:cs="Arial"/>
                    </w:rPr>
                  </w:pPr>
                  <w:r w:rsidRPr="001A2ED7">
                    <w:rPr>
                      <w:rFonts w:cs="Arial"/>
                    </w:rPr>
                    <w:t>* Izdota papīrā</w:t>
                  </w:r>
                  <w:r w:rsidR="00036EA4">
                    <w:rPr>
                      <w:rFonts w:cs="Arial"/>
                    </w:rPr>
                    <w:t xml:space="preserve"> (A lapa);</w:t>
                  </w:r>
                </w:p>
                <w:p w14:paraId="3BC8A093" w14:textId="64D1CC7B" w:rsidR="00036EA4" w:rsidRPr="001A2ED7" w:rsidRDefault="00036EA4" w:rsidP="00CC49DE">
                  <w:pPr>
                    <w:pStyle w:val="Tabulasteksts"/>
                    <w:rPr>
                      <w:rFonts w:cs="Arial"/>
                    </w:rPr>
                  </w:pPr>
                  <w:r>
                    <w:rPr>
                      <w:rFonts w:cs="Arial"/>
                    </w:rPr>
                    <w:t>* Izdota papīrā (B lapa)</w:t>
                  </w:r>
                </w:p>
              </w:tc>
              <w:tc>
                <w:tcPr>
                  <w:tcW w:w="1842" w:type="dxa"/>
                  <w:tcBorders>
                    <w:top w:val="single" w:sz="4" w:space="0" w:color="BFBFBF"/>
                    <w:left w:val="single" w:sz="4" w:space="0" w:color="BFBFBF"/>
                    <w:bottom w:val="single" w:sz="4" w:space="0" w:color="BFBFBF"/>
                    <w:right w:val="single" w:sz="4" w:space="0" w:color="BFBFBF"/>
                  </w:tcBorders>
                </w:tcPr>
                <w:p w14:paraId="1AC4F029" w14:textId="77777777" w:rsidR="00CC49DE" w:rsidRPr="001A2ED7" w:rsidRDefault="00CC49DE" w:rsidP="00CC49DE">
                  <w:pPr>
                    <w:pStyle w:val="Tabulasteksts"/>
                    <w:rPr>
                      <w:rFonts w:cs="Arial"/>
                    </w:rPr>
                  </w:pPr>
                  <w:r w:rsidRPr="001A2ED7">
                    <w:rPr>
                      <w:rFonts w:cs="Arial"/>
                    </w:rPr>
                    <w:t>Iepriekšējās DNL izsniegšanas veids</w:t>
                  </w:r>
                </w:p>
              </w:tc>
              <w:tc>
                <w:tcPr>
                  <w:tcW w:w="1560" w:type="dxa"/>
                  <w:tcBorders>
                    <w:top w:val="single" w:sz="4" w:space="0" w:color="BFBFBF"/>
                    <w:left w:val="single" w:sz="4" w:space="0" w:color="BFBFBF"/>
                    <w:bottom w:val="single" w:sz="4" w:space="0" w:color="BFBFBF"/>
                    <w:right w:val="single" w:sz="4" w:space="0" w:color="BFBFBF"/>
                  </w:tcBorders>
                </w:tcPr>
                <w:p w14:paraId="103E16AF"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38F8FD7C" w14:textId="77777777" w:rsidR="00CC49DE" w:rsidRPr="001A2ED7" w:rsidRDefault="00CC49DE" w:rsidP="00CC49DE">
                  <w:pPr>
                    <w:pStyle w:val="Tabulasteksts"/>
                    <w:rPr>
                      <w:rFonts w:cs="Arial"/>
                    </w:rPr>
                  </w:pPr>
                  <w:r w:rsidRPr="001A2ED7">
                    <w:rPr>
                      <w:rFonts w:cs="Arial"/>
                    </w:rPr>
                    <w:t>Pieejams, ja laukā DNL_UI01_TYPE atzīmēta vērtība “Turpinājums”</w:t>
                  </w:r>
                </w:p>
              </w:tc>
            </w:tr>
            <w:tr w:rsidR="00CC49DE" w:rsidRPr="001A2ED7" w14:paraId="202BAC29"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6E2A742E" w14:textId="742732F4" w:rsidR="00CC49DE" w:rsidRPr="001A2ED7" w:rsidRDefault="00CC49DE" w:rsidP="00CC49DE">
                  <w:pPr>
                    <w:pStyle w:val="Tabulasteksts"/>
                    <w:rPr>
                      <w:rFonts w:cs="Arial"/>
                    </w:rPr>
                  </w:pPr>
                  <w:r w:rsidRPr="001A2ED7">
                    <w:rPr>
                      <w:rFonts w:cs="Arial"/>
                    </w:rPr>
                    <w:t>DNL_UI01_IEPRNR</w:t>
                  </w:r>
                </w:p>
              </w:tc>
              <w:tc>
                <w:tcPr>
                  <w:tcW w:w="1458" w:type="dxa"/>
                  <w:tcBorders>
                    <w:top w:val="single" w:sz="4" w:space="0" w:color="BFBFBF"/>
                    <w:left w:val="single" w:sz="4" w:space="0" w:color="BFBFBF"/>
                    <w:bottom w:val="single" w:sz="4" w:space="0" w:color="BFBFBF"/>
                    <w:right w:val="single" w:sz="4" w:space="0" w:color="BFBFBF"/>
                  </w:tcBorders>
                </w:tcPr>
                <w:p w14:paraId="6DB80CBB" w14:textId="77777777" w:rsidR="00CC49DE" w:rsidRPr="001A2ED7" w:rsidRDefault="00CC49DE" w:rsidP="00CC49DE">
                  <w:pPr>
                    <w:pStyle w:val="Tabulasteksts"/>
                    <w:rPr>
                      <w:rFonts w:cs="Arial"/>
                    </w:rPr>
                  </w:pPr>
                  <w:r w:rsidRPr="001A2ED7">
                    <w:rPr>
                      <w:rFonts w:cs="Arial"/>
                    </w:rPr>
                    <w:t>Iepriekšējās lapas reģistrācijas numurs</w:t>
                  </w:r>
                </w:p>
              </w:tc>
              <w:tc>
                <w:tcPr>
                  <w:tcW w:w="2795" w:type="dxa"/>
                  <w:tcBorders>
                    <w:top w:val="single" w:sz="4" w:space="0" w:color="BFBFBF"/>
                    <w:left w:val="single" w:sz="4" w:space="0" w:color="BFBFBF"/>
                    <w:bottom w:val="single" w:sz="4" w:space="0" w:color="BFBFBF"/>
                    <w:right w:val="single" w:sz="4" w:space="0" w:color="BFBFBF"/>
                  </w:tcBorders>
                </w:tcPr>
                <w:p w14:paraId="48CD643C" w14:textId="3C934A33" w:rsidR="00CC49DE" w:rsidRPr="001A2ED7" w:rsidRDefault="00CC49DE" w:rsidP="00CC49DE">
                  <w:pPr>
                    <w:pStyle w:val="Tabulasteksts"/>
                    <w:rPr>
                      <w:rFonts w:cs="Arial"/>
                    </w:rPr>
                  </w:pPr>
                  <w:r w:rsidRPr="001A2ED7">
                    <w:rPr>
                      <w:rFonts w:cs="Arial"/>
                    </w:rPr>
                    <w:t xml:space="preserve">Izvēle no </w:t>
                  </w:r>
                  <w:r w:rsidR="00247D51" w:rsidRPr="001A2ED7">
                    <w:rPr>
                      <w:rFonts w:cs="Arial"/>
                    </w:rPr>
                    <w:t>DNL saņēmēj</w:t>
                  </w:r>
                  <w:r w:rsidR="00247D51">
                    <w:rPr>
                      <w:rFonts w:cs="Arial"/>
                    </w:rPr>
                    <w:t xml:space="preserve">a slēgto </w:t>
                  </w:r>
                  <w:r w:rsidRPr="001A2ED7">
                    <w:rPr>
                      <w:rFonts w:cs="Arial"/>
                    </w:rPr>
                    <w:t>DNL saraksta (skat. DNL_UI10)</w:t>
                  </w:r>
                </w:p>
                <w:p w14:paraId="0A8B26D8"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175DE62B" w14:textId="266C871C" w:rsidR="00CC49DE" w:rsidRPr="001A2ED7" w:rsidRDefault="00CC49DE" w:rsidP="004573EC">
                  <w:pPr>
                    <w:pStyle w:val="Tabulasteksts"/>
                    <w:rPr>
                      <w:rFonts w:cs="Arial"/>
                    </w:rPr>
                  </w:pPr>
                  <w:r w:rsidRPr="001A2ED7">
                    <w:rPr>
                      <w:rFonts w:cs="Arial"/>
                    </w:rPr>
                    <w:t xml:space="preserve">Iepriekšējās </w:t>
                  </w:r>
                  <w:r w:rsidR="004573EC">
                    <w:rPr>
                      <w:rFonts w:cs="Arial"/>
                    </w:rPr>
                    <w:t>DNL</w:t>
                  </w:r>
                  <w:r w:rsidRPr="001A2ED7">
                    <w:rPr>
                      <w:rFonts w:cs="Arial"/>
                    </w:rPr>
                    <w:t xml:space="preserve"> reģistrācijas numurs</w:t>
                  </w:r>
                </w:p>
              </w:tc>
              <w:tc>
                <w:tcPr>
                  <w:tcW w:w="1560" w:type="dxa"/>
                  <w:tcBorders>
                    <w:top w:val="single" w:sz="4" w:space="0" w:color="BFBFBF"/>
                    <w:left w:val="single" w:sz="4" w:space="0" w:color="BFBFBF"/>
                    <w:bottom w:val="single" w:sz="4" w:space="0" w:color="BFBFBF"/>
                    <w:right w:val="single" w:sz="4" w:space="0" w:color="BFBFBF"/>
                  </w:tcBorders>
                </w:tcPr>
                <w:p w14:paraId="0853ADDB"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0D4160CF" w14:textId="77777777" w:rsidR="00CC49DE" w:rsidRPr="001A2ED7" w:rsidRDefault="00CC49DE" w:rsidP="00CC49DE">
                  <w:pPr>
                    <w:pStyle w:val="Tabulasteksts"/>
                    <w:rPr>
                      <w:rFonts w:cs="Arial"/>
                    </w:rPr>
                  </w:pPr>
                  <w:r w:rsidRPr="00320254">
                    <w:rPr>
                      <w:rFonts w:cs="Arial"/>
                    </w:rPr>
                    <w:t>Pieejams, ja laukā DNL_UI01_IEPRTYPE atzīmēta vērtība “Izdota sistēmā”</w:t>
                  </w:r>
                </w:p>
              </w:tc>
            </w:tr>
            <w:tr w:rsidR="00CC49DE" w:rsidRPr="001A2ED7" w14:paraId="37C624A9"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67854E5" w14:textId="77777777" w:rsidR="00CC49DE" w:rsidRPr="001A2ED7" w:rsidRDefault="00CC49DE" w:rsidP="00CC49DE">
                  <w:pPr>
                    <w:pStyle w:val="Tabulasteksts"/>
                    <w:rPr>
                      <w:rFonts w:cs="Arial"/>
                    </w:rPr>
                  </w:pPr>
                  <w:r w:rsidRPr="001A2ED7">
                    <w:rPr>
                      <w:rFonts w:cs="Arial"/>
                    </w:rPr>
                    <w:t>DNL_UI01_IEPRPREGNR</w:t>
                  </w:r>
                </w:p>
              </w:tc>
              <w:tc>
                <w:tcPr>
                  <w:tcW w:w="1458" w:type="dxa"/>
                  <w:tcBorders>
                    <w:top w:val="single" w:sz="4" w:space="0" w:color="BFBFBF"/>
                    <w:left w:val="single" w:sz="4" w:space="0" w:color="BFBFBF"/>
                    <w:bottom w:val="single" w:sz="4" w:space="0" w:color="BFBFBF"/>
                    <w:right w:val="single" w:sz="4" w:space="0" w:color="BFBFBF"/>
                  </w:tcBorders>
                </w:tcPr>
                <w:p w14:paraId="115DB148" w14:textId="77777777" w:rsidR="00CC49DE" w:rsidRPr="001A2ED7" w:rsidRDefault="00CC49DE" w:rsidP="00CC49DE">
                  <w:pPr>
                    <w:pStyle w:val="Tabulasteksts"/>
                    <w:rPr>
                      <w:rFonts w:cs="Arial"/>
                    </w:rPr>
                  </w:pPr>
                  <w:r w:rsidRPr="001A2ED7">
                    <w:rPr>
                      <w:rFonts w:cs="Arial"/>
                    </w:rPr>
                    <w:t>Iepriekšējās papīrā izsniegtas darbnespējas lapas numurs</w:t>
                  </w:r>
                </w:p>
              </w:tc>
              <w:tc>
                <w:tcPr>
                  <w:tcW w:w="2795" w:type="dxa"/>
                  <w:tcBorders>
                    <w:top w:val="single" w:sz="4" w:space="0" w:color="BFBFBF"/>
                    <w:left w:val="single" w:sz="4" w:space="0" w:color="BFBFBF"/>
                    <w:bottom w:val="single" w:sz="4" w:space="0" w:color="BFBFBF"/>
                    <w:right w:val="single" w:sz="4" w:space="0" w:color="BFBFBF"/>
                  </w:tcBorders>
                </w:tcPr>
                <w:p w14:paraId="5266D3B3" w14:textId="77777777" w:rsidR="00CC49DE" w:rsidRPr="001A2ED7" w:rsidRDefault="00CC49DE" w:rsidP="00CC49DE">
                  <w:pPr>
                    <w:pStyle w:val="Tabulasteksts"/>
                    <w:rPr>
                      <w:rFonts w:cs="Arial"/>
                    </w:rPr>
                  </w:pPr>
                  <w:r w:rsidRPr="001A2ED7">
                    <w:rPr>
                      <w:rFonts w:cs="Arial"/>
                    </w:rPr>
                    <w:t>Ievade no klaviatūras</w:t>
                  </w:r>
                </w:p>
                <w:p w14:paraId="4DD44AE0" w14:textId="77777777" w:rsidR="00CC49DE" w:rsidRPr="001A2ED7" w:rsidRDefault="00CC49DE" w:rsidP="00CC49DE">
                  <w:pPr>
                    <w:pStyle w:val="Tabulasteksts"/>
                    <w:rPr>
                      <w:rFonts w:cs="Arial"/>
                    </w:rPr>
                  </w:pPr>
                  <w:r w:rsidRPr="001A2ED7">
                    <w:rPr>
                      <w:rFonts w:cs="Arial"/>
                    </w:rPr>
                    <w:t>(Tikai cipari)</w:t>
                  </w:r>
                </w:p>
              </w:tc>
              <w:tc>
                <w:tcPr>
                  <w:tcW w:w="1842" w:type="dxa"/>
                  <w:tcBorders>
                    <w:top w:val="single" w:sz="4" w:space="0" w:color="BFBFBF"/>
                    <w:left w:val="single" w:sz="4" w:space="0" w:color="BFBFBF"/>
                    <w:bottom w:val="single" w:sz="4" w:space="0" w:color="BFBFBF"/>
                    <w:right w:val="single" w:sz="4" w:space="0" w:color="BFBFBF"/>
                  </w:tcBorders>
                </w:tcPr>
                <w:p w14:paraId="64494CD6" w14:textId="2C880508" w:rsidR="00CC49DE" w:rsidRPr="001A2ED7" w:rsidRDefault="004573EC" w:rsidP="004573EC">
                  <w:pPr>
                    <w:pStyle w:val="Tabulasteksts"/>
                    <w:rPr>
                      <w:rFonts w:cs="Arial"/>
                    </w:rPr>
                  </w:pPr>
                  <w:r>
                    <w:rPr>
                      <w:rFonts w:cs="Arial"/>
                    </w:rPr>
                    <w:t>Iepriekšējās p</w:t>
                  </w:r>
                  <w:r w:rsidR="00CC49DE" w:rsidRPr="001A2ED7">
                    <w:rPr>
                      <w:rFonts w:cs="Arial"/>
                    </w:rPr>
                    <w:t>apīra DNL reģistrācijas numurs</w:t>
                  </w:r>
                </w:p>
              </w:tc>
              <w:tc>
                <w:tcPr>
                  <w:tcW w:w="1560" w:type="dxa"/>
                  <w:tcBorders>
                    <w:top w:val="single" w:sz="4" w:space="0" w:color="BFBFBF"/>
                    <w:left w:val="single" w:sz="4" w:space="0" w:color="BFBFBF"/>
                    <w:bottom w:val="single" w:sz="4" w:space="0" w:color="BFBFBF"/>
                    <w:right w:val="single" w:sz="4" w:space="0" w:color="BFBFBF"/>
                  </w:tcBorders>
                </w:tcPr>
                <w:p w14:paraId="6B15A94C"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390CB69B" w14:textId="77777777" w:rsidR="00CC49DE" w:rsidRPr="001A2ED7" w:rsidRDefault="00CC49DE" w:rsidP="00CC49DE">
                  <w:pPr>
                    <w:pStyle w:val="Tabulasteksts"/>
                    <w:rPr>
                      <w:rFonts w:cs="Arial"/>
                    </w:rPr>
                  </w:pPr>
                  <w:r w:rsidRPr="001A2ED7">
                    <w:rPr>
                      <w:rFonts w:cs="Arial"/>
                    </w:rPr>
                    <w:t>Pieejams, ja laukā DNL_UI01_IEPRTYPE atzīmēta vērtība “Izdota papīrā”</w:t>
                  </w:r>
                </w:p>
              </w:tc>
            </w:tr>
            <w:tr w:rsidR="00CC49DE" w:rsidRPr="001A2ED7" w14:paraId="78A66E5C"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77944C1" w14:textId="77777777" w:rsidR="00CC49DE" w:rsidRPr="001A2ED7" w:rsidRDefault="00CC49DE" w:rsidP="00CC49DE">
                  <w:pPr>
                    <w:pStyle w:val="Tabulasteksts"/>
                    <w:rPr>
                      <w:rFonts w:cs="Arial"/>
                    </w:rPr>
                  </w:pPr>
                  <w:r w:rsidRPr="001A2ED7">
                    <w:rPr>
                      <w:rFonts w:cs="Arial"/>
                    </w:rPr>
                    <w:t>DNL_UI01_IEPRPDATE</w:t>
                  </w:r>
                </w:p>
              </w:tc>
              <w:tc>
                <w:tcPr>
                  <w:tcW w:w="1458" w:type="dxa"/>
                  <w:tcBorders>
                    <w:top w:val="single" w:sz="4" w:space="0" w:color="BFBFBF"/>
                    <w:left w:val="single" w:sz="4" w:space="0" w:color="BFBFBF"/>
                    <w:bottom w:val="single" w:sz="4" w:space="0" w:color="BFBFBF"/>
                    <w:right w:val="single" w:sz="4" w:space="0" w:color="BFBFBF"/>
                  </w:tcBorders>
                </w:tcPr>
                <w:p w14:paraId="124F8665" w14:textId="77777777" w:rsidR="00CC49DE" w:rsidRPr="001A2ED7" w:rsidRDefault="00CC49DE" w:rsidP="00CC49DE">
                  <w:pPr>
                    <w:pStyle w:val="Tabulasteksts"/>
                    <w:rPr>
                      <w:rFonts w:cs="Arial"/>
                    </w:rPr>
                  </w:pPr>
                  <w:r w:rsidRPr="001A2ED7">
                    <w:rPr>
                      <w:rFonts w:cs="Arial"/>
                    </w:rPr>
                    <w:t>Pirmā darbnespējas diena</w:t>
                  </w:r>
                </w:p>
              </w:tc>
              <w:tc>
                <w:tcPr>
                  <w:tcW w:w="2795" w:type="dxa"/>
                  <w:tcBorders>
                    <w:top w:val="single" w:sz="4" w:space="0" w:color="BFBFBF"/>
                    <w:left w:val="single" w:sz="4" w:space="0" w:color="BFBFBF"/>
                    <w:bottom w:val="single" w:sz="4" w:space="0" w:color="BFBFBF"/>
                    <w:right w:val="single" w:sz="4" w:space="0" w:color="BFBFBF"/>
                  </w:tcBorders>
                </w:tcPr>
                <w:p w14:paraId="0FE381D9"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25F91B4E" w14:textId="7935BECC" w:rsidR="00CC49DE" w:rsidRPr="001A2ED7" w:rsidRDefault="004573EC" w:rsidP="004573EC">
                  <w:pPr>
                    <w:pStyle w:val="Tabulasteksts"/>
                    <w:rPr>
                      <w:rFonts w:cs="Arial"/>
                    </w:rPr>
                  </w:pPr>
                  <w:r>
                    <w:rPr>
                      <w:rFonts w:cs="Arial"/>
                    </w:rPr>
                    <w:t>Iepriekšēj</w:t>
                  </w:r>
                  <w:r w:rsidR="002A1E0A">
                    <w:rPr>
                      <w:rFonts w:cs="Arial"/>
                    </w:rPr>
                    <w:t>ā</w:t>
                  </w:r>
                  <w:r>
                    <w:rPr>
                      <w:rFonts w:cs="Arial"/>
                    </w:rPr>
                    <w:t xml:space="preserve"> p</w:t>
                  </w:r>
                  <w:r w:rsidR="00CC49DE" w:rsidRPr="001A2ED7">
                    <w:rPr>
                      <w:rFonts w:cs="Arial"/>
                    </w:rPr>
                    <w:t>apīra DNL norādītā pirmā darbnespējas diena</w:t>
                  </w:r>
                </w:p>
              </w:tc>
              <w:tc>
                <w:tcPr>
                  <w:tcW w:w="1560" w:type="dxa"/>
                  <w:tcBorders>
                    <w:top w:val="single" w:sz="4" w:space="0" w:color="BFBFBF"/>
                    <w:left w:val="single" w:sz="4" w:space="0" w:color="BFBFBF"/>
                    <w:bottom w:val="single" w:sz="4" w:space="0" w:color="BFBFBF"/>
                    <w:right w:val="single" w:sz="4" w:space="0" w:color="BFBFBF"/>
                  </w:tcBorders>
                </w:tcPr>
                <w:p w14:paraId="60993F06"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7213B227" w14:textId="77777777" w:rsidR="00CC49DE" w:rsidRPr="001A2ED7" w:rsidRDefault="00CC49DE" w:rsidP="00CC49DE">
                  <w:pPr>
                    <w:pStyle w:val="Tabulasteksts"/>
                    <w:rPr>
                      <w:rFonts w:cs="Arial"/>
                    </w:rPr>
                  </w:pPr>
                  <w:r w:rsidRPr="001A2ED7">
                    <w:rPr>
                      <w:rFonts w:cs="Arial"/>
                    </w:rPr>
                    <w:t>Pieejams, ja laukā DNL_UI01_IEPRTYPE atzīmēta vērtība “Izdota papīrā”</w:t>
                  </w:r>
                </w:p>
              </w:tc>
            </w:tr>
            <w:tr w:rsidR="00CC49DE" w:rsidRPr="001A2ED7" w14:paraId="32FAFE4E"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3E4CAB7" w14:textId="77777777" w:rsidR="00CC49DE" w:rsidRPr="001A2ED7" w:rsidRDefault="00CC49DE" w:rsidP="00CC49DE">
                  <w:pPr>
                    <w:pStyle w:val="Tabulasteksts"/>
                    <w:rPr>
                      <w:rFonts w:cs="Arial"/>
                    </w:rPr>
                  </w:pPr>
                  <w:r w:rsidRPr="001A2ED7">
                    <w:rPr>
                      <w:rFonts w:cs="Arial"/>
                    </w:rPr>
                    <w:t>DNL_UI01_CAUSES</w:t>
                  </w:r>
                </w:p>
              </w:tc>
              <w:tc>
                <w:tcPr>
                  <w:tcW w:w="1458" w:type="dxa"/>
                  <w:tcBorders>
                    <w:top w:val="single" w:sz="4" w:space="0" w:color="BFBFBF"/>
                    <w:left w:val="single" w:sz="4" w:space="0" w:color="BFBFBF"/>
                    <w:bottom w:val="single" w:sz="4" w:space="0" w:color="BFBFBF"/>
                    <w:right w:val="single" w:sz="4" w:space="0" w:color="BFBFBF"/>
                  </w:tcBorders>
                </w:tcPr>
                <w:p w14:paraId="1B419BBC" w14:textId="77777777" w:rsidR="00CC49DE" w:rsidRPr="001A2ED7" w:rsidRDefault="00CC49DE" w:rsidP="00CC49DE">
                  <w:pPr>
                    <w:pStyle w:val="Tabulasteksts"/>
                    <w:rPr>
                      <w:rFonts w:cs="Arial"/>
                    </w:rPr>
                  </w:pPr>
                  <w:r w:rsidRPr="001A2ED7">
                    <w:rPr>
                      <w:rFonts w:cs="Arial"/>
                    </w:rPr>
                    <w:t>Pārejošas darbnespējas cēloņi</w:t>
                  </w:r>
                </w:p>
              </w:tc>
              <w:tc>
                <w:tcPr>
                  <w:tcW w:w="2795" w:type="dxa"/>
                  <w:tcBorders>
                    <w:top w:val="single" w:sz="4" w:space="0" w:color="BFBFBF"/>
                    <w:left w:val="single" w:sz="4" w:space="0" w:color="BFBFBF"/>
                    <w:bottom w:val="single" w:sz="4" w:space="0" w:color="BFBFBF"/>
                    <w:right w:val="single" w:sz="4" w:space="0" w:color="BFBFBF"/>
                  </w:tcBorders>
                </w:tcPr>
                <w:p w14:paraId="3F003930" w14:textId="77777777" w:rsidR="00CC49DE" w:rsidRPr="001A2ED7" w:rsidRDefault="00CC49DE" w:rsidP="00CC49DE">
                  <w:pPr>
                    <w:pStyle w:val="Tabulasteksts"/>
                    <w:rPr>
                      <w:rFonts w:cs="Arial"/>
                    </w:rPr>
                  </w:pPr>
                  <w:r w:rsidRPr="001A2ED7">
                    <w:rPr>
                      <w:rFonts w:cs="Arial"/>
                    </w:rPr>
                    <w:t>Izvēle no klasifikatora „Cēloņi” – lauks „Nosaukums”.</w:t>
                  </w:r>
                </w:p>
                <w:p w14:paraId="069EC1A1" w14:textId="77777777" w:rsidR="00CC49DE" w:rsidRPr="001A2ED7" w:rsidRDefault="00CC49DE" w:rsidP="00CC49DE">
                  <w:pPr>
                    <w:pStyle w:val="Tabulasteksts"/>
                    <w:rPr>
                      <w:rFonts w:cs="Arial"/>
                    </w:rPr>
                  </w:pPr>
                  <w:r w:rsidRPr="001A2ED7">
                    <w:rPr>
                      <w:rFonts w:cs="Arial"/>
                    </w:rPr>
                    <w:t>Cēloņu saraksts ir atkarīgs no DNL tipa, t.i. lauka  DNL_UI01_AB vērtības, un tiek ņemts no atbilstošā klasifikatora [57]</w:t>
                  </w:r>
                </w:p>
              </w:tc>
              <w:tc>
                <w:tcPr>
                  <w:tcW w:w="1842" w:type="dxa"/>
                  <w:tcBorders>
                    <w:top w:val="single" w:sz="4" w:space="0" w:color="BFBFBF"/>
                    <w:left w:val="single" w:sz="4" w:space="0" w:color="BFBFBF"/>
                    <w:bottom w:val="single" w:sz="4" w:space="0" w:color="BFBFBF"/>
                    <w:right w:val="single" w:sz="4" w:space="0" w:color="BFBFBF"/>
                  </w:tcBorders>
                </w:tcPr>
                <w:p w14:paraId="1376F324" w14:textId="77777777" w:rsidR="00CC49DE" w:rsidRPr="001A2ED7" w:rsidRDefault="00CC49DE" w:rsidP="00CC49DE">
                  <w:pPr>
                    <w:pStyle w:val="Tabulasteksts"/>
                    <w:rPr>
                      <w:rFonts w:cs="Arial"/>
                    </w:rPr>
                  </w:pPr>
                  <w:r w:rsidRPr="001A2ED7">
                    <w:rPr>
                      <w:rFonts w:cs="Arial"/>
                    </w:rPr>
                    <w:t>Pārejošas darbnespējas cēloņi</w:t>
                  </w:r>
                </w:p>
              </w:tc>
              <w:tc>
                <w:tcPr>
                  <w:tcW w:w="1560" w:type="dxa"/>
                  <w:tcBorders>
                    <w:top w:val="single" w:sz="4" w:space="0" w:color="BFBFBF"/>
                    <w:left w:val="single" w:sz="4" w:space="0" w:color="BFBFBF"/>
                    <w:bottom w:val="single" w:sz="4" w:space="0" w:color="BFBFBF"/>
                    <w:right w:val="single" w:sz="4" w:space="0" w:color="BFBFBF"/>
                  </w:tcBorders>
                </w:tcPr>
                <w:p w14:paraId="555A61A7"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076118A4" w14:textId="77777777" w:rsidR="00CC49DE" w:rsidRPr="001A2ED7" w:rsidRDefault="00CC49DE" w:rsidP="00CC49DE">
                  <w:pPr>
                    <w:pStyle w:val="Tabulasteksts"/>
                    <w:rPr>
                      <w:rFonts w:cs="Arial"/>
                    </w:rPr>
                  </w:pPr>
                  <w:r w:rsidRPr="001A2ED7">
                    <w:rPr>
                      <w:rFonts w:cs="Arial"/>
                    </w:rPr>
                    <w:t>-</w:t>
                  </w:r>
                </w:p>
              </w:tc>
            </w:tr>
            <w:tr w:rsidR="00CC49DE" w:rsidRPr="001A2ED7" w14:paraId="3C9A90DC"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61FACF0D" w14:textId="77777777" w:rsidR="00CC49DE" w:rsidRPr="001A2ED7" w:rsidRDefault="00CC49DE" w:rsidP="00CC49DE">
                  <w:pPr>
                    <w:pStyle w:val="Tabulasteksts"/>
                    <w:rPr>
                      <w:rFonts w:cs="Arial"/>
                    </w:rPr>
                  </w:pPr>
                  <w:r w:rsidRPr="001A2ED7">
                    <w:rPr>
                      <w:rFonts w:cs="Arial"/>
                    </w:rPr>
                    <w:t>DNL_UI01_OTHERCAUSE</w:t>
                  </w:r>
                </w:p>
              </w:tc>
              <w:tc>
                <w:tcPr>
                  <w:tcW w:w="1458" w:type="dxa"/>
                  <w:tcBorders>
                    <w:top w:val="single" w:sz="4" w:space="0" w:color="BFBFBF"/>
                    <w:left w:val="single" w:sz="4" w:space="0" w:color="BFBFBF"/>
                    <w:bottom w:val="single" w:sz="4" w:space="0" w:color="BFBFBF"/>
                    <w:right w:val="single" w:sz="4" w:space="0" w:color="BFBFBF"/>
                  </w:tcBorders>
                </w:tcPr>
                <w:p w14:paraId="6DE601F5" w14:textId="77777777" w:rsidR="00CC49DE" w:rsidRPr="001A2ED7" w:rsidRDefault="00CC49DE" w:rsidP="00CC49DE">
                  <w:pPr>
                    <w:pStyle w:val="Tabulasteksts"/>
                    <w:rPr>
                      <w:rFonts w:cs="Arial"/>
                    </w:rPr>
                  </w:pPr>
                  <w:r w:rsidRPr="001A2ED7">
                    <w:rPr>
                      <w:rFonts w:cs="Arial"/>
                    </w:rPr>
                    <w:t>Cita cēloņa apraksts</w:t>
                  </w:r>
                </w:p>
              </w:tc>
              <w:tc>
                <w:tcPr>
                  <w:tcW w:w="2795" w:type="dxa"/>
                  <w:tcBorders>
                    <w:top w:val="single" w:sz="4" w:space="0" w:color="BFBFBF"/>
                    <w:left w:val="single" w:sz="4" w:space="0" w:color="BFBFBF"/>
                    <w:bottom w:val="single" w:sz="4" w:space="0" w:color="BFBFBF"/>
                    <w:right w:val="single" w:sz="4" w:space="0" w:color="BFBFBF"/>
                  </w:tcBorders>
                </w:tcPr>
                <w:p w14:paraId="2BE604D9" w14:textId="77777777" w:rsidR="00CC49DE" w:rsidRPr="001A2ED7" w:rsidRDefault="00CC49DE" w:rsidP="00CC49DE">
                  <w:pPr>
                    <w:pStyle w:val="Tabulasteksts"/>
                    <w:rPr>
                      <w:rFonts w:cs="Arial"/>
                    </w:rPr>
                  </w:pPr>
                  <w:r w:rsidRPr="001A2ED7">
                    <w:rPr>
                      <w:rFonts w:cs="Arial"/>
                    </w:rPr>
                    <w:t>Ievade no klaviatūras</w:t>
                  </w:r>
                </w:p>
                <w:p w14:paraId="3254C197" w14:textId="77777777" w:rsidR="00CC49DE" w:rsidRPr="001A2ED7" w:rsidRDefault="00CC49DE" w:rsidP="00CC49DE">
                  <w:pPr>
                    <w:pStyle w:val="Tabulasteksts"/>
                    <w:rPr>
                      <w:rFonts w:cs="Arial"/>
                    </w:rPr>
                  </w:pPr>
                  <w:r w:rsidRPr="001A2ED7">
                    <w:rPr>
                      <w:rFonts w:cs="Arial"/>
                    </w:rPr>
                    <w:t>(Lieli burti, mazie burti, cipari, atstarpe, punkts, komats, domuzīme, slīpsvītra)</w:t>
                  </w:r>
                </w:p>
              </w:tc>
              <w:tc>
                <w:tcPr>
                  <w:tcW w:w="1842" w:type="dxa"/>
                  <w:tcBorders>
                    <w:top w:val="single" w:sz="4" w:space="0" w:color="BFBFBF"/>
                    <w:left w:val="single" w:sz="4" w:space="0" w:color="BFBFBF"/>
                    <w:bottom w:val="single" w:sz="4" w:space="0" w:color="BFBFBF"/>
                    <w:right w:val="single" w:sz="4" w:space="0" w:color="BFBFBF"/>
                  </w:tcBorders>
                </w:tcPr>
                <w:p w14:paraId="78937FA4" w14:textId="77777777" w:rsidR="00CC49DE" w:rsidRPr="001A2ED7" w:rsidRDefault="00CC49DE" w:rsidP="00CC49DE">
                  <w:pPr>
                    <w:pStyle w:val="Tabulasteksts"/>
                    <w:rPr>
                      <w:rFonts w:cs="Arial"/>
                    </w:rPr>
                  </w:pPr>
                  <w:r w:rsidRPr="001A2ED7">
                    <w:rPr>
                      <w:rFonts w:cs="Arial"/>
                    </w:rPr>
                    <w:t>Cita cēloņa apraksts</w:t>
                  </w:r>
                </w:p>
              </w:tc>
              <w:tc>
                <w:tcPr>
                  <w:tcW w:w="1560" w:type="dxa"/>
                  <w:tcBorders>
                    <w:top w:val="single" w:sz="4" w:space="0" w:color="BFBFBF"/>
                    <w:left w:val="single" w:sz="4" w:space="0" w:color="BFBFBF"/>
                    <w:bottom w:val="single" w:sz="4" w:space="0" w:color="BFBFBF"/>
                    <w:right w:val="single" w:sz="4" w:space="0" w:color="BFBFBF"/>
                  </w:tcBorders>
                </w:tcPr>
                <w:p w14:paraId="4D94A2D9"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5A384ACD" w14:textId="77777777" w:rsidR="00CC49DE" w:rsidRPr="001A2ED7" w:rsidRDefault="00CC49DE" w:rsidP="00CC49DE">
                  <w:pPr>
                    <w:pStyle w:val="Tabulasteksts"/>
                    <w:rPr>
                      <w:rFonts w:cs="Arial"/>
                    </w:rPr>
                  </w:pPr>
                  <w:r w:rsidRPr="001A2ED7">
                    <w:rPr>
                      <w:rFonts w:cs="Arial"/>
                    </w:rPr>
                    <w:t>Pieejams, ja laukā DNL_UI01_CAUSES ir atzīmēta vērtība “Cits cēlonis”</w:t>
                  </w:r>
                </w:p>
              </w:tc>
            </w:tr>
            <w:tr w:rsidR="00CC49DE" w:rsidRPr="001A2ED7" w14:paraId="2AD4C3AC"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10B42177" w14:textId="77777777" w:rsidR="00CC49DE" w:rsidRPr="001A2ED7" w:rsidRDefault="00CC49DE" w:rsidP="00CC49DE">
                  <w:pPr>
                    <w:pStyle w:val="Tabulasteksts"/>
                    <w:rPr>
                      <w:rFonts w:cs="Arial"/>
                    </w:rPr>
                  </w:pPr>
                  <w:r w:rsidRPr="001A2ED7">
                    <w:rPr>
                      <w:rFonts w:cs="Arial"/>
                    </w:rPr>
                    <w:t>DNL_UI01_OPENDATE</w:t>
                  </w:r>
                </w:p>
              </w:tc>
              <w:tc>
                <w:tcPr>
                  <w:tcW w:w="1458" w:type="dxa"/>
                  <w:tcBorders>
                    <w:top w:val="single" w:sz="4" w:space="0" w:color="BFBFBF"/>
                    <w:left w:val="single" w:sz="4" w:space="0" w:color="BFBFBF"/>
                    <w:bottom w:val="single" w:sz="4" w:space="0" w:color="BFBFBF"/>
                    <w:right w:val="single" w:sz="4" w:space="0" w:color="BFBFBF"/>
                  </w:tcBorders>
                </w:tcPr>
                <w:p w14:paraId="69748807" w14:textId="77777777" w:rsidR="00CC49DE" w:rsidRPr="001A2ED7" w:rsidRDefault="00CC49DE" w:rsidP="00CC49DE">
                  <w:pPr>
                    <w:pStyle w:val="Tabulasteksts"/>
                    <w:rPr>
                      <w:rFonts w:cs="Arial"/>
                    </w:rPr>
                  </w:pPr>
                  <w:r w:rsidRPr="001A2ED7">
                    <w:rPr>
                      <w:rFonts w:cs="Arial"/>
                    </w:rPr>
                    <w:t>Atvēršanas datums</w:t>
                  </w:r>
                </w:p>
              </w:tc>
              <w:tc>
                <w:tcPr>
                  <w:tcW w:w="2795" w:type="dxa"/>
                  <w:tcBorders>
                    <w:top w:val="single" w:sz="4" w:space="0" w:color="BFBFBF"/>
                    <w:left w:val="single" w:sz="4" w:space="0" w:color="BFBFBF"/>
                    <w:bottom w:val="single" w:sz="4" w:space="0" w:color="BFBFBF"/>
                    <w:right w:val="single" w:sz="4" w:space="0" w:color="BFBFBF"/>
                  </w:tcBorders>
                </w:tcPr>
                <w:p w14:paraId="36935E6B"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4E99FB99" w14:textId="77777777" w:rsidR="00CC49DE" w:rsidRPr="001A2ED7" w:rsidRDefault="00CC49DE" w:rsidP="00CC49DE">
                  <w:pPr>
                    <w:pStyle w:val="Tabulasteksts"/>
                    <w:rPr>
                      <w:rFonts w:cs="Arial"/>
                    </w:rPr>
                  </w:pPr>
                  <w:r w:rsidRPr="001A2ED7">
                    <w:rPr>
                      <w:rFonts w:cs="Arial"/>
                    </w:rPr>
                    <w:t>DNL atvēršanas datums</w:t>
                  </w:r>
                </w:p>
              </w:tc>
              <w:tc>
                <w:tcPr>
                  <w:tcW w:w="1560" w:type="dxa"/>
                  <w:tcBorders>
                    <w:top w:val="single" w:sz="4" w:space="0" w:color="BFBFBF"/>
                    <w:left w:val="single" w:sz="4" w:space="0" w:color="BFBFBF"/>
                    <w:bottom w:val="single" w:sz="4" w:space="0" w:color="BFBFBF"/>
                    <w:right w:val="single" w:sz="4" w:space="0" w:color="BFBFBF"/>
                  </w:tcBorders>
                </w:tcPr>
                <w:p w14:paraId="0455F66D"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70DB5EE7" w14:textId="77777777" w:rsidR="00CC49DE" w:rsidRPr="001A2ED7" w:rsidRDefault="00CC49DE" w:rsidP="00CC49DE">
                  <w:pPr>
                    <w:pStyle w:val="Tabulasteksts"/>
                    <w:rPr>
                      <w:rFonts w:cs="Arial"/>
                    </w:rPr>
                  </w:pPr>
                  <w:r w:rsidRPr="001A2ED7">
                    <w:rPr>
                      <w:rFonts w:cs="Arial"/>
                    </w:rPr>
                    <w:t>Sistēmas datums</w:t>
                  </w:r>
                </w:p>
              </w:tc>
            </w:tr>
            <w:tr w:rsidR="00CC49DE" w:rsidRPr="001A2ED7" w14:paraId="45208791"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3F636BC9" w14:textId="77777777" w:rsidR="00CC49DE" w:rsidRPr="001A2ED7" w:rsidRDefault="00CC49DE" w:rsidP="00CC49DE">
                  <w:pPr>
                    <w:pStyle w:val="Tabulasteksts"/>
                    <w:rPr>
                      <w:rFonts w:cs="Arial"/>
                    </w:rPr>
                  </w:pPr>
                  <w:r w:rsidRPr="001A2ED7">
                    <w:rPr>
                      <w:rFonts w:cs="Arial"/>
                    </w:rPr>
                    <w:lastRenderedPageBreak/>
                    <w:t>DNL_UI01_STAT</w:t>
                  </w:r>
                </w:p>
              </w:tc>
              <w:tc>
                <w:tcPr>
                  <w:tcW w:w="1458" w:type="dxa"/>
                  <w:tcBorders>
                    <w:top w:val="single" w:sz="4" w:space="0" w:color="BFBFBF"/>
                    <w:left w:val="single" w:sz="4" w:space="0" w:color="BFBFBF"/>
                    <w:bottom w:val="single" w:sz="4" w:space="0" w:color="BFBFBF"/>
                    <w:right w:val="single" w:sz="4" w:space="0" w:color="BFBFBF"/>
                  </w:tcBorders>
                </w:tcPr>
                <w:p w14:paraId="642AD0BD" w14:textId="77777777" w:rsidR="00CC49DE" w:rsidRPr="001A2ED7" w:rsidRDefault="00CC49DE" w:rsidP="00CC49DE">
                  <w:pPr>
                    <w:pStyle w:val="Tabulasteksts"/>
                    <w:rPr>
                      <w:rFonts w:cs="Arial"/>
                    </w:rPr>
                  </w:pPr>
                  <w:r w:rsidRPr="001A2ED7">
                    <w:rPr>
                      <w:rFonts w:cs="Arial"/>
                    </w:rPr>
                    <w:t>Statuss</w:t>
                  </w:r>
                </w:p>
              </w:tc>
              <w:tc>
                <w:tcPr>
                  <w:tcW w:w="2795" w:type="dxa"/>
                  <w:tcBorders>
                    <w:top w:val="single" w:sz="4" w:space="0" w:color="BFBFBF"/>
                    <w:left w:val="single" w:sz="4" w:space="0" w:color="BFBFBF"/>
                    <w:bottom w:val="single" w:sz="4" w:space="0" w:color="BFBFBF"/>
                    <w:right w:val="single" w:sz="4" w:space="0" w:color="BFBFBF"/>
                  </w:tcBorders>
                </w:tcPr>
                <w:p w14:paraId="5996D0E1" w14:textId="77777777" w:rsidR="00CC49DE" w:rsidRPr="001A2ED7" w:rsidRDefault="00CC49DE" w:rsidP="00CC49DE">
                  <w:pPr>
                    <w:pStyle w:val="Tabulasteksts"/>
                    <w:rPr>
                      <w:rFonts w:cs="Arial"/>
                    </w:rPr>
                  </w:pPr>
                  <w:r w:rsidRPr="001A2ED7">
                    <w:rPr>
                      <w:rFonts w:cs="Arial"/>
                    </w:rPr>
                    <w:t>Sistēma aizpilda, nerediģējams</w:t>
                  </w:r>
                </w:p>
              </w:tc>
              <w:tc>
                <w:tcPr>
                  <w:tcW w:w="1842" w:type="dxa"/>
                  <w:tcBorders>
                    <w:top w:val="single" w:sz="4" w:space="0" w:color="BFBFBF"/>
                    <w:left w:val="single" w:sz="4" w:space="0" w:color="BFBFBF"/>
                    <w:bottom w:val="single" w:sz="4" w:space="0" w:color="BFBFBF"/>
                    <w:right w:val="single" w:sz="4" w:space="0" w:color="BFBFBF"/>
                  </w:tcBorders>
                </w:tcPr>
                <w:p w14:paraId="09D82900" w14:textId="77777777" w:rsidR="00CC49DE" w:rsidRPr="001A2ED7" w:rsidRDefault="00CC49DE" w:rsidP="00CC49DE">
                  <w:pPr>
                    <w:pStyle w:val="Tabulasteksts"/>
                    <w:rPr>
                      <w:rFonts w:cs="Arial"/>
                    </w:rPr>
                  </w:pPr>
                  <w:r w:rsidRPr="001A2ED7">
                    <w:rPr>
                      <w:rFonts w:cs="Arial"/>
                    </w:rPr>
                    <w:t>DNL statuss</w:t>
                  </w:r>
                </w:p>
              </w:tc>
              <w:tc>
                <w:tcPr>
                  <w:tcW w:w="1560" w:type="dxa"/>
                  <w:tcBorders>
                    <w:top w:val="single" w:sz="4" w:space="0" w:color="BFBFBF"/>
                    <w:left w:val="single" w:sz="4" w:space="0" w:color="BFBFBF"/>
                    <w:bottom w:val="single" w:sz="4" w:space="0" w:color="BFBFBF"/>
                    <w:right w:val="single" w:sz="4" w:space="0" w:color="BFBFBF"/>
                  </w:tcBorders>
                </w:tcPr>
                <w:p w14:paraId="44A98FA2"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37F82141" w14:textId="77777777" w:rsidR="00CC49DE" w:rsidRPr="001A2ED7" w:rsidRDefault="00CC49DE" w:rsidP="00CC49DE">
                  <w:pPr>
                    <w:pStyle w:val="Tabulasteksts"/>
                    <w:rPr>
                      <w:rFonts w:cs="Arial"/>
                    </w:rPr>
                  </w:pPr>
                  <w:r w:rsidRPr="001A2ED7">
                    <w:rPr>
                      <w:rFonts w:cs="Arial"/>
                    </w:rPr>
                    <w:t>-</w:t>
                  </w:r>
                </w:p>
              </w:tc>
            </w:tr>
            <w:tr w:rsidR="00CC49DE" w:rsidRPr="001A2ED7" w14:paraId="72E3F838"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BFD8E0F" w14:textId="77777777" w:rsidR="00CC49DE" w:rsidRPr="001A2ED7" w:rsidRDefault="00CC49DE" w:rsidP="00CC49DE">
                  <w:pPr>
                    <w:pStyle w:val="Tabulasteksts"/>
                    <w:rPr>
                      <w:rFonts w:cs="Arial"/>
                    </w:rPr>
                  </w:pPr>
                  <w:r w:rsidRPr="001A2ED7">
                    <w:rPr>
                      <w:rFonts w:cs="Arial"/>
                    </w:rPr>
                    <w:t>DNL_UI01_AI</w:t>
                  </w:r>
                </w:p>
              </w:tc>
              <w:tc>
                <w:tcPr>
                  <w:tcW w:w="1458" w:type="dxa"/>
                  <w:tcBorders>
                    <w:top w:val="single" w:sz="4" w:space="0" w:color="BFBFBF"/>
                    <w:left w:val="single" w:sz="4" w:space="0" w:color="BFBFBF"/>
                    <w:bottom w:val="single" w:sz="4" w:space="0" w:color="BFBFBF"/>
                    <w:right w:val="single" w:sz="4" w:space="0" w:color="BFBFBF"/>
                  </w:tcBorders>
                </w:tcPr>
                <w:p w14:paraId="193F9AC3" w14:textId="77777777" w:rsidR="00CC49DE" w:rsidRPr="001A2ED7" w:rsidRDefault="00CC49DE" w:rsidP="00CC49DE">
                  <w:pPr>
                    <w:pStyle w:val="Tabulasteksts"/>
                    <w:rPr>
                      <w:rFonts w:cs="Arial"/>
                    </w:rPr>
                  </w:pPr>
                  <w:r w:rsidRPr="001A2ED7">
                    <w:rPr>
                      <w:rFonts w:cs="Arial"/>
                    </w:rPr>
                    <w:t>Ārstniecības iestāde</w:t>
                  </w:r>
                </w:p>
              </w:tc>
              <w:tc>
                <w:tcPr>
                  <w:tcW w:w="2795" w:type="dxa"/>
                  <w:tcBorders>
                    <w:top w:val="single" w:sz="4" w:space="0" w:color="BFBFBF"/>
                    <w:left w:val="single" w:sz="4" w:space="0" w:color="BFBFBF"/>
                    <w:bottom w:val="single" w:sz="4" w:space="0" w:color="BFBFBF"/>
                    <w:right w:val="single" w:sz="4" w:space="0" w:color="BFBFBF"/>
                  </w:tcBorders>
                </w:tcPr>
                <w:p w14:paraId="3820DEFE" w14:textId="77777777" w:rsidR="00CC49DE" w:rsidRPr="001A2ED7" w:rsidRDefault="00CC49DE" w:rsidP="00CC49DE">
                  <w:pPr>
                    <w:pStyle w:val="Tabulasteksts"/>
                    <w:rPr>
                      <w:rFonts w:cs="Arial"/>
                    </w:rPr>
                  </w:pPr>
                  <w:r w:rsidRPr="001A2ED7">
                    <w:rPr>
                      <w:rFonts w:cs="Arial"/>
                    </w:rPr>
                    <w:t>Sistēma aizpilda, nerediģējams</w:t>
                  </w:r>
                </w:p>
              </w:tc>
              <w:tc>
                <w:tcPr>
                  <w:tcW w:w="1842" w:type="dxa"/>
                  <w:tcBorders>
                    <w:top w:val="single" w:sz="4" w:space="0" w:color="BFBFBF"/>
                    <w:left w:val="single" w:sz="4" w:space="0" w:color="BFBFBF"/>
                    <w:bottom w:val="single" w:sz="4" w:space="0" w:color="BFBFBF"/>
                    <w:right w:val="single" w:sz="4" w:space="0" w:color="BFBFBF"/>
                  </w:tcBorders>
                </w:tcPr>
                <w:p w14:paraId="601779EF" w14:textId="77777777" w:rsidR="00CC49DE" w:rsidRPr="001A2ED7" w:rsidRDefault="00CC49DE" w:rsidP="00CC49DE">
                  <w:pPr>
                    <w:pStyle w:val="Tabulasteksts"/>
                    <w:rPr>
                      <w:rFonts w:cs="Arial"/>
                    </w:rPr>
                  </w:pPr>
                  <w:r w:rsidRPr="001A2ED7">
                    <w:rPr>
                      <w:rFonts w:cs="Arial"/>
                    </w:rPr>
                    <w:t>Ārstniecības iestāde</w:t>
                  </w:r>
                </w:p>
              </w:tc>
              <w:tc>
                <w:tcPr>
                  <w:tcW w:w="1560" w:type="dxa"/>
                  <w:tcBorders>
                    <w:top w:val="single" w:sz="4" w:space="0" w:color="BFBFBF"/>
                    <w:left w:val="single" w:sz="4" w:space="0" w:color="BFBFBF"/>
                    <w:bottom w:val="single" w:sz="4" w:space="0" w:color="BFBFBF"/>
                    <w:right w:val="single" w:sz="4" w:space="0" w:color="BFBFBF"/>
                  </w:tcBorders>
                </w:tcPr>
                <w:p w14:paraId="7FADA07C"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42F2AD02" w14:textId="77777777" w:rsidR="00CC49DE" w:rsidRPr="001A2ED7" w:rsidRDefault="00CC49DE" w:rsidP="00CC49DE">
                  <w:pPr>
                    <w:pStyle w:val="Tabulasteksts"/>
                    <w:rPr>
                      <w:rFonts w:cs="Arial"/>
                    </w:rPr>
                  </w:pPr>
                  <w:r w:rsidRPr="001A2ED7">
                    <w:rPr>
                      <w:rFonts w:cs="Arial"/>
                    </w:rPr>
                    <w:t>Lietotājs ārstniecības iestāde</w:t>
                  </w:r>
                </w:p>
              </w:tc>
            </w:tr>
            <w:tr w:rsidR="00CC49DE" w:rsidRPr="001A2ED7" w14:paraId="4C4D59C7"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EB67C06" w14:textId="77777777" w:rsidR="00CC49DE" w:rsidRPr="001A2ED7" w:rsidRDefault="00CC49DE" w:rsidP="00CC49DE">
                  <w:pPr>
                    <w:pStyle w:val="Tabulasteksts"/>
                    <w:rPr>
                      <w:rFonts w:cs="Arial"/>
                    </w:rPr>
                  </w:pPr>
                  <w:r w:rsidRPr="001A2ED7">
                    <w:rPr>
                      <w:rFonts w:cs="Arial"/>
                    </w:rPr>
                    <w:t>DNL_UI01_AP</w:t>
                  </w:r>
                </w:p>
              </w:tc>
              <w:tc>
                <w:tcPr>
                  <w:tcW w:w="1458" w:type="dxa"/>
                  <w:tcBorders>
                    <w:top w:val="single" w:sz="4" w:space="0" w:color="BFBFBF"/>
                    <w:left w:val="single" w:sz="4" w:space="0" w:color="BFBFBF"/>
                    <w:bottom w:val="single" w:sz="4" w:space="0" w:color="BFBFBF"/>
                    <w:right w:val="single" w:sz="4" w:space="0" w:color="BFBFBF"/>
                  </w:tcBorders>
                </w:tcPr>
                <w:p w14:paraId="29C0B970" w14:textId="77777777" w:rsidR="00CC49DE" w:rsidRPr="001A2ED7" w:rsidRDefault="00CC49DE" w:rsidP="00CC49DE">
                  <w:pPr>
                    <w:pStyle w:val="Tabulasteksts"/>
                    <w:rPr>
                      <w:rFonts w:cs="Arial"/>
                    </w:rPr>
                  </w:pPr>
                  <w:r w:rsidRPr="001A2ED7">
                    <w:rPr>
                      <w:rFonts w:cs="Arial"/>
                    </w:rPr>
                    <w:t>Atbildīga persona par darbnespējas lapas atvēršanu</w:t>
                  </w:r>
                </w:p>
              </w:tc>
              <w:tc>
                <w:tcPr>
                  <w:tcW w:w="2795" w:type="dxa"/>
                  <w:tcBorders>
                    <w:top w:val="single" w:sz="4" w:space="0" w:color="BFBFBF"/>
                    <w:left w:val="single" w:sz="4" w:space="0" w:color="BFBFBF"/>
                    <w:bottom w:val="single" w:sz="4" w:space="0" w:color="BFBFBF"/>
                    <w:right w:val="single" w:sz="4" w:space="0" w:color="BFBFBF"/>
                  </w:tcBorders>
                </w:tcPr>
                <w:p w14:paraId="6196CD8F" w14:textId="77777777" w:rsidR="00CC49DE" w:rsidRPr="001A2ED7" w:rsidRDefault="00CC49DE" w:rsidP="00CC49DE">
                  <w:pPr>
                    <w:pStyle w:val="Tabulasteksts"/>
                    <w:rPr>
                      <w:rFonts w:cs="Arial"/>
                    </w:rPr>
                  </w:pPr>
                  <w:r w:rsidRPr="001A2ED7">
                    <w:rPr>
                      <w:rFonts w:cs="Arial"/>
                    </w:rPr>
                    <w:t>Sistēma aizpilda, nerediģējams</w:t>
                  </w:r>
                </w:p>
                <w:p w14:paraId="7158D8EA" w14:textId="3E227FB8" w:rsidR="00CC49DE" w:rsidRPr="001A2ED7" w:rsidRDefault="00CC49DE" w:rsidP="00CC49DE">
                  <w:pPr>
                    <w:pStyle w:val="Tabulasteksts"/>
                    <w:rPr>
                      <w:rFonts w:cs="Arial"/>
                    </w:rPr>
                  </w:pPr>
                  <w:r w:rsidRPr="001A2ED7">
                    <w:rPr>
                      <w:rFonts w:cs="Arial"/>
                    </w:rPr>
                    <w:t>Lietotāja, kam piešķirta loma „Ārsta palīgs”</w:t>
                  </w:r>
                  <w:r w:rsidR="00F2234A">
                    <w:rPr>
                      <w:rFonts w:cs="Arial"/>
                    </w:rPr>
                    <w:t>, “Ģimenes ārsts”</w:t>
                  </w:r>
                  <w:r w:rsidRPr="001A2ED7">
                    <w:rPr>
                      <w:rFonts w:cs="Arial"/>
                    </w:rPr>
                    <w:t xml:space="preserve"> un  </w:t>
                  </w:r>
                </w:p>
                <w:p w14:paraId="78866D69" w14:textId="77777777" w:rsidR="00CC49DE" w:rsidRPr="001A2ED7" w:rsidRDefault="00CC49DE" w:rsidP="00CC49DE">
                  <w:pPr>
                    <w:pStyle w:val="Tabulasteksts"/>
                    <w:rPr>
                      <w:rFonts w:cs="Arial"/>
                    </w:rPr>
                  </w:pPr>
                  <w:r w:rsidRPr="001A2ED7">
                    <w:rPr>
                      <w:rFonts w:cs="Arial"/>
                    </w:rPr>
                    <w:t xml:space="preserve"> „Ārsts”, dati.</w:t>
                  </w:r>
                </w:p>
              </w:tc>
              <w:tc>
                <w:tcPr>
                  <w:tcW w:w="1842" w:type="dxa"/>
                  <w:tcBorders>
                    <w:top w:val="single" w:sz="4" w:space="0" w:color="BFBFBF"/>
                    <w:left w:val="single" w:sz="4" w:space="0" w:color="BFBFBF"/>
                    <w:bottom w:val="single" w:sz="4" w:space="0" w:color="BFBFBF"/>
                    <w:right w:val="single" w:sz="4" w:space="0" w:color="BFBFBF"/>
                  </w:tcBorders>
                </w:tcPr>
                <w:p w14:paraId="58203E45" w14:textId="77777777" w:rsidR="00CC49DE" w:rsidRPr="001A2ED7" w:rsidRDefault="00CC49DE" w:rsidP="00CC49DE">
                  <w:pPr>
                    <w:pStyle w:val="Tabulasteksts"/>
                    <w:rPr>
                      <w:rFonts w:cs="Arial"/>
                    </w:rPr>
                  </w:pPr>
                  <w:r w:rsidRPr="001A2ED7">
                    <w:rPr>
                      <w:rFonts w:cs="Arial"/>
                    </w:rPr>
                    <w:t>Atbildīga ĀP par DNL atvēršanu</w:t>
                  </w:r>
                </w:p>
              </w:tc>
              <w:tc>
                <w:tcPr>
                  <w:tcW w:w="1560" w:type="dxa"/>
                  <w:tcBorders>
                    <w:top w:val="single" w:sz="4" w:space="0" w:color="BFBFBF"/>
                    <w:left w:val="single" w:sz="4" w:space="0" w:color="BFBFBF"/>
                    <w:bottom w:val="single" w:sz="4" w:space="0" w:color="BFBFBF"/>
                    <w:right w:val="single" w:sz="4" w:space="0" w:color="BFBFBF"/>
                  </w:tcBorders>
                </w:tcPr>
                <w:p w14:paraId="6801B0E9"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23ECBE4D" w14:textId="77777777" w:rsidR="00CC49DE" w:rsidRPr="001A2ED7" w:rsidRDefault="00CC49DE" w:rsidP="00CC49DE">
                  <w:pPr>
                    <w:pStyle w:val="Tabulasteksts"/>
                    <w:rPr>
                      <w:rFonts w:cs="Arial"/>
                    </w:rPr>
                  </w:pPr>
                  <w:r w:rsidRPr="001A2ED7">
                    <w:rPr>
                      <w:rFonts w:cs="Arial"/>
                    </w:rPr>
                    <w:t>Lietotājs</w:t>
                  </w:r>
                </w:p>
              </w:tc>
            </w:tr>
            <w:tr w:rsidR="00CC49DE" w:rsidRPr="001A2ED7" w14:paraId="161AB3F0"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E79FDE9" w14:textId="77777777" w:rsidR="00CC49DE" w:rsidRPr="001A2ED7" w:rsidRDefault="00CC49DE" w:rsidP="00CC49DE">
                  <w:pPr>
                    <w:pStyle w:val="Tabulasteksts"/>
                    <w:rPr>
                      <w:rFonts w:cs="Arial"/>
                    </w:rPr>
                  </w:pPr>
                  <w:r w:rsidRPr="001A2ED7">
                    <w:rPr>
                      <w:rFonts w:cs="Arial"/>
                    </w:rPr>
                    <w:t>DNL_UI01_REGNR_P</w:t>
                  </w:r>
                </w:p>
              </w:tc>
              <w:tc>
                <w:tcPr>
                  <w:tcW w:w="1458" w:type="dxa"/>
                  <w:tcBorders>
                    <w:top w:val="single" w:sz="4" w:space="0" w:color="BFBFBF"/>
                    <w:left w:val="single" w:sz="4" w:space="0" w:color="BFBFBF"/>
                    <w:bottom w:val="single" w:sz="4" w:space="0" w:color="BFBFBF"/>
                    <w:right w:val="single" w:sz="4" w:space="0" w:color="BFBFBF"/>
                  </w:tcBorders>
                </w:tcPr>
                <w:p w14:paraId="390EAC96" w14:textId="77777777" w:rsidR="00CC49DE" w:rsidRPr="001A2ED7" w:rsidRDefault="00CC49DE" w:rsidP="00CC49DE">
                  <w:pPr>
                    <w:pStyle w:val="Tabulasteksts"/>
                    <w:rPr>
                      <w:rFonts w:cs="Arial"/>
                    </w:rPr>
                  </w:pPr>
                  <w:r w:rsidRPr="001A2ED7">
                    <w:rPr>
                      <w:rFonts w:cs="Arial"/>
                    </w:rPr>
                    <w:t>Papīrā izsniegtas darbnespējas lapas numurs</w:t>
                  </w:r>
                </w:p>
              </w:tc>
              <w:tc>
                <w:tcPr>
                  <w:tcW w:w="2795" w:type="dxa"/>
                  <w:tcBorders>
                    <w:top w:val="single" w:sz="4" w:space="0" w:color="BFBFBF"/>
                    <w:left w:val="single" w:sz="4" w:space="0" w:color="BFBFBF"/>
                    <w:bottom w:val="single" w:sz="4" w:space="0" w:color="BFBFBF"/>
                    <w:right w:val="single" w:sz="4" w:space="0" w:color="BFBFBF"/>
                  </w:tcBorders>
                </w:tcPr>
                <w:p w14:paraId="02FFC146" w14:textId="77777777" w:rsidR="00CC49DE" w:rsidRPr="001A2ED7" w:rsidRDefault="00CC49DE" w:rsidP="00CC49DE">
                  <w:pPr>
                    <w:pStyle w:val="Tabulasteksts"/>
                    <w:rPr>
                      <w:rFonts w:cs="Arial"/>
                    </w:rPr>
                  </w:pPr>
                  <w:r w:rsidRPr="001A2ED7">
                    <w:rPr>
                      <w:rFonts w:cs="Arial"/>
                    </w:rPr>
                    <w:t>Ievade no klaviatūras</w:t>
                  </w:r>
                </w:p>
                <w:p w14:paraId="28A6588C" w14:textId="77777777" w:rsidR="00CC49DE" w:rsidRPr="001A2ED7" w:rsidRDefault="00CC49DE" w:rsidP="00CC49DE">
                  <w:pPr>
                    <w:pStyle w:val="Tabulasteksts"/>
                    <w:rPr>
                      <w:rFonts w:cs="Arial"/>
                    </w:rPr>
                  </w:pPr>
                  <w:r w:rsidRPr="001A2ED7">
                    <w:rPr>
                      <w:rFonts w:cs="Arial"/>
                    </w:rPr>
                    <w:t>(Tikai cipari)</w:t>
                  </w:r>
                </w:p>
              </w:tc>
              <w:tc>
                <w:tcPr>
                  <w:tcW w:w="1842" w:type="dxa"/>
                  <w:tcBorders>
                    <w:top w:val="single" w:sz="4" w:space="0" w:color="BFBFBF"/>
                    <w:left w:val="single" w:sz="4" w:space="0" w:color="BFBFBF"/>
                    <w:bottom w:val="single" w:sz="4" w:space="0" w:color="BFBFBF"/>
                    <w:right w:val="single" w:sz="4" w:space="0" w:color="BFBFBF"/>
                  </w:tcBorders>
                </w:tcPr>
                <w:p w14:paraId="109FBC98" w14:textId="77777777" w:rsidR="00CC49DE" w:rsidRPr="001A2ED7" w:rsidRDefault="00CC49DE" w:rsidP="00CC49DE">
                  <w:pPr>
                    <w:pStyle w:val="Tabulasteksts"/>
                    <w:rPr>
                      <w:rFonts w:cs="Arial"/>
                    </w:rPr>
                  </w:pPr>
                  <w:r w:rsidRPr="001A2ED7">
                    <w:rPr>
                      <w:rFonts w:cs="Arial"/>
                    </w:rPr>
                    <w:t>Papīra DNL reģistrācijas numurs</w:t>
                  </w:r>
                </w:p>
              </w:tc>
              <w:tc>
                <w:tcPr>
                  <w:tcW w:w="1560" w:type="dxa"/>
                  <w:tcBorders>
                    <w:top w:val="single" w:sz="4" w:space="0" w:color="BFBFBF"/>
                    <w:left w:val="single" w:sz="4" w:space="0" w:color="BFBFBF"/>
                    <w:bottom w:val="single" w:sz="4" w:space="0" w:color="BFBFBF"/>
                    <w:right w:val="single" w:sz="4" w:space="0" w:color="BFBFBF"/>
                  </w:tcBorders>
                </w:tcPr>
                <w:p w14:paraId="5B12D382"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7C48F638" w14:textId="77777777" w:rsidR="00CC49DE" w:rsidRPr="001A2ED7" w:rsidRDefault="00CC49DE" w:rsidP="00CC49DE">
                  <w:pPr>
                    <w:pStyle w:val="Tabulasteksts"/>
                    <w:rPr>
                      <w:rFonts w:cs="Arial"/>
                    </w:rPr>
                  </w:pPr>
                  <w:r w:rsidRPr="001A2ED7">
                    <w:rPr>
                      <w:rFonts w:cs="Arial"/>
                    </w:rPr>
                    <w:t>-</w:t>
                  </w:r>
                </w:p>
              </w:tc>
            </w:tr>
            <w:tr w:rsidR="00CC49DE" w:rsidRPr="001A2ED7" w14:paraId="70EE33F8"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1975BFC1" w14:textId="77777777" w:rsidR="00CC49DE" w:rsidRPr="001A2ED7" w:rsidRDefault="00CC49DE" w:rsidP="00CC49DE">
                  <w:pPr>
                    <w:pStyle w:val="Tabulasteksts"/>
                    <w:rPr>
                      <w:rFonts w:cs="Arial"/>
                    </w:rPr>
                  </w:pPr>
                  <w:r w:rsidRPr="001A2ED7">
                    <w:rPr>
                      <w:rFonts w:cs="Arial"/>
                    </w:rPr>
                    <w:t>DNL_UI01_PIEZ</w:t>
                  </w:r>
                </w:p>
              </w:tc>
              <w:tc>
                <w:tcPr>
                  <w:tcW w:w="1458" w:type="dxa"/>
                  <w:tcBorders>
                    <w:top w:val="single" w:sz="4" w:space="0" w:color="BFBFBF"/>
                    <w:left w:val="single" w:sz="4" w:space="0" w:color="BFBFBF"/>
                    <w:bottom w:val="single" w:sz="4" w:space="0" w:color="BFBFBF"/>
                    <w:right w:val="single" w:sz="4" w:space="0" w:color="BFBFBF"/>
                  </w:tcBorders>
                </w:tcPr>
                <w:p w14:paraId="554A001E" w14:textId="77777777" w:rsidR="00CC49DE" w:rsidRPr="001A2ED7" w:rsidRDefault="00CC49DE" w:rsidP="00CC49DE">
                  <w:pPr>
                    <w:pStyle w:val="Tabulasteksts"/>
                    <w:rPr>
                      <w:rFonts w:cs="Arial"/>
                    </w:rPr>
                  </w:pPr>
                  <w:r w:rsidRPr="001A2ED7">
                    <w:rPr>
                      <w:rFonts w:cs="Arial"/>
                    </w:rPr>
                    <w:t>Piezīmes</w:t>
                  </w:r>
                </w:p>
              </w:tc>
              <w:tc>
                <w:tcPr>
                  <w:tcW w:w="2795" w:type="dxa"/>
                  <w:tcBorders>
                    <w:top w:val="single" w:sz="4" w:space="0" w:color="BFBFBF"/>
                    <w:left w:val="single" w:sz="4" w:space="0" w:color="BFBFBF"/>
                    <w:bottom w:val="single" w:sz="4" w:space="0" w:color="BFBFBF"/>
                    <w:right w:val="single" w:sz="4" w:space="0" w:color="BFBFBF"/>
                  </w:tcBorders>
                </w:tcPr>
                <w:p w14:paraId="12F350CC" w14:textId="77777777" w:rsidR="00CC49DE" w:rsidRPr="001A2ED7" w:rsidRDefault="00CC49DE" w:rsidP="00CC49DE">
                  <w:pPr>
                    <w:pStyle w:val="Tabulasteksts"/>
                    <w:rPr>
                      <w:rFonts w:cs="Arial"/>
                    </w:rPr>
                  </w:pPr>
                  <w:r w:rsidRPr="001A2ED7">
                    <w:rPr>
                      <w:rFonts w:cs="Arial"/>
                    </w:rPr>
                    <w:t>Ievade no klaviatūras</w:t>
                  </w:r>
                </w:p>
                <w:p w14:paraId="1B6F6A0B" w14:textId="77777777" w:rsidR="00CC49DE" w:rsidRPr="001A2ED7" w:rsidRDefault="00CC49DE" w:rsidP="00CC49DE">
                  <w:pPr>
                    <w:pStyle w:val="Tabulasteksts"/>
                    <w:rPr>
                      <w:rFonts w:cs="Arial"/>
                    </w:rPr>
                  </w:pPr>
                  <w:r w:rsidRPr="001A2ED7">
                    <w:rPr>
                      <w:rFonts w:cs="Arial"/>
                    </w:rPr>
                    <w:t>(Lieli burti, mazie burti, cipari, atstarpe, interpunkcijas zīmes, matemātiskās zīmes)</w:t>
                  </w:r>
                </w:p>
              </w:tc>
              <w:tc>
                <w:tcPr>
                  <w:tcW w:w="1842" w:type="dxa"/>
                  <w:tcBorders>
                    <w:top w:val="single" w:sz="4" w:space="0" w:color="BFBFBF"/>
                    <w:left w:val="single" w:sz="4" w:space="0" w:color="BFBFBF"/>
                    <w:bottom w:val="single" w:sz="4" w:space="0" w:color="BFBFBF"/>
                    <w:right w:val="single" w:sz="4" w:space="0" w:color="BFBFBF"/>
                  </w:tcBorders>
                </w:tcPr>
                <w:p w14:paraId="1C43E9DC" w14:textId="77777777" w:rsidR="00CC49DE" w:rsidRPr="001A2ED7" w:rsidRDefault="00CC49DE" w:rsidP="00CC49DE">
                  <w:pPr>
                    <w:pStyle w:val="Tabulasteksts"/>
                    <w:rPr>
                      <w:rFonts w:cs="Arial"/>
                    </w:rPr>
                  </w:pPr>
                  <w:r w:rsidRPr="001A2ED7">
                    <w:rPr>
                      <w:rFonts w:cs="Arial"/>
                    </w:rPr>
                    <w:t>Piezīmju lauks</w:t>
                  </w:r>
                </w:p>
              </w:tc>
              <w:tc>
                <w:tcPr>
                  <w:tcW w:w="1560" w:type="dxa"/>
                  <w:tcBorders>
                    <w:top w:val="single" w:sz="4" w:space="0" w:color="BFBFBF"/>
                    <w:left w:val="single" w:sz="4" w:space="0" w:color="BFBFBF"/>
                    <w:bottom w:val="single" w:sz="4" w:space="0" w:color="BFBFBF"/>
                    <w:right w:val="single" w:sz="4" w:space="0" w:color="BFBFBF"/>
                  </w:tcBorders>
                </w:tcPr>
                <w:p w14:paraId="746F69CC"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713A9EE2" w14:textId="77777777" w:rsidR="00CC49DE" w:rsidRPr="001A2ED7" w:rsidRDefault="00CC49DE" w:rsidP="00CC49DE">
                  <w:pPr>
                    <w:pStyle w:val="Tabulasteksts"/>
                    <w:rPr>
                      <w:rFonts w:cs="Arial"/>
                    </w:rPr>
                  </w:pPr>
                  <w:r w:rsidRPr="001A2ED7">
                    <w:rPr>
                      <w:rFonts w:cs="Arial"/>
                    </w:rPr>
                    <w:t>-</w:t>
                  </w:r>
                </w:p>
              </w:tc>
            </w:tr>
            <w:tr w:rsidR="00CC49DE" w:rsidRPr="001A2ED7" w14:paraId="2B9EC347"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shd w:val="clear" w:color="auto" w:fill="auto"/>
                </w:tcPr>
                <w:p w14:paraId="7D4C9246" w14:textId="77777777" w:rsidR="00CC49DE" w:rsidRPr="001A2ED7" w:rsidRDefault="00CC49DE" w:rsidP="00CC49DE">
                  <w:pPr>
                    <w:pStyle w:val="Tabulasteksts"/>
                    <w:rPr>
                      <w:rFonts w:cs="Arial"/>
                    </w:rPr>
                  </w:pPr>
                  <w:r w:rsidRPr="001A2ED7">
                    <w:rPr>
                      <w:rFonts w:cs="Arial"/>
                    </w:rPr>
                    <w:t>DNL_UI01_PREVPER</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7D9477E5" w14:textId="42D307F2" w:rsidR="00CC49DE" w:rsidRPr="001A2ED7" w:rsidRDefault="005B231C" w:rsidP="005B231C">
                  <w:pPr>
                    <w:pStyle w:val="Tabulasteksts"/>
                    <w:rPr>
                      <w:rFonts w:cs="Arial"/>
                    </w:rPr>
                  </w:pPr>
                  <w:r>
                    <w:rPr>
                      <w:rFonts w:cs="Arial"/>
                    </w:rPr>
                    <w:t>A</w:t>
                  </w:r>
                  <w:r w:rsidR="00CC49DE" w:rsidRPr="001A2ED7">
                    <w:rPr>
                      <w:rFonts w:cs="Arial"/>
                    </w:rPr>
                    <w:t>tvēršanas pamatojums</w:t>
                  </w:r>
                </w:p>
              </w:tc>
              <w:tc>
                <w:tcPr>
                  <w:tcW w:w="2795" w:type="dxa"/>
                  <w:tcBorders>
                    <w:top w:val="single" w:sz="4" w:space="0" w:color="BFBFBF"/>
                    <w:left w:val="single" w:sz="4" w:space="0" w:color="BFBFBF"/>
                    <w:bottom w:val="single" w:sz="4" w:space="0" w:color="BFBFBF"/>
                    <w:right w:val="single" w:sz="4" w:space="0" w:color="BFBFBF"/>
                  </w:tcBorders>
                  <w:shd w:val="clear" w:color="auto" w:fill="auto"/>
                </w:tcPr>
                <w:p w14:paraId="43C87EC2" w14:textId="4119DD95" w:rsidR="00CC49DE" w:rsidRPr="001A2ED7" w:rsidRDefault="00CC49DE" w:rsidP="00CC49DE">
                  <w:pPr>
                    <w:pStyle w:val="Tabulasteksts"/>
                    <w:rPr>
                      <w:rFonts w:cs="Arial"/>
                    </w:rPr>
                  </w:pPr>
                  <w:r w:rsidRPr="001A2ED7">
                    <w:rPr>
                      <w:rFonts w:cs="Arial"/>
                    </w:rPr>
                    <w:t>Izvēle no klasifikatora „DNL atvēršanas pamatojumi” – lauks „Nosaukums”.</w:t>
                  </w:r>
                </w:p>
              </w:tc>
              <w:tc>
                <w:tcPr>
                  <w:tcW w:w="1842" w:type="dxa"/>
                  <w:tcBorders>
                    <w:top w:val="single" w:sz="4" w:space="0" w:color="BFBFBF"/>
                    <w:left w:val="single" w:sz="4" w:space="0" w:color="BFBFBF"/>
                    <w:bottom w:val="single" w:sz="4" w:space="0" w:color="BFBFBF"/>
                    <w:right w:val="single" w:sz="4" w:space="0" w:color="BFBFBF"/>
                  </w:tcBorders>
                  <w:shd w:val="clear" w:color="auto" w:fill="auto"/>
                </w:tcPr>
                <w:p w14:paraId="7DB3A7F9" w14:textId="34E49AF8" w:rsidR="00CC49DE" w:rsidRPr="001A2ED7" w:rsidRDefault="00CC49DE" w:rsidP="00710FD7">
                  <w:pPr>
                    <w:pStyle w:val="Tabulasteksts"/>
                    <w:rPr>
                      <w:rFonts w:cs="Arial"/>
                    </w:rPr>
                  </w:pPr>
                  <w:r w:rsidRPr="001A2ED7">
                    <w:rPr>
                      <w:rFonts w:cs="Arial"/>
                    </w:rPr>
                    <w:t>DNL</w:t>
                  </w:r>
                  <w:r w:rsidR="00710FD7">
                    <w:rPr>
                      <w:rFonts w:cs="Arial"/>
                    </w:rPr>
                    <w:t xml:space="preserve"> </w:t>
                  </w:r>
                  <w:r w:rsidRPr="001A2ED7">
                    <w:rPr>
                      <w:rFonts w:cs="Arial"/>
                    </w:rPr>
                    <w:t>atvēršanas pamatojum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703FF0F1"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shd w:val="clear" w:color="auto" w:fill="auto"/>
                </w:tcPr>
                <w:p w14:paraId="600B468F" w14:textId="64C07572" w:rsidR="00CC49DE" w:rsidRPr="001A2ED7" w:rsidRDefault="00CC49DE" w:rsidP="00CC49DE">
                  <w:pPr>
                    <w:pStyle w:val="Tabulasteksts"/>
                    <w:rPr>
                      <w:rFonts w:cs="Arial"/>
                    </w:rPr>
                  </w:pPr>
                  <w:r w:rsidRPr="001A2ED7">
                    <w:t xml:space="preserve">Pieejams un obligāts, ja „Darbnespējas perioda datums no” ir mazāks </w:t>
                  </w:r>
                  <w:r w:rsidR="001E6E17">
                    <w:t xml:space="preserve">vai lielāks </w:t>
                  </w:r>
                  <w:r w:rsidRPr="001A2ED7">
                    <w:t>par „Atvēršanas datums”</w:t>
                  </w:r>
                </w:p>
              </w:tc>
            </w:tr>
            <w:tr w:rsidR="00CC49DE" w:rsidRPr="001A2ED7" w14:paraId="6E140322"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shd w:val="clear" w:color="auto" w:fill="auto"/>
                </w:tcPr>
                <w:p w14:paraId="04B640C8" w14:textId="77777777" w:rsidR="00CC49DE" w:rsidRPr="001A2ED7" w:rsidRDefault="00CC49DE" w:rsidP="00CC49DE">
                  <w:pPr>
                    <w:pStyle w:val="Tabulasteksts"/>
                    <w:rPr>
                      <w:rFonts w:cs="Arial"/>
                    </w:rPr>
                  </w:pPr>
                  <w:r w:rsidRPr="001A2ED7">
                    <w:rPr>
                      <w:rFonts w:cs="Arial"/>
                    </w:rPr>
                    <w:t>DNL_UI01_DNSKA</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5EDFDECB" w14:textId="77777777" w:rsidR="00CC49DE" w:rsidRPr="001A2ED7" w:rsidRDefault="00CC49DE" w:rsidP="00CC49DE">
                  <w:pPr>
                    <w:pStyle w:val="Tabulasteksts"/>
                    <w:rPr>
                      <w:rFonts w:cs="Arial"/>
                    </w:rPr>
                  </w:pPr>
                  <w:r w:rsidRPr="001A2ED7">
                    <w:rPr>
                      <w:rFonts w:cs="Arial"/>
                    </w:rPr>
                    <w:t>Kopējais darbnespējas dienu skaits</w:t>
                  </w:r>
                </w:p>
              </w:tc>
              <w:tc>
                <w:tcPr>
                  <w:tcW w:w="2795" w:type="dxa"/>
                  <w:tcBorders>
                    <w:top w:val="single" w:sz="4" w:space="0" w:color="BFBFBF"/>
                    <w:left w:val="single" w:sz="4" w:space="0" w:color="BFBFBF"/>
                    <w:bottom w:val="single" w:sz="4" w:space="0" w:color="BFBFBF"/>
                    <w:right w:val="single" w:sz="4" w:space="0" w:color="BFBFBF"/>
                  </w:tcBorders>
                  <w:shd w:val="clear" w:color="auto" w:fill="auto"/>
                </w:tcPr>
                <w:p w14:paraId="4D72FD0B" w14:textId="77777777" w:rsidR="00CC49DE" w:rsidRPr="001A2ED7" w:rsidRDefault="00CC49DE" w:rsidP="00CC49DE">
                  <w:pPr>
                    <w:pStyle w:val="Tabulasteksts"/>
                    <w:rPr>
                      <w:rFonts w:cs="Arial"/>
                    </w:rPr>
                  </w:pPr>
                  <w:r w:rsidRPr="001A2ED7">
                    <w:rPr>
                      <w:rFonts w:cs="Arial"/>
                    </w:rPr>
                    <w:t>Sistēma aizpilda, nerediģējams.</w:t>
                  </w:r>
                </w:p>
              </w:tc>
              <w:tc>
                <w:tcPr>
                  <w:tcW w:w="1842" w:type="dxa"/>
                  <w:tcBorders>
                    <w:top w:val="single" w:sz="4" w:space="0" w:color="BFBFBF"/>
                    <w:left w:val="single" w:sz="4" w:space="0" w:color="BFBFBF"/>
                    <w:bottom w:val="single" w:sz="4" w:space="0" w:color="BFBFBF"/>
                    <w:right w:val="single" w:sz="4" w:space="0" w:color="BFBFBF"/>
                  </w:tcBorders>
                  <w:shd w:val="clear" w:color="auto" w:fill="auto"/>
                </w:tcPr>
                <w:p w14:paraId="4F626D08" w14:textId="77777777" w:rsidR="00CC49DE" w:rsidRPr="001A2ED7" w:rsidRDefault="00CC49DE" w:rsidP="00CC49DE">
                  <w:pPr>
                    <w:pStyle w:val="Tabulasteksts"/>
                    <w:rPr>
                      <w:rFonts w:cs="Arial"/>
                    </w:rPr>
                  </w:pPr>
                  <w:r w:rsidRPr="001A2ED7">
                    <w:rPr>
                      <w:rFonts w:cs="Arial"/>
                    </w:rPr>
                    <w:t>Kopējais darbnespējas dienu skait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0DFDA42D"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shd w:val="clear" w:color="auto" w:fill="auto"/>
                </w:tcPr>
                <w:p w14:paraId="569004C6" w14:textId="77777777" w:rsidR="00CC49DE" w:rsidRPr="001A2ED7" w:rsidRDefault="00CC49DE" w:rsidP="00CC49DE">
                  <w:pPr>
                    <w:pStyle w:val="Tabulasteksts"/>
                    <w:rPr>
                      <w:rFonts w:cs="Arial"/>
                    </w:rPr>
                  </w:pPr>
                  <w:r w:rsidRPr="001A2ED7">
                    <w:rPr>
                      <w:rFonts w:cs="Arial"/>
                    </w:rPr>
                    <w:t>-</w:t>
                  </w:r>
                </w:p>
              </w:tc>
            </w:tr>
            <w:tr w:rsidR="00CC49DE" w:rsidRPr="001A2ED7" w14:paraId="14470634"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shd w:val="clear" w:color="auto" w:fill="auto"/>
                </w:tcPr>
                <w:p w14:paraId="10C91C13" w14:textId="77777777" w:rsidR="00CC49DE" w:rsidRPr="001A2ED7" w:rsidRDefault="00CC49DE" w:rsidP="00CC49DE">
                  <w:pPr>
                    <w:pStyle w:val="Tabulasteksts"/>
                    <w:rPr>
                      <w:rFonts w:cs="Arial"/>
                    </w:rPr>
                  </w:pPr>
                  <w:r w:rsidRPr="001A2ED7">
                    <w:rPr>
                      <w:rFonts w:cs="Arial"/>
                    </w:rPr>
                    <w:t>DNL_UI01_DATEFROM</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0E46CDF6" w14:textId="77777777" w:rsidR="00CC49DE" w:rsidRPr="001A2ED7" w:rsidRDefault="00CC49DE" w:rsidP="00CC49DE">
                  <w:pPr>
                    <w:pStyle w:val="Tabulasteksts"/>
                    <w:rPr>
                      <w:rFonts w:cs="Arial"/>
                    </w:rPr>
                  </w:pPr>
                  <w:r w:rsidRPr="001A2ED7">
                    <w:rPr>
                      <w:rFonts w:cs="Arial"/>
                    </w:rPr>
                    <w:t>Pirmā darbnespējas diena</w:t>
                  </w:r>
                </w:p>
              </w:tc>
              <w:tc>
                <w:tcPr>
                  <w:tcW w:w="2795" w:type="dxa"/>
                  <w:tcBorders>
                    <w:top w:val="single" w:sz="4" w:space="0" w:color="BFBFBF"/>
                    <w:left w:val="single" w:sz="4" w:space="0" w:color="BFBFBF"/>
                    <w:bottom w:val="single" w:sz="4" w:space="0" w:color="BFBFBF"/>
                    <w:right w:val="single" w:sz="4" w:space="0" w:color="BFBFBF"/>
                  </w:tcBorders>
                  <w:shd w:val="clear" w:color="auto" w:fill="auto"/>
                </w:tcPr>
                <w:p w14:paraId="4D580DAA" w14:textId="77777777" w:rsidR="00CC49DE" w:rsidRPr="001A2ED7" w:rsidRDefault="00CC49DE" w:rsidP="00CC49DE">
                  <w:pPr>
                    <w:pStyle w:val="Tabulasteksts"/>
                    <w:rPr>
                      <w:rFonts w:cs="Arial"/>
                    </w:rPr>
                  </w:pPr>
                  <w:r w:rsidRPr="001A2ED7">
                    <w:rPr>
                      <w:rFonts w:cs="Arial"/>
                    </w:rPr>
                    <w:t>Ja ir norādīts lauks DNL_UI01_IERPNR, kurš ir sistēmā reģistrēta DNL – Sistēma aizpilda, nerediģējams.</w:t>
                  </w:r>
                </w:p>
                <w:p w14:paraId="46110E8C" w14:textId="77777777" w:rsidR="00CC49DE" w:rsidRPr="001A2ED7" w:rsidRDefault="00CC49DE" w:rsidP="00CC49DE">
                  <w:pPr>
                    <w:pStyle w:val="Tabulasteksts"/>
                    <w:rPr>
                      <w:rFonts w:cs="Arial"/>
                    </w:rPr>
                  </w:pPr>
                  <w:r w:rsidRPr="001A2ED7">
                    <w:rPr>
                      <w:rFonts w:cs="Arial"/>
                    </w:rPr>
                    <w:t>Pretējā gadījumā – Ievade no klaviatūras</w:t>
                  </w:r>
                </w:p>
              </w:tc>
              <w:tc>
                <w:tcPr>
                  <w:tcW w:w="1842" w:type="dxa"/>
                  <w:tcBorders>
                    <w:top w:val="single" w:sz="4" w:space="0" w:color="BFBFBF"/>
                    <w:left w:val="single" w:sz="4" w:space="0" w:color="BFBFBF"/>
                    <w:bottom w:val="single" w:sz="4" w:space="0" w:color="BFBFBF"/>
                    <w:right w:val="single" w:sz="4" w:space="0" w:color="BFBFBF"/>
                  </w:tcBorders>
                  <w:shd w:val="clear" w:color="auto" w:fill="auto"/>
                </w:tcPr>
                <w:p w14:paraId="1767D7E5" w14:textId="77777777" w:rsidR="00CC49DE" w:rsidRPr="001A2ED7" w:rsidRDefault="00CC49DE" w:rsidP="00CC49DE">
                  <w:pPr>
                    <w:pStyle w:val="Tabulasteksts"/>
                    <w:rPr>
                      <w:rFonts w:cs="Arial"/>
                    </w:rPr>
                  </w:pPr>
                  <w:r w:rsidRPr="001A2ED7">
                    <w:rPr>
                      <w:rFonts w:cs="Arial"/>
                    </w:rPr>
                    <w:t>Pirmā darbnespējas diena</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05D2272A"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shd w:val="clear" w:color="auto" w:fill="auto"/>
                </w:tcPr>
                <w:p w14:paraId="6A3527DC" w14:textId="20FD4408" w:rsidR="00CC49DE" w:rsidRPr="001A2ED7" w:rsidRDefault="00CC49DE" w:rsidP="00740D1F">
                  <w:pPr>
                    <w:pStyle w:val="Tabulasteksts"/>
                    <w:rPr>
                      <w:rFonts w:cs="Arial"/>
                    </w:rPr>
                  </w:pPr>
                  <w:r w:rsidRPr="001A2ED7">
                    <w:rPr>
                      <w:rFonts w:cs="Arial"/>
                    </w:rPr>
                    <w:t>Ja ir norādīts lauks DNL_UI01_IERPNR – Pirmās saistītas DNL pirmā darbnespējas perioda sākuma datums</w:t>
                  </w:r>
                </w:p>
              </w:tc>
            </w:tr>
            <w:tr w:rsidR="00CC49DE" w:rsidRPr="001A2ED7" w14:paraId="369217BF"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3C5C638" w14:textId="77777777" w:rsidR="00CC49DE" w:rsidRPr="001A2ED7" w:rsidRDefault="00CC49DE" w:rsidP="00CC49DE">
                  <w:pPr>
                    <w:pStyle w:val="Tabulasteksts"/>
                    <w:rPr>
                      <w:rFonts w:cs="Arial"/>
                    </w:rPr>
                  </w:pPr>
                  <w:r w:rsidRPr="001A2ED7">
                    <w:rPr>
                      <w:rFonts w:cs="Arial"/>
                    </w:rPr>
                    <w:lastRenderedPageBreak/>
                    <w:t>DNL_UI01_DNPER</w:t>
                  </w:r>
                </w:p>
              </w:tc>
              <w:tc>
                <w:tcPr>
                  <w:tcW w:w="6095" w:type="dxa"/>
                  <w:gridSpan w:val="3"/>
                  <w:tcBorders>
                    <w:top w:val="single" w:sz="4" w:space="0" w:color="BFBFBF"/>
                    <w:left w:val="single" w:sz="4" w:space="0" w:color="BFBFBF"/>
                    <w:bottom w:val="single" w:sz="4" w:space="0" w:color="BFBFBF"/>
                    <w:right w:val="single" w:sz="4" w:space="0" w:color="BFBFBF"/>
                  </w:tcBorders>
                </w:tcPr>
                <w:p w14:paraId="55521734" w14:textId="77777777" w:rsidR="00CC49DE" w:rsidRPr="001A2ED7" w:rsidRDefault="00CC49DE" w:rsidP="00CC49DE">
                  <w:pPr>
                    <w:pStyle w:val="Tabulasteksts"/>
                    <w:rPr>
                      <w:rFonts w:cs="Arial"/>
                      <w:b/>
                    </w:rPr>
                  </w:pPr>
                  <w:r w:rsidRPr="001A2ED7">
                    <w:rPr>
                      <w:rFonts w:cs="Arial"/>
                      <w:b/>
                    </w:rPr>
                    <w:t>Darbnespējas periodu lauku uzskaitījums:</w:t>
                  </w:r>
                </w:p>
              </w:tc>
              <w:tc>
                <w:tcPr>
                  <w:tcW w:w="1560" w:type="dxa"/>
                  <w:tcBorders>
                    <w:top w:val="single" w:sz="4" w:space="0" w:color="BFBFBF"/>
                    <w:left w:val="single" w:sz="4" w:space="0" w:color="BFBFBF"/>
                    <w:bottom w:val="single" w:sz="4" w:space="0" w:color="BFBFBF"/>
                    <w:right w:val="single" w:sz="4" w:space="0" w:color="BFBFBF"/>
                  </w:tcBorders>
                </w:tcPr>
                <w:p w14:paraId="4950FCF5"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43051F64" w14:textId="77777777" w:rsidR="00CC49DE" w:rsidRPr="001A2ED7" w:rsidRDefault="00CC49DE" w:rsidP="00CC49DE">
                  <w:pPr>
                    <w:pStyle w:val="Tabulasteksts"/>
                    <w:rPr>
                      <w:rFonts w:cs="Arial"/>
                    </w:rPr>
                  </w:pPr>
                  <w:r w:rsidRPr="001A2ED7">
                    <w:rPr>
                      <w:rFonts w:cs="Arial"/>
                    </w:rPr>
                    <w:t>-</w:t>
                  </w:r>
                </w:p>
              </w:tc>
            </w:tr>
            <w:tr w:rsidR="00CC49DE" w:rsidRPr="001A2ED7" w14:paraId="2D409383"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1DA5BAC1" w14:textId="77777777" w:rsidR="00CC49DE" w:rsidRPr="001A2ED7" w:rsidRDefault="00CC49DE" w:rsidP="00CC49DE">
                  <w:pPr>
                    <w:pStyle w:val="Tabulasteksts"/>
                    <w:rPr>
                      <w:rFonts w:cs="Arial"/>
                    </w:rPr>
                  </w:pPr>
                  <w:r w:rsidRPr="001A2ED7">
                    <w:rPr>
                      <w:rFonts w:cs="Arial"/>
                    </w:rPr>
                    <w:t>DNL_UI01_DNPER_DATEFROM</w:t>
                  </w:r>
                </w:p>
              </w:tc>
              <w:tc>
                <w:tcPr>
                  <w:tcW w:w="1458" w:type="dxa"/>
                  <w:tcBorders>
                    <w:top w:val="single" w:sz="4" w:space="0" w:color="BFBFBF"/>
                    <w:left w:val="single" w:sz="4" w:space="0" w:color="BFBFBF"/>
                    <w:bottom w:val="single" w:sz="4" w:space="0" w:color="BFBFBF"/>
                    <w:right w:val="single" w:sz="4" w:space="0" w:color="BFBFBF"/>
                  </w:tcBorders>
                </w:tcPr>
                <w:p w14:paraId="79FA32B6" w14:textId="77777777" w:rsidR="00CC49DE" w:rsidRPr="001A2ED7" w:rsidRDefault="00CC49DE" w:rsidP="00CC49DE">
                  <w:pPr>
                    <w:pStyle w:val="Tabulasteksts"/>
                    <w:rPr>
                      <w:rFonts w:cs="Arial"/>
                    </w:rPr>
                  </w:pPr>
                  <w:r w:rsidRPr="001A2ED7">
                    <w:rPr>
                      <w:rFonts w:cs="Arial"/>
                    </w:rPr>
                    <w:t>No kura datuma</w:t>
                  </w:r>
                </w:p>
              </w:tc>
              <w:tc>
                <w:tcPr>
                  <w:tcW w:w="2795" w:type="dxa"/>
                  <w:tcBorders>
                    <w:top w:val="single" w:sz="4" w:space="0" w:color="BFBFBF"/>
                    <w:left w:val="single" w:sz="4" w:space="0" w:color="BFBFBF"/>
                    <w:bottom w:val="single" w:sz="4" w:space="0" w:color="BFBFBF"/>
                    <w:right w:val="single" w:sz="4" w:space="0" w:color="BFBFBF"/>
                  </w:tcBorders>
                </w:tcPr>
                <w:p w14:paraId="0E785D97"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3AAB2BDE" w14:textId="77777777" w:rsidR="00CC49DE" w:rsidRPr="001A2ED7" w:rsidRDefault="00CC49DE" w:rsidP="00CC49DE">
                  <w:pPr>
                    <w:pStyle w:val="Tabulasteksts"/>
                    <w:rPr>
                      <w:rFonts w:cs="Arial"/>
                    </w:rPr>
                  </w:pPr>
                  <w:r w:rsidRPr="001A2ED7">
                    <w:rPr>
                      <w:rFonts w:cs="Arial"/>
                    </w:rPr>
                    <w:t>No kura datuma</w:t>
                  </w:r>
                </w:p>
              </w:tc>
              <w:tc>
                <w:tcPr>
                  <w:tcW w:w="1560" w:type="dxa"/>
                  <w:tcBorders>
                    <w:top w:val="single" w:sz="4" w:space="0" w:color="BFBFBF"/>
                    <w:left w:val="single" w:sz="4" w:space="0" w:color="BFBFBF"/>
                    <w:bottom w:val="single" w:sz="4" w:space="0" w:color="BFBFBF"/>
                    <w:right w:val="single" w:sz="4" w:space="0" w:color="BFBFBF"/>
                  </w:tcBorders>
                </w:tcPr>
                <w:p w14:paraId="53BEBE76"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579D9466" w14:textId="645D285F" w:rsidR="00CC49DE" w:rsidRPr="005437C4" w:rsidRDefault="00D36D21" w:rsidP="00CC49DE">
                  <w:pPr>
                    <w:pStyle w:val="Tabulasteksts"/>
                    <w:rPr>
                      <w:rFonts w:cs="Arial"/>
                    </w:rPr>
                  </w:pPr>
                  <w:r w:rsidRPr="005437C4">
                    <w:rPr>
                      <w:rFonts w:cs="Arial"/>
                    </w:rPr>
                    <w:t xml:space="preserve">1. </w:t>
                  </w:r>
                  <w:r w:rsidR="00CC49DE" w:rsidRPr="005437C4">
                    <w:rPr>
                      <w:rFonts w:cs="Arial"/>
                    </w:rPr>
                    <w:t xml:space="preserve">Sistēmas datums. </w:t>
                  </w:r>
                </w:p>
                <w:p w14:paraId="5352FD99" w14:textId="46B4AA10" w:rsidR="00CC49DE" w:rsidRPr="005437C4" w:rsidRDefault="00D36D21" w:rsidP="00CC49DE">
                  <w:pPr>
                    <w:rPr>
                      <w:rFonts w:cs="Arial"/>
                      <w:sz w:val="20"/>
                    </w:rPr>
                  </w:pPr>
                  <w:r w:rsidRPr="005437C4">
                    <w:rPr>
                      <w:rFonts w:cs="Arial"/>
                      <w:sz w:val="20"/>
                    </w:rPr>
                    <w:t xml:space="preserve">2. </w:t>
                  </w:r>
                  <w:r w:rsidR="00CC49DE" w:rsidRPr="005437C4">
                    <w:rPr>
                      <w:rFonts w:cs="Arial"/>
                      <w:sz w:val="20"/>
                    </w:rPr>
                    <w:t>Ja laukā DNL_UI01_TYPE atzīmēta vērtība “Turpinājums”</w:t>
                  </w:r>
                  <w:r w:rsidR="003B2938" w:rsidRPr="005437C4">
                    <w:rPr>
                      <w:rFonts w:cs="Arial"/>
                      <w:sz w:val="20"/>
                    </w:rPr>
                    <w:t xml:space="preserve"> un laukā DNL_UI01_IEPRTYPE atzīmēta vērtība “Izdota sistēmā”</w:t>
                  </w:r>
                  <w:r w:rsidR="00CC49DE" w:rsidRPr="005437C4">
                    <w:rPr>
                      <w:rFonts w:cs="Arial"/>
                      <w:sz w:val="20"/>
                    </w:rPr>
                    <w:t xml:space="preserve">, vērtība tiek rēķināta automātiski no </w:t>
                  </w:r>
                  <w:r w:rsidR="003B2938" w:rsidRPr="005437C4">
                    <w:rPr>
                      <w:rFonts w:cs="Arial"/>
                      <w:sz w:val="20"/>
                    </w:rPr>
                    <w:t>izvēlētās</w:t>
                  </w:r>
                  <w:r w:rsidR="00CC49DE" w:rsidRPr="005437C4">
                    <w:rPr>
                      <w:rFonts w:cs="Arial"/>
                      <w:sz w:val="20"/>
                    </w:rPr>
                    <w:t xml:space="preserve"> iepriekšējās DNL</w:t>
                  </w:r>
                  <w:r w:rsidR="003B2938" w:rsidRPr="005437C4">
                    <w:rPr>
                      <w:rFonts w:cs="Arial"/>
                      <w:sz w:val="20"/>
                    </w:rPr>
                    <w:t xml:space="preserve"> datiem un lauks ir neaktīvs.</w:t>
                  </w:r>
                </w:p>
                <w:p w14:paraId="331112CF" w14:textId="5367F2B0" w:rsidR="0017522F" w:rsidRPr="005437C4" w:rsidRDefault="003B2938" w:rsidP="00205255">
                  <w:pPr>
                    <w:rPr>
                      <w:rFonts w:cs="Arial"/>
                      <w:sz w:val="20"/>
                    </w:rPr>
                  </w:pPr>
                  <w:r w:rsidRPr="005437C4">
                    <w:rPr>
                      <w:rFonts w:cs="Arial"/>
                      <w:sz w:val="20"/>
                    </w:rPr>
                    <w:t>3.</w:t>
                  </w:r>
                  <w:r w:rsidR="00CC49DE" w:rsidRPr="005437C4">
                    <w:rPr>
                      <w:rFonts w:cs="Arial"/>
                      <w:sz w:val="20"/>
                    </w:rPr>
                    <w:t xml:space="preserve"> </w:t>
                  </w:r>
                  <w:r w:rsidR="00205255" w:rsidRPr="005437C4">
                    <w:rPr>
                      <w:rFonts w:cs="Arial"/>
                      <w:sz w:val="20"/>
                    </w:rPr>
                    <w:t xml:space="preserve">“A” tipa DNL, kurai </w:t>
                  </w:r>
                  <w:r w:rsidRPr="005437C4">
                    <w:rPr>
                      <w:rFonts w:cs="Arial"/>
                      <w:sz w:val="20"/>
                    </w:rPr>
                    <w:t xml:space="preserve">laukā DNL_UI01_TYPE atzīmēta vērtība “Turpinājums” un </w:t>
                  </w:r>
                  <w:r w:rsidR="00CC49DE" w:rsidRPr="005437C4">
                    <w:rPr>
                      <w:rFonts w:cs="Arial"/>
                      <w:sz w:val="20"/>
                    </w:rPr>
                    <w:t xml:space="preserve">laukā DNL_UI01_IEPRTYPE </w:t>
                  </w:r>
                  <w:r w:rsidRPr="005437C4">
                    <w:rPr>
                      <w:rFonts w:cs="Arial"/>
                      <w:sz w:val="20"/>
                    </w:rPr>
                    <w:t>atzīmēta</w:t>
                  </w:r>
                  <w:r w:rsidR="00CC49DE" w:rsidRPr="005437C4">
                    <w:rPr>
                      <w:rFonts w:cs="Arial"/>
                      <w:sz w:val="20"/>
                    </w:rPr>
                    <w:t xml:space="preserve"> vērtība “Izdota papīrā</w:t>
                  </w:r>
                  <w:r w:rsidR="0017522F" w:rsidRPr="005437C4">
                    <w:rPr>
                      <w:rFonts w:cs="Arial"/>
                      <w:sz w:val="20"/>
                    </w:rPr>
                    <w:t xml:space="preserve"> (A lapa)</w:t>
                  </w:r>
                  <w:r w:rsidR="00CC49DE" w:rsidRPr="005437C4">
                    <w:rPr>
                      <w:rFonts w:cs="Arial"/>
                      <w:sz w:val="20"/>
                    </w:rPr>
                    <w:t>”</w:t>
                  </w:r>
                  <w:r w:rsidR="00205255" w:rsidRPr="005437C4">
                    <w:rPr>
                      <w:rFonts w:cs="Arial"/>
                      <w:sz w:val="20"/>
                    </w:rPr>
                    <w:t xml:space="preserve">, </w:t>
                  </w:r>
                  <w:r w:rsidRPr="005437C4">
                    <w:rPr>
                      <w:rFonts w:cs="Arial"/>
                      <w:sz w:val="20"/>
                    </w:rPr>
                    <w:t xml:space="preserve">vērtība tiek rēķināta automātiski </w:t>
                  </w:r>
                  <w:r w:rsidR="00206920">
                    <w:rPr>
                      <w:rFonts w:cs="Arial"/>
                      <w:sz w:val="20"/>
                    </w:rPr>
                    <w:t xml:space="preserve"> - nākam</w:t>
                  </w:r>
                  <w:r w:rsidR="00D10576">
                    <w:rPr>
                      <w:rFonts w:cs="Arial"/>
                      <w:sz w:val="20"/>
                    </w:rPr>
                    <w:t>ā</w:t>
                  </w:r>
                  <w:r w:rsidR="00206920">
                    <w:rPr>
                      <w:rFonts w:cs="Arial"/>
                      <w:sz w:val="20"/>
                    </w:rPr>
                    <w:t xml:space="preserve"> diena pēc </w:t>
                  </w:r>
                  <w:r w:rsidR="00CC49DE" w:rsidRPr="005437C4">
                    <w:rPr>
                      <w:rFonts w:cs="Arial"/>
                      <w:sz w:val="20"/>
                    </w:rPr>
                    <w:t xml:space="preserve">laukā DNL_UI01_IEPRPDATE norādītā </w:t>
                  </w:r>
                  <w:r w:rsidR="00206920">
                    <w:rPr>
                      <w:rFonts w:cs="Arial"/>
                      <w:sz w:val="20"/>
                    </w:rPr>
                    <w:t>datuma</w:t>
                  </w:r>
                  <w:r w:rsidR="005437C4" w:rsidRPr="005437C4">
                    <w:rPr>
                      <w:rFonts w:cs="Arial"/>
                      <w:sz w:val="20"/>
                    </w:rPr>
                    <w:t>.</w:t>
                  </w:r>
                  <w:r w:rsidR="00650CCB">
                    <w:rPr>
                      <w:rFonts w:cs="Arial"/>
                      <w:sz w:val="20"/>
                    </w:rPr>
                    <w:t xml:space="preserve"> </w:t>
                  </w:r>
                  <w:r w:rsidR="005437C4" w:rsidRPr="005437C4">
                    <w:rPr>
                      <w:rFonts w:cs="Arial"/>
                      <w:sz w:val="20"/>
                    </w:rPr>
                    <w:t>L</w:t>
                  </w:r>
                  <w:r w:rsidR="00721742">
                    <w:rPr>
                      <w:rFonts w:cs="Arial"/>
                      <w:sz w:val="20"/>
                    </w:rPr>
                    <w:t>auka vērtību iespējams labot</w:t>
                  </w:r>
                  <w:r w:rsidR="005437C4" w:rsidRPr="005437C4">
                    <w:rPr>
                      <w:rFonts w:cs="Arial"/>
                      <w:sz w:val="20"/>
                    </w:rPr>
                    <w:t xml:space="preserve"> un </w:t>
                  </w:r>
                  <w:r w:rsidR="00205255" w:rsidRPr="005437C4">
                    <w:rPr>
                      <w:rFonts w:cs="Arial"/>
                      <w:sz w:val="20"/>
                    </w:rPr>
                    <w:t xml:space="preserve">aktīvi ir </w:t>
                  </w:r>
                  <w:r w:rsidR="0017522F" w:rsidRPr="005437C4">
                    <w:rPr>
                      <w:rFonts w:cs="Arial"/>
                      <w:sz w:val="20"/>
                    </w:rPr>
                    <w:t xml:space="preserve">tikai tie datumi, kas iekļaujas 10 dienās no </w:t>
                  </w:r>
                  <w:r w:rsidR="00205255" w:rsidRPr="005437C4">
                    <w:rPr>
                      <w:rFonts w:cs="Arial"/>
                      <w:sz w:val="20"/>
                    </w:rPr>
                    <w:t>laukā DNL_UI01_IEPRPDATE  norādītā datuma.</w:t>
                  </w:r>
                </w:p>
                <w:p w14:paraId="40A66551" w14:textId="0702D2FE" w:rsidR="0069245E" w:rsidRPr="005437C4" w:rsidRDefault="0069245E" w:rsidP="0069245E">
                  <w:pPr>
                    <w:pStyle w:val="Tabulasteksts"/>
                    <w:rPr>
                      <w:rFonts w:cs="Arial"/>
                    </w:rPr>
                  </w:pPr>
                  <w:r w:rsidRPr="005437C4">
                    <w:rPr>
                      <w:rFonts w:cs="Arial"/>
                    </w:rPr>
                    <w:t xml:space="preserve">4. </w:t>
                  </w:r>
                  <w:r w:rsidR="00205255" w:rsidRPr="005437C4">
                    <w:rPr>
                      <w:rFonts w:cs="Arial"/>
                    </w:rPr>
                    <w:t xml:space="preserve">“B” tipa DNL, kurai laukā DNL_UI01_TYPE atzīmēta vērtība “Turpinājums” un laukā DNL_UI01_IEPRTYPE atzīmēta vērtība “Izdota papīrā (A lapa)”, vērtība tiek rēķināta automātiski </w:t>
                  </w:r>
                  <w:r w:rsidR="00206920">
                    <w:rPr>
                      <w:rFonts w:cs="Arial"/>
                    </w:rPr>
                    <w:t>-</w:t>
                  </w:r>
                  <w:r w:rsidR="005437C4" w:rsidRPr="005437C4">
                    <w:rPr>
                      <w:rFonts w:cs="Arial"/>
                    </w:rPr>
                    <w:t xml:space="preserve"> 11-tā diena no </w:t>
                  </w:r>
                  <w:r w:rsidR="00205255" w:rsidRPr="005437C4">
                    <w:rPr>
                      <w:rFonts w:cs="Arial"/>
                    </w:rPr>
                    <w:t>lau</w:t>
                  </w:r>
                  <w:r w:rsidR="005437C4" w:rsidRPr="005437C4">
                    <w:rPr>
                      <w:rFonts w:cs="Arial"/>
                    </w:rPr>
                    <w:t>kā DNL_</w:t>
                  </w:r>
                  <w:r w:rsidR="00F2234A">
                    <w:rPr>
                      <w:rFonts w:cs="Arial"/>
                    </w:rPr>
                    <w:t xml:space="preserve">UI01_IEPRPDATE  norādītā datuma </w:t>
                  </w:r>
                  <w:r w:rsidR="00F2234A" w:rsidRPr="005437C4">
                    <w:rPr>
                      <w:rFonts w:cs="Arial"/>
                    </w:rPr>
                    <w:t>un lauks ir neaktīvs.</w:t>
                  </w:r>
                </w:p>
                <w:p w14:paraId="39953C8C" w14:textId="73F94FD9" w:rsidR="0017522F" w:rsidRPr="0084519E" w:rsidRDefault="005437C4" w:rsidP="00650CCB">
                  <w:pPr>
                    <w:pStyle w:val="Tabulasteksts"/>
                    <w:rPr>
                      <w:rFonts w:cs="Arial"/>
                    </w:rPr>
                  </w:pPr>
                  <w:r w:rsidRPr="005437C4">
                    <w:rPr>
                      <w:rFonts w:cs="Arial"/>
                    </w:rPr>
                    <w:t>4. “B” tipa DNL, kurai laukā DNL_UI01_TYPE atzīmēta vērtība “Turpinājums” un laukā DNL_UI01_IEPRTYPE atzīmēta vērtība “Izdota papīrā (</w:t>
                  </w:r>
                  <w:r>
                    <w:rPr>
                      <w:rFonts w:cs="Arial"/>
                    </w:rPr>
                    <w:t>B</w:t>
                  </w:r>
                  <w:r w:rsidRPr="005437C4">
                    <w:rPr>
                      <w:rFonts w:cs="Arial"/>
                    </w:rPr>
                    <w:t xml:space="preserve"> lapa)”, vērtība tiek rēķināta automātiski</w:t>
                  </w:r>
                  <w:r w:rsidR="00206920">
                    <w:rPr>
                      <w:rFonts w:cs="Arial"/>
                    </w:rPr>
                    <w:t xml:space="preserve"> – nākamā diena pēc </w:t>
                  </w:r>
                  <w:r w:rsidRPr="005437C4">
                    <w:rPr>
                      <w:rFonts w:cs="Arial"/>
                    </w:rPr>
                    <w:t>laukā DNL_UI01_IEPRPDATE  norādītā datuma.</w:t>
                  </w:r>
                  <w:r w:rsidR="00650CCB">
                    <w:rPr>
                      <w:rFonts w:cs="Arial"/>
                    </w:rPr>
                    <w:t xml:space="preserve"> </w:t>
                  </w:r>
                  <w:r w:rsidRPr="005437C4">
                    <w:rPr>
                      <w:rFonts w:cs="Arial"/>
                    </w:rPr>
                    <w:t>L</w:t>
                  </w:r>
                  <w:r w:rsidR="00206920">
                    <w:rPr>
                      <w:rFonts w:cs="Arial"/>
                    </w:rPr>
                    <w:t xml:space="preserve">auka vērtību iespējams labot un </w:t>
                  </w:r>
                  <w:r>
                    <w:rPr>
                      <w:rFonts w:cs="Arial"/>
                    </w:rPr>
                    <w:t xml:space="preserve">aktīvi ir datumi, </w:t>
                  </w:r>
                  <w:r w:rsidR="00206920">
                    <w:rPr>
                      <w:rFonts w:cs="Arial"/>
                    </w:rPr>
                    <w:t>kas ir vēlāki par laukā DNL_UI01_IEPRPDATE  norādīto datumu</w:t>
                  </w:r>
                  <w:r w:rsidR="00206920" w:rsidRPr="005437C4">
                    <w:rPr>
                      <w:rFonts w:cs="Arial"/>
                    </w:rPr>
                    <w:t>.</w:t>
                  </w:r>
                </w:p>
              </w:tc>
            </w:tr>
            <w:tr w:rsidR="00CC49DE" w:rsidRPr="001A2ED7" w14:paraId="6B8DB69F"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167DB76" w14:textId="4DD541D5" w:rsidR="00CC49DE" w:rsidRPr="001A2ED7" w:rsidRDefault="00CC49DE" w:rsidP="00CC49DE">
                  <w:pPr>
                    <w:pStyle w:val="Tabulasteksts"/>
                    <w:rPr>
                      <w:rFonts w:cs="Arial"/>
                    </w:rPr>
                  </w:pPr>
                  <w:r w:rsidRPr="001A2ED7">
                    <w:rPr>
                      <w:rFonts w:cs="Arial"/>
                    </w:rPr>
                    <w:t>DNL_UI01_DNPER_DATETILL</w:t>
                  </w:r>
                </w:p>
              </w:tc>
              <w:tc>
                <w:tcPr>
                  <w:tcW w:w="1458" w:type="dxa"/>
                  <w:tcBorders>
                    <w:top w:val="single" w:sz="4" w:space="0" w:color="BFBFBF"/>
                    <w:left w:val="single" w:sz="4" w:space="0" w:color="BFBFBF"/>
                    <w:bottom w:val="single" w:sz="4" w:space="0" w:color="BFBFBF"/>
                    <w:right w:val="single" w:sz="4" w:space="0" w:color="BFBFBF"/>
                  </w:tcBorders>
                </w:tcPr>
                <w:p w14:paraId="285B13A9" w14:textId="77777777" w:rsidR="00CC49DE" w:rsidRPr="001A2ED7" w:rsidRDefault="00CC49DE" w:rsidP="00CC49DE">
                  <w:pPr>
                    <w:pStyle w:val="Tabulasteksts"/>
                    <w:rPr>
                      <w:rFonts w:cs="Arial"/>
                    </w:rPr>
                  </w:pPr>
                  <w:r w:rsidRPr="001A2ED7">
                    <w:rPr>
                      <w:rFonts w:cs="Arial"/>
                    </w:rPr>
                    <w:t>Līdz kuram datumam ieskaitot</w:t>
                  </w:r>
                </w:p>
              </w:tc>
              <w:tc>
                <w:tcPr>
                  <w:tcW w:w="2795" w:type="dxa"/>
                  <w:tcBorders>
                    <w:top w:val="single" w:sz="4" w:space="0" w:color="BFBFBF"/>
                    <w:left w:val="single" w:sz="4" w:space="0" w:color="BFBFBF"/>
                    <w:bottom w:val="single" w:sz="4" w:space="0" w:color="BFBFBF"/>
                    <w:right w:val="single" w:sz="4" w:space="0" w:color="BFBFBF"/>
                  </w:tcBorders>
                </w:tcPr>
                <w:p w14:paraId="490E1369"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3C0B74E4" w14:textId="77777777" w:rsidR="00CC49DE" w:rsidRPr="001A2ED7" w:rsidRDefault="00CC49DE" w:rsidP="00CC49DE">
                  <w:pPr>
                    <w:pStyle w:val="Tabulasteksts"/>
                    <w:rPr>
                      <w:rFonts w:cs="Arial"/>
                    </w:rPr>
                  </w:pPr>
                  <w:r w:rsidRPr="001A2ED7">
                    <w:rPr>
                      <w:rFonts w:cs="Arial"/>
                    </w:rPr>
                    <w:t>Līdz kuram datumam</w:t>
                  </w:r>
                </w:p>
              </w:tc>
              <w:tc>
                <w:tcPr>
                  <w:tcW w:w="1560" w:type="dxa"/>
                  <w:tcBorders>
                    <w:top w:val="single" w:sz="4" w:space="0" w:color="BFBFBF"/>
                    <w:left w:val="single" w:sz="4" w:space="0" w:color="BFBFBF"/>
                    <w:bottom w:val="single" w:sz="4" w:space="0" w:color="BFBFBF"/>
                    <w:right w:val="single" w:sz="4" w:space="0" w:color="BFBFBF"/>
                  </w:tcBorders>
                </w:tcPr>
                <w:p w14:paraId="1E902F30"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234FA339" w14:textId="55D6275F" w:rsidR="00CC49DE" w:rsidRDefault="00D36D21" w:rsidP="00CC49DE">
                  <w:pPr>
                    <w:pStyle w:val="Tabulasteksts"/>
                    <w:rPr>
                      <w:rFonts w:cs="Arial"/>
                    </w:rPr>
                  </w:pPr>
                  <w:r>
                    <w:rPr>
                      <w:rFonts w:cs="Arial"/>
                    </w:rPr>
                    <w:t>1. “</w:t>
                  </w:r>
                  <w:r w:rsidR="00CC49DE" w:rsidRPr="001A2ED7">
                    <w:rPr>
                      <w:rFonts w:cs="Arial"/>
                    </w:rPr>
                    <w:t>A</w:t>
                  </w:r>
                  <w:r>
                    <w:rPr>
                      <w:rFonts w:cs="Arial"/>
                    </w:rPr>
                    <w:t>” tipa DNL</w:t>
                  </w:r>
                  <w:r w:rsidR="00CC49DE" w:rsidRPr="001A2ED7">
                    <w:rPr>
                      <w:rFonts w:cs="Arial"/>
                    </w:rPr>
                    <w:t xml:space="preserve"> aktīvi ir tikai tie datumi, kas iekļaujas 10 dienās no</w:t>
                  </w:r>
                  <w:r w:rsidR="0069245E">
                    <w:rPr>
                      <w:rFonts w:cs="Arial"/>
                    </w:rPr>
                    <w:t xml:space="preserve"> konkrētās DNL sērijas</w:t>
                  </w:r>
                  <w:r w:rsidR="00CC49DE" w:rsidRPr="001A2ED7">
                    <w:rPr>
                      <w:rFonts w:cs="Arial"/>
                    </w:rPr>
                    <w:t xml:space="preserve"> pirmās darbnespējas dienas</w:t>
                  </w:r>
                  <w:r w:rsidR="00650CCB">
                    <w:rPr>
                      <w:rFonts w:cs="Arial"/>
                    </w:rPr>
                    <w:t>.</w:t>
                  </w:r>
                </w:p>
                <w:p w14:paraId="35850CC2" w14:textId="004E600E" w:rsidR="00E04CB0" w:rsidRPr="00AA0757" w:rsidRDefault="00E04CB0" w:rsidP="00E04CB0">
                  <w:pPr>
                    <w:pStyle w:val="Tabulasteksts"/>
                    <w:rPr>
                      <w:rFonts w:cs="Arial"/>
                    </w:rPr>
                  </w:pPr>
                  <w:r w:rsidRPr="00E04CB0">
                    <w:rPr>
                      <w:rFonts w:cs="Arial"/>
                    </w:rPr>
                    <w:t>2.</w:t>
                  </w:r>
                  <w:r w:rsidR="00D202EC">
                    <w:rPr>
                      <w:rFonts w:cs="Arial"/>
                    </w:rPr>
                    <w:t xml:space="preserve"> Ja</w:t>
                  </w:r>
                  <w:r w:rsidRPr="00AA0757">
                    <w:rPr>
                      <w:rFonts w:cs="Arial"/>
                    </w:rPr>
                    <w:t xml:space="preserve"> “B” tipa DNL</w:t>
                  </w:r>
                  <w:r w:rsidR="00D202EC">
                    <w:rPr>
                      <w:rFonts w:cs="Arial"/>
                    </w:rPr>
                    <w:t xml:space="preserve">, kurai </w:t>
                  </w:r>
                  <w:r w:rsidRPr="00AA0757">
                    <w:rPr>
                      <w:rFonts w:cs="Arial"/>
                    </w:rPr>
                    <w:t xml:space="preserve">laukā DNL_UI01_TYPE </w:t>
                  </w:r>
                  <w:r w:rsidR="00D202EC">
                    <w:rPr>
                      <w:rFonts w:cs="Arial"/>
                    </w:rPr>
                    <w:t xml:space="preserve">ir atzīmēta vērtība “Pirmreizēja”, </w:t>
                  </w:r>
                  <w:r w:rsidR="00D202EC" w:rsidRPr="00AA0757">
                    <w:rPr>
                      <w:rFonts w:cs="Arial"/>
                    </w:rPr>
                    <w:t xml:space="preserve">laukā DNL_UI01_CAUSES </w:t>
                  </w:r>
                  <w:r w:rsidR="00D202EC">
                    <w:rPr>
                      <w:rFonts w:cs="Arial"/>
                    </w:rPr>
                    <w:t>tiek atzīmēta</w:t>
                  </w:r>
                  <w:r w:rsidR="00D202EC" w:rsidRPr="00AA0757">
                    <w:rPr>
                      <w:rFonts w:cs="Arial"/>
                    </w:rPr>
                    <w:t xml:space="preserve"> vērtība “Grūtniecība”</w:t>
                  </w:r>
                  <w:r w:rsidR="00D202EC">
                    <w:rPr>
                      <w:rFonts w:cs="Arial"/>
                    </w:rPr>
                    <w:t xml:space="preserve">, </w:t>
                  </w:r>
                  <w:r w:rsidRPr="00AA0757">
                    <w:rPr>
                      <w:rFonts w:cs="Arial"/>
                    </w:rPr>
                    <w:lastRenderedPageBreak/>
                    <w:t>Portāls aprēķina un attēlo datumu, kas ir  70. diena no laukā DNL_UI01_DNPER_DATEFROM norādītā pirmā darbnespējas perioda sākuma datuma.</w:t>
                  </w:r>
                </w:p>
                <w:p w14:paraId="4C472F24" w14:textId="77777777" w:rsidR="00E04CB0" w:rsidRPr="00AA0757" w:rsidRDefault="00E04CB0" w:rsidP="00E04CB0">
                  <w:pPr>
                    <w:pStyle w:val="Tabulasteksts"/>
                    <w:rPr>
                      <w:rFonts w:cs="Arial"/>
                    </w:rPr>
                  </w:pPr>
                  <w:r w:rsidRPr="00AA0757">
                    <w:rPr>
                      <w:rFonts w:cs="Arial"/>
                    </w:rPr>
                    <w:t>Lauka vērtību iespējams labot.</w:t>
                  </w:r>
                </w:p>
                <w:p w14:paraId="2C2443D9" w14:textId="20743FF5" w:rsidR="00E04CB0" w:rsidRPr="00AA0757" w:rsidRDefault="00E04CB0" w:rsidP="00E04CB0">
                  <w:pPr>
                    <w:pStyle w:val="Tabulasteksts"/>
                    <w:rPr>
                      <w:rFonts w:cs="Arial"/>
                    </w:rPr>
                  </w:pPr>
                  <w:r w:rsidRPr="00FC7C05">
                    <w:rPr>
                      <w:rFonts w:cs="Arial"/>
                    </w:rPr>
                    <w:t>3</w:t>
                  </w:r>
                  <w:r w:rsidR="00D202EC">
                    <w:rPr>
                      <w:rFonts w:cs="Arial"/>
                    </w:rPr>
                    <w:t>. Ja</w:t>
                  </w:r>
                  <w:r w:rsidRPr="00AA0757">
                    <w:rPr>
                      <w:rFonts w:cs="Arial"/>
                    </w:rPr>
                    <w:t xml:space="preserve"> “B” tipa DNL</w:t>
                  </w:r>
                  <w:r w:rsidR="005437C4">
                    <w:rPr>
                      <w:rFonts w:cs="Arial"/>
                    </w:rPr>
                    <w:t xml:space="preserve">, kurai </w:t>
                  </w:r>
                  <w:r w:rsidRPr="00AA0757">
                    <w:rPr>
                      <w:rFonts w:cs="Arial"/>
                    </w:rPr>
                    <w:t xml:space="preserve">laukā DNL_UI01_CAUSES </w:t>
                  </w:r>
                  <w:r w:rsidR="00D202EC">
                    <w:rPr>
                      <w:rFonts w:cs="Arial"/>
                    </w:rPr>
                    <w:t xml:space="preserve">tiek </w:t>
                  </w:r>
                  <w:r w:rsidRPr="00AA0757">
                    <w:rPr>
                      <w:rFonts w:cs="Arial"/>
                    </w:rPr>
                    <w:t>norādīta vērtība “Dzemdības”</w:t>
                  </w:r>
                  <w:r w:rsidR="00D202EC">
                    <w:rPr>
                      <w:rFonts w:cs="Arial"/>
                    </w:rPr>
                    <w:t xml:space="preserve">, </w:t>
                  </w:r>
                  <w:r w:rsidRPr="00AA0757">
                    <w:rPr>
                      <w:rFonts w:cs="Arial"/>
                    </w:rPr>
                    <w:t>Portāls aprēķina un attēlo datumu, kas ir  56. diena no konkrētās DNL laukā DNL_UI01_DNPER_DATEFROM norādītā pirmā darbnespējas perioda sākuma datuma.</w:t>
                  </w:r>
                </w:p>
                <w:p w14:paraId="064B936F" w14:textId="77777777" w:rsidR="00E04CB0" w:rsidRPr="00AA0757" w:rsidRDefault="00E04CB0" w:rsidP="00E04CB0">
                  <w:pPr>
                    <w:pStyle w:val="Tabulasteksts"/>
                    <w:rPr>
                      <w:rFonts w:cs="Arial"/>
                    </w:rPr>
                  </w:pPr>
                  <w:r w:rsidRPr="00AA0757">
                    <w:rPr>
                      <w:rFonts w:cs="Arial"/>
                    </w:rPr>
                    <w:t>Lauka vērtību iespējams labot.</w:t>
                  </w:r>
                </w:p>
                <w:p w14:paraId="333804FF" w14:textId="2D644482" w:rsidR="00E04CB0" w:rsidRPr="00AA0757" w:rsidRDefault="00E04CB0" w:rsidP="00E04CB0">
                  <w:pPr>
                    <w:pStyle w:val="Tabulasteksts"/>
                    <w:rPr>
                      <w:rFonts w:cs="Arial"/>
                    </w:rPr>
                  </w:pPr>
                  <w:r w:rsidRPr="00E04CB0">
                    <w:rPr>
                      <w:rFonts w:cs="Arial"/>
                    </w:rPr>
                    <w:t>4.</w:t>
                  </w:r>
                  <w:r w:rsidRPr="00AA0757">
                    <w:rPr>
                      <w:rFonts w:cs="Arial"/>
                    </w:rPr>
                    <w:t xml:space="preserve"> Ja “B” tipa DNL</w:t>
                  </w:r>
                  <w:r w:rsidR="00D202EC">
                    <w:rPr>
                      <w:rFonts w:cs="Arial"/>
                    </w:rPr>
                    <w:t xml:space="preserve">, kurai </w:t>
                  </w:r>
                  <w:r w:rsidR="00D202EC" w:rsidRPr="00AA0757">
                    <w:rPr>
                      <w:rFonts w:cs="Arial"/>
                    </w:rPr>
                    <w:t>laukā DNL_UI01_TYPE atzīmēta vērtība “Turpinājums” (iepriekšējai “B” tipa DNL ar cēloni “Dzemdības” un kopējo darbnespējas periodu 56 dienas)</w:t>
                  </w:r>
                  <w:r w:rsidR="00D202EC">
                    <w:rPr>
                      <w:rFonts w:cs="Arial"/>
                    </w:rPr>
                    <w:t xml:space="preserve">, </w:t>
                  </w:r>
                  <w:r w:rsidRPr="00AA0757">
                    <w:rPr>
                      <w:rFonts w:cs="Arial"/>
                    </w:rPr>
                    <w:t xml:space="preserve">laukā DNL_UI01_CAUSES </w:t>
                  </w:r>
                  <w:r w:rsidR="00D202EC">
                    <w:rPr>
                      <w:rFonts w:cs="Arial"/>
                    </w:rPr>
                    <w:t xml:space="preserve">tiek norādīta vērtība “Dzemdības”, </w:t>
                  </w:r>
                  <w:r w:rsidRPr="00AA0757">
                    <w:rPr>
                      <w:rFonts w:cs="Arial"/>
                    </w:rPr>
                    <w:t>Portāls aprēķina un attēlo datumu, kas ir  14. diena no konkrētas DNL laukā DNL_UI01_DNPER_DATEFROM norādītā pirmā darbnespējas perioda sākuma datuma.</w:t>
                  </w:r>
                </w:p>
                <w:p w14:paraId="1C6F0E8B" w14:textId="07247F76" w:rsidR="00F051E2" w:rsidRPr="001A2ED7" w:rsidRDefault="00E04CB0" w:rsidP="00E04CB0">
                  <w:pPr>
                    <w:pStyle w:val="Tabulasteksts"/>
                    <w:rPr>
                      <w:rFonts w:cs="Arial"/>
                    </w:rPr>
                  </w:pPr>
                  <w:r w:rsidRPr="00AA0757">
                    <w:rPr>
                      <w:rFonts w:cs="Arial"/>
                    </w:rPr>
                    <w:t>Lauka vērtību iespējams labot.</w:t>
                  </w:r>
                </w:p>
              </w:tc>
            </w:tr>
            <w:tr w:rsidR="00CC49DE" w:rsidRPr="001A2ED7" w14:paraId="7D597870"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36A3E095" w14:textId="77777777" w:rsidR="00CC49DE" w:rsidRPr="001A2ED7" w:rsidRDefault="00CC49DE" w:rsidP="00CC49DE">
                  <w:pPr>
                    <w:pStyle w:val="Tabulasteksts"/>
                    <w:rPr>
                      <w:rFonts w:cs="Arial"/>
                    </w:rPr>
                  </w:pPr>
                  <w:r w:rsidRPr="001A2ED7">
                    <w:rPr>
                      <w:rFonts w:cs="Arial"/>
                    </w:rPr>
                    <w:t>DNL_UI01_DNPER_DAYS</w:t>
                  </w:r>
                </w:p>
              </w:tc>
              <w:tc>
                <w:tcPr>
                  <w:tcW w:w="1458" w:type="dxa"/>
                  <w:tcBorders>
                    <w:top w:val="single" w:sz="4" w:space="0" w:color="BFBFBF"/>
                    <w:left w:val="single" w:sz="4" w:space="0" w:color="BFBFBF"/>
                    <w:bottom w:val="single" w:sz="4" w:space="0" w:color="BFBFBF"/>
                    <w:right w:val="single" w:sz="4" w:space="0" w:color="BFBFBF"/>
                  </w:tcBorders>
                </w:tcPr>
                <w:p w14:paraId="47EB807B" w14:textId="77777777" w:rsidR="00CC49DE" w:rsidRPr="001A2ED7" w:rsidRDefault="00CC49DE" w:rsidP="00CC49DE">
                  <w:pPr>
                    <w:pStyle w:val="Tabulasteksts"/>
                    <w:rPr>
                      <w:rFonts w:cs="Arial"/>
                    </w:rPr>
                  </w:pPr>
                  <w:r w:rsidRPr="001A2ED7">
                    <w:rPr>
                      <w:rFonts w:cs="Arial"/>
                    </w:rPr>
                    <w:t>Dienu skaits</w:t>
                  </w:r>
                </w:p>
              </w:tc>
              <w:tc>
                <w:tcPr>
                  <w:tcW w:w="2795" w:type="dxa"/>
                  <w:tcBorders>
                    <w:top w:val="single" w:sz="4" w:space="0" w:color="BFBFBF"/>
                    <w:left w:val="single" w:sz="4" w:space="0" w:color="BFBFBF"/>
                    <w:bottom w:val="single" w:sz="4" w:space="0" w:color="BFBFBF"/>
                    <w:right w:val="single" w:sz="4" w:space="0" w:color="BFBFBF"/>
                  </w:tcBorders>
                </w:tcPr>
                <w:p w14:paraId="30ACCC0C" w14:textId="77777777" w:rsidR="00CC49DE" w:rsidRPr="001A2ED7" w:rsidRDefault="00CC49DE" w:rsidP="00CC49DE">
                  <w:pPr>
                    <w:pStyle w:val="Tabulasteksts"/>
                    <w:rPr>
                      <w:rFonts w:cs="Arial"/>
                    </w:rPr>
                  </w:pPr>
                  <w:r w:rsidRPr="001A2ED7">
                    <w:rPr>
                      <w:rFonts w:cs="Arial"/>
                    </w:rPr>
                    <w:t>Sistēma aizpilda, nerediģējams.</w:t>
                  </w:r>
                </w:p>
              </w:tc>
              <w:tc>
                <w:tcPr>
                  <w:tcW w:w="1842" w:type="dxa"/>
                  <w:tcBorders>
                    <w:top w:val="single" w:sz="4" w:space="0" w:color="BFBFBF"/>
                    <w:left w:val="single" w:sz="4" w:space="0" w:color="BFBFBF"/>
                    <w:bottom w:val="single" w:sz="4" w:space="0" w:color="BFBFBF"/>
                    <w:right w:val="single" w:sz="4" w:space="0" w:color="BFBFBF"/>
                  </w:tcBorders>
                </w:tcPr>
                <w:p w14:paraId="701CA845" w14:textId="77777777" w:rsidR="00CC49DE" w:rsidRPr="001A2ED7" w:rsidRDefault="00CC49DE" w:rsidP="00CC49DE">
                  <w:pPr>
                    <w:pStyle w:val="Tabulasteksts"/>
                    <w:rPr>
                      <w:rFonts w:cs="Arial"/>
                    </w:rPr>
                  </w:pPr>
                  <w:r w:rsidRPr="001A2ED7">
                    <w:rPr>
                      <w:rFonts w:cs="Arial"/>
                    </w:rPr>
                    <w:t>Dienu skaits</w:t>
                  </w:r>
                </w:p>
              </w:tc>
              <w:tc>
                <w:tcPr>
                  <w:tcW w:w="1560" w:type="dxa"/>
                  <w:tcBorders>
                    <w:top w:val="single" w:sz="4" w:space="0" w:color="BFBFBF"/>
                    <w:left w:val="single" w:sz="4" w:space="0" w:color="BFBFBF"/>
                    <w:bottom w:val="single" w:sz="4" w:space="0" w:color="BFBFBF"/>
                    <w:right w:val="single" w:sz="4" w:space="0" w:color="BFBFBF"/>
                  </w:tcBorders>
                </w:tcPr>
                <w:p w14:paraId="16705CF3"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6FAA8FBF" w14:textId="77777777" w:rsidR="00CC49DE" w:rsidRPr="001A2ED7" w:rsidRDefault="00CC49DE" w:rsidP="00CC49DE">
                  <w:pPr>
                    <w:pStyle w:val="Tabulasteksts"/>
                    <w:rPr>
                      <w:rFonts w:cs="Arial"/>
                    </w:rPr>
                  </w:pPr>
                  <w:r w:rsidRPr="001A2ED7">
                    <w:rPr>
                      <w:rFonts w:cs="Arial"/>
                    </w:rPr>
                    <w:t>-</w:t>
                  </w:r>
                </w:p>
              </w:tc>
            </w:tr>
            <w:tr w:rsidR="00CC49DE" w:rsidRPr="001A2ED7" w14:paraId="398372EE"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6C6E49CF" w14:textId="77777777" w:rsidR="00CC49DE" w:rsidRPr="001A2ED7" w:rsidRDefault="00CC49DE" w:rsidP="00CC49DE">
                  <w:pPr>
                    <w:pStyle w:val="Tabulasteksts"/>
                    <w:rPr>
                      <w:rFonts w:cs="Arial"/>
                    </w:rPr>
                  </w:pPr>
                  <w:r w:rsidRPr="001A2ED7">
                    <w:rPr>
                      <w:rFonts w:cs="Arial"/>
                    </w:rPr>
                    <w:t>DNL_UI01_DNPER_AP</w:t>
                  </w:r>
                </w:p>
              </w:tc>
              <w:tc>
                <w:tcPr>
                  <w:tcW w:w="1458" w:type="dxa"/>
                  <w:tcBorders>
                    <w:top w:val="single" w:sz="4" w:space="0" w:color="BFBFBF"/>
                    <w:left w:val="single" w:sz="4" w:space="0" w:color="BFBFBF"/>
                    <w:bottom w:val="single" w:sz="4" w:space="0" w:color="BFBFBF"/>
                    <w:right w:val="single" w:sz="4" w:space="0" w:color="BFBFBF"/>
                  </w:tcBorders>
                </w:tcPr>
                <w:p w14:paraId="5E128468" w14:textId="77777777" w:rsidR="00CC49DE" w:rsidRPr="001A2ED7" w:rsidRDefault="00CC49DE" w:rsidP="00CC49DE">
                  <w:pPr>
                    <w:pStyle w:val="Tabulasteksts"/>
                    <w:rPr>
                      <w:rFonts w:cs="Arial"/>
                    </w:rPr>
                  </w:pPr>
                  <w:r w:rsidRPr="001A2ED7">
                    <w:rPr>
                      <w:rFonts w:cs="Arial"/>
                    </w:rPr>
                    <w:t>Ārstniecības persona</w:t>
                  </w:r>
                </w:p>
              </w:tc>
              <w:tc>
                <w:tcPr>
                  <w:tcW w:w="2795" w:type="dxa"/>
                  <w:tcBorders>
                    <w:top w:val="single" w:sz="4" w:space="0" w:color="BFBFBF"/>
                    <w:left w:val="single" w:sz="4" w:space="0" w:color="BFBFBF"/>
                    <w:bottom w:val="single" w:sz="4" w:space="0" w:color="BFBFBF"/>
                    <w:right w:val="single" w:sz="4" w:space="0" w:color="BFBFBF"/>
                  </w:tcBorders>
                </w:tcPr>
                <w:p w14:paraId="076E6D84" w14:textId="77777777" w:rsidR="00CC49DE" w:rsidRPr="001A2ED7" w:rsidRDefault="00CC49DE" w:rsidP="00CC49DE">
                  <w:pPr>
                    <w:pStyle w:val="Tabulasteksts"/>
                    <w:rPr>
                      <w:rFonts w:cs="Arial"/>
                    </w:rPr>
                  </w:pPr>
                  <w:r w:rsidRPr="001A2ED7">
                    <w:rPr>
                      <w:rFonts w:cs="Arial"/>
                    </w:rPr>
                    <w:t>Sistēma aizpilda, nerediģējams.</w:t>
                  </w:r>
                </w:p>
                <w:p w14:paraId="326C0B5D" w14:textId="77777777" w:rsidR="00CC49DE" w:rsidRPr="001A2ED7" w:rsidRDefault="00CC49DE" w:rsidP="00CC49DE">
                  <w:pPr>
                    <w:pStyle w:val="Tabulasteksts"/>
                    <w:rPr>
                      <w:rFonts w:cs="Arial"/>
                    </w:rPr>
                  </w:pPr>
                  <w:r w:rsidRPr="001A2ED7">
                    <w:rPr>
                      <w:rFonts w:cs="Arial"/>
                    </w:rPr>
                    <w:t>Lietotāja, kam piešķirta loma „Ārsts” vai „Ārsta palīgs”, dati.</w:t>
                  </w:r>
                </w:p>
              </w:tc>
              <w:tc>
                <w:tcPr>
                  <w:tcW w:w="1842" w:type="dxa"/>
                  <w:tcBorders>
                    <w:top w:val="single" w:sz="4" w:space="0" w:color="BFBFBF"/>
                    <w:left w:val="single" w:sz="4" w:space="0" w:color="BFBFBF"/>
                    <w:bottom w:val="single" w:sz="4" w:space="0" w:color="BFBFBF"/>
                    <w:right w:val="single" w:sz="4" w:space="0" w:color="BFBFBF"/>
                  </w:tcBorders>
                </w:tcPr>
                <w:p w14:paraId="75FCC147" w14:textId="77777777" w:rsidR="00CC49DE" w:rsidRPr="001A2ED7" w:rsidRDefault="00CC49DE" w:rsidP="00CC49DE">
                  <w:pPr>
                    <w:pStyle w:val="Tabulasteksts"/>
                    <w:rPr>
                      <w:rFonts w:cs="Arial"/>
                    </w:rPr>
                  </w:pPr>
                  <w:r w:rsidRPr="001A2ED7">
                    <w:rPr>
                      <w:rFonts w:cs="Arial"/>
                    </w:rPr>
                    <w:t>Ārstniecības persona</w:t>
                  </w:r>
                </w:p>
              </w:tc>
              <w:tc>
                <w:tcPr>
                  <w:tcW w:w="1560" w:type="dxa"/>
                  <w:tcBorders>
                    <w:top w:val="single" w:sz="4" w:space="0" w:color="BFBFBF"/>
                    <w:left w:val="single" w:sz="4" w:space="0" w:color="BFBFBF"/>
                    <w:bottom w:val="single" w:sz="4" w:space="0" w:color="BFBFBF"/>
                    <w:right w:val="single" w:sz="4" w:space="0" w:color="BFBFBF"/>
                  </w:tcBorders>
                </w:tcPr>
                <w:p w14:paraId="7C8FC078" w14:textId="77777777" w:rsidR="00CC49DE" w:rsidRPr="001A2ED7" w:rsidRDefault="00CC49DE" w:rsidP="00CC49DE">
                  <w:pPr>
                    <w:pStyle w:val="Tabulasteksts"/>
                    <w:rPr>
                      <w:rFonts w:cs="Arial"/>
                    </w:rPr>
                  </w:pPr>
                </w:p>
              </w:tc>
              <w:tc>
                <w:tcPr>
                  <w:tcW w:w="5244" w:type="dxa"/>
                  <w:tcBorders>
                    <w:top w:val="single" w:sz="4" w:space="0" w:color="BFBFBF"/>
                    <w:left w:val="single" w:sz="4" w:space="0" w:color="BFBFBF"/>
                    <w:bottom w:val="single" w:sz="4" w:space="0" w:color="BFBFBF"/>
                    <w:right w:val="single" w:sz="4" w:space="0" w:color="BFBFBF"/>
                  </w:tcBorders>
                </w:tcPr>
                <w:p w14:paraId="31D7A937" w14:textId="77777777" w:rsidR="00CC49DE" w:rsidRPr="001A2ED7" w:rsidRDefault="00CC49DE" w:rsidP="00CC49DE">
                  <w:pPr>
                    <w:pStyle w:val="Tabulasteksts"/>
                    <w:rPr>
                      <w:rFonts w:cs="Arial"/>
                    </w:rPr>
                  </w:pPr>
                  <w:r w:rsidRPr="001A2ED7">
                    <w:rPr>
                      <w:rFonts w:cs="Arial"/>
                    </w:rPr>
                    <w:t>Lietotājs</w:t>
                  </w:r>
                </w:p>
              </w:tc>
            </w:tr>
            <w:tr w:rsidR="00CC49DE" w:rsidRPr="001A2ED7" w14:paraId="033793F1"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2DCE709" w14:textId="77777777" w:rsidR="00CC49DE" w:rsidRPr="001A2ED7" w:rsidRDefault="00CC49DE" w:rsidP="00CC49DE">
                  <w:pPr>
                    <w:pStyle w:val="Tabulasteksts"/>
                    <w:rPr>
                      <w:rFonts w:cs="Arial"/>
                    </w:rPr>
                  </w:pPr>
                  <w:r w:rsidRPr="001A2ED7">
                    <w:rPr>
                      <w:rFonts w:cs="Arial"/>
                    </w:rPr>
                    <w:t>DNL_UI01_NOTES</w:t>
                  </w:r>
                </w:p>
              </w:tc>
              <w:tc>
                <w:tcPr>
                  <w:tcW w:w="6095" w:type="dxa"/>
                  <w:gridSpan w:val="3"/>
                  <w:tcBorders>
                    <w:top w:val="single" w:sz="4" w:space="0" w:color="BFBFBF"/>
                    <w:left w:val="single" w:sz="4" w:space="0" w:color="BFBFBF"/>
                    <w:bottom w:val="single" w:sz="4" w:space="0" w:color="BFBFBF"/>
                    <w:right w:val="single" w:sz="4" w:space="0" w:color="BFBFBF"/>
                  </w:tcBorders>
                </w:tcPr>
                <w:p w14:paraId="6F97FE30" w14:textId="77777777" w:rsidR="00CC49DE" w:rsidRPr="001A2ED7" w:rsidRDefault="00CC49DE" w:rsidP="00CC49DE">
                  <w:pPr>
                    <w:pStyle w:val="Tabulasteksts"/>
                    <w:rPr>
                      <w:rFonts w:cs="Arial"/>
                      <w:b/>
                    </w:rPr>
                  </w:pPr>
                  <w:r w:rsidRPr="001A2ED7">
                    <w:rPr>
                      <w:rFonts w:cs="Arial"/>
                      <w:b/>
                    </w:rPr>
                    <w:t>Atzīmes par ārsta noteiktā režīma pārkāpšanu lauku uzskaitījums</w:t>
                  </w:r>
                </w:p>
              </w:tc>
              <w:tc>
                <w:tcPr>
                  <w:tcW w:w="1560" w:type="dxa"/>
                  <w:tcBorders>
                    <w:top w:val="single" w:sz="4" w:space="0" w:color="BFBFBF"/>
                    <w:left w:val="single" w:sz="4" w:space="0" w:color="BFBFBF"/>
                    <w:bottom w:val="single" w:sz="4" w:space="0" w:color="BFBFBF"/>
                    <w:right w:val="single" w:sz="4" w:space="0" w:color="BFBFBF"/>
                  </w:tcBorders>
                </w:tcPr>
                <w:p w14:paraId="34FF60F1"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4436BE84" w14:textId="77777777" w:rsidR="00CC49DE" w:rsidRPr="001A2ED7" w:rsidRDefault="00CC49DE" w:rsidP="00CC49DE">
                  <w:pPr>
                    <w:pStyle w:val="Tabulasteksts"/>
                    <w:rPr>
                      <w:rFonts w:cs="Arial"/>
                    </w:rPr>
                  </w:pPr>
                  <w:r w:rsidRPr="001A2ED7">
                    <w:rPr>
                      <w:rFonts w:cs="Arial"/>
                    </w:rPr>
                    <w:t>-</w:t>
                  </w:r>
                </w:p>
              </w:tc>
            </w:tr>
            <w:tr w:rsidR="00CC49DE" w:rsidRPr="001A2ED7" w14:paraId="26F8C321"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6332AB1" w14:textId="77777777" w:rsidR="00CC49DE" w:rsidRPr="001A2ED7" w:rsidRDefault="00CC49DE" w:rsidP="00CC49DE">
                  <w:pPr>
                    <w:pStyle w:val="Tabulasteksts"/>
                    <w:rPr>
                      <w:rFonts w:cs="Arial"/>
                    </w:rPr>
                  </w:pPr>
                  <w:r w:rsidRPr="001A2ED7">
                    <w:rPr>
                      <w:rFonts w:cs="Arial"/>
                    </w:rPr>
                    <w:t>DNL_UI01_NOTES_DATEFROM</w:t>
                  </w:r>
                </w:p>
              </w:tc>
              <w:tc>
                <w:tcPr>
                  <w:tcW w:w="1458" w:type="dxa"/>
                  <w:tcBorders>
                    <w:top w:val="single" w:sz="4" w:space="0" w:color="BFBFBF"/>
                    <w:left w:val="single" w:sz="4" w:space="0" w:color="BFBFBF"/>
                    <w:bottom w:val="single" w:sz="4" w:space="0" w:color="BFBFBF"/>
                    <w:right w:val="single" w:sz="4" w:space="0" w:color="BFBFBF"/>
                  </w:tcBorders>
                </w:tcPr>
                <w:p w14:paraId="73F98D3C" w14:textId="77777777" w:rsidR="00CC49DE" w:rsidRPr="001A2ED7" w:rsidRDefault="00CC49DE" w:rsidP="00CC49DE">
                  <w:pPr>
                    <w:pStyle w:val="Tabulasteksts"/>
                    <w:rPr>
                      <w:rFonts w:cs="Arial"/>
                    </w:rPr>
                  </w:pPr>
                  <w:r w:rsidRPr="001A2ED7">
                    <w:rPr>
                      <w:rFonts w:cs="Arial"/>
                    </w:rPr>
                    <w:t>No kura datuma</w:t>
                  </w:r>
                </w:p>
              </w:tc>
              <w:tc>
                <w:tcPr>
                  <w:tcW w:w="2795" w:type="dxa"/>
                  <w:tcBorders>
                    <w:top w:val="single" w:sz="4" w:space="0" w:color="BFBFBF"/>
                    <w:left w:val="single" w:sz="4" w:space="0" w:color="BFBFBF"/>
                    <w:bottom w:val="single" w:sz="4" w:space="0" w:color="BFBFBF"/>
                    <w:right w:val="single" w:sz="4" w:space="0" w:color="BFBFBF"/>
                  </w:tcBorders>
                </w:tcPr>
                <w:p w14:paraId="47AC2BD3"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331A2415" w14:textId="77777777" w:rsidR="00CC49DE" w:rsidRPr="001A2ED7" w:rsidRDefault="00CC49DE" w:rsidP="00CC49DE">
                  <w:pPr>
                    <w:pStyle w:val="Tabulasteksts"/>
                    <w:rPr>
                      <w:rFonts w:cs="Arial"/>
                    </w:rPr>
                  </w:pPr>
                  <w:r w:rsidRPr="001A2ED7">
                    <w:rPr>
                      <w:rFonts w:cs="Arial"/>
                    </w:rPr>
                    <w:t>No kura datuma</w:t>
                  </w:r>
                </w:p>
              </w:tc>
              <w:tc>
                <w:tcPr>
                  <w:tcW w:w="1560" w:type="dxa"/>
                  <w:tcBorders>
                    <w:top w:val="single" w:sz="4" w:space="0" w:color="BFBFBF"/>
                    <w:left w:val="single" w:sz="4" w:space="0" w:color="BFBFBF"/>
                    <w:bottom w:val="single" w:sz="4" w:space="0" w:color="BFBFBF"/>
                    <w:right w:val="single" w:sz="4" w:space="0" w:color="BFBFBF"/>
                  </w:tcBorders>
                </w:tcPr>
                <w:p w14:paraId="0CE6F8B9"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13E08270" w14:textId="77777777" w:rsidR="00CC49DE" w:rsidRPr="001A2ED7" w:rsidRDefault="00CC49DE" w:rsidP="00CC49DE">
                  <w:pPr>
                    <w:pStyle w:val="Tabulasteksts"/>
                    <w:rPr>
                      <w:rFonts w:cs="Arial"/>
                    </w:rPr>
                  </w:pPr>
                  <w:r w:rsidRPr="001A2ED7">
                    <w:rPr>
                      <w:rFonts w:cs="Arial"/>
                    </w:rPr>
                    <w:t>-</w:t>
                  </w:r>
                </w:p>
              </w:tc>
            </w:tr>
            <w:tr w:rsidR="00CC49DE" w:rsidRPr="001A2ED7" w14:paraId="5525F0B2"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3062848F" w14:textId="77777777" w:rsidR="00CC49DE" w:rsidRPr="001A2ED7" w:rsidRDefault="00CC49DE" w:rsidP="00CC49DE">
                  <w:pPr>
                    <w:pStyle w:val="Tabulasteksts"/>
                    <w:rPr>
                      <w:rFonts w:cs="Arial"/>
                    </w:rPr>
                  </w:pPr>
                  <w:r w:rsidRPr="001A2ED7">
                    <w:rPr>
                      <w:rFonts w:cs="Arial"/>
                    </w:rPr>
                    <w:lastRenderedPageBreak/>
                    <w:t>DNL_UI01_NOTES_DATETILL</w:t>
                  </w:r>
                </w:p>
              </w:tc>
              <w:tc>
                <w:tcPr>
                  <w:tcW w:w="1458" w:type="dxa"/>
                  <w:tcBorders>
                    <w:top w:val="single" w:sz="4" w:space="0" w:color="BFBFBF"/>
                    <w:left w:val="single" w:sz="4" w:space="0" w:color="BFBFBF"/>
                    <w:bottom w:val="single" w:sz="4" w:space="0" w:color="BFBFBF"/>
                    <w:right w:val="single" w:sz="4" w:space="0" w:color="BFBFBF"/>
                  </w:tcBorders>
                </w:tcPr>
                <w:p w14:paraId="4E8424EF" w14:textId="77777777" w:rsidR="00CC49DE" w:rsidRPr="001A2ED7" w:rsidRDefault="00CC49DE" w:rsidP="00CC49DE">
                  <w:pPr>
                    <w:pStyle w:val="Tabulasteksts"/>
                    <w:rPr>
                      <w:rFonts w:cs="Arial"/>
                    </w:rPr>
                  </w:pPr>
                  <w:r w:rsidRPr="001A2ED7">
                    <w:rPr>
                      <w:rFonts w:cs="Arial"/>
                    </w:rPr>
                    <w:t>Līdz kuram datumam ieskaitot</w:t>
                  </w:r>
                </w:p>
              </w:tc>
              <w:tc>
                <w:tcPr>
                  <w:tcW w:w="2795" w:type="dxa"/>
                  <w:tcBorders>
                    <w:top w:val="single" w:sz="4" w:space="0" w:color="BFBFBF"/>
                    <w:left w:val="single" w:sz="4" w:space="0" w:color="BFBFBF"/>
                    <w:bottom w:val="single" w:sz="4" w:space="0" w:color="BFBFBF"/>
                    <w:right w:val="single" w:sz="4" w:space="0" w:color="BFBFBF"/>
                  </w:tcBorders>
                </w:tcPr>
                <w:p w14:paraId="3E89CD80"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479D77D3" w14:textId="77777777" w:rsidR="00CC49DE" w:rsidRPr="001A2ED7" w:rsidRDefault="00CC49DE" w:rsidP="00CC49DE">
                  <w:pPr>
                    <w:pStyle w:val="Tabulasteksts"/>
                    <w:rPr>
                      <w:rFonts w:cs="Arial"/>
                    </w:rPr>
                  </w:pPr>
                  <w:r w:rsidRPr="001A2ED7">
                    <w:rPr>
                      <w:rFonts w:cs="Arial"/>
                    </w:rPr>
                    <w:t>Līdz kuram datumam</w:t>
                  </w:r>
                </w:p>
              </w:tc>
              <w:tc>
                <w:tcPr>
                  <w:tcW w:w="1560" w:type="dxa"/>
                  <w:tcBorders>
                    <w:top w:val="single" w:sz="4" w:space="0" w:color="BFBFBF"/>
                    <w:left w:val="single" w:sz="4" w:space="0" w:color="BFBFBF"/>
                    <w:bottom w:val="single" w:sz="4" w:space="0" w:color="BFBFBF"/>
                    <w:right w:val="single" w:sz="4" w:space="0" w:color="BFBFBF"/>
                  </w:tcBorders>
                </w:tcPr>
                <w:p w14:paraId="7F0AA8B3"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56F6CD11" w14:textId="77777777" w:rsidR="00CC49DE" w:rsidRPr="001A2ED7" w:rsidRDefault="00CC49DE" w:rsidP="00CC49DE">
                  <w:pPr>
                    <w:pStyle w:val="Tabulasteksts"/>
                    <w:rPr>
                      <w:rFonts w:cs="Arial"/>
                    </w:rPr>
                  </w:pPr>
                  <w:r w:rsidRPr="001A2ED7">
                    <w:rPr>
                      <w:rFonts w:cs="Arial"/>
                    </w:rPr>
                    <w:t>-</w:t>
                  </w:r>
                </w:p>
              </w:tc>
            </w:tr>
            <w:tr w:rsidR="00CC49DE" w:rsidRPr="001A2ED7" w14:paraId="690F3E3A"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B8FCF9B" w14:textId="77777777" w:rsidR="00CC49DE" w:rsidRPr="001A2ED7" w:rsidRDefault="00CC49DE" w:rsidP="00CC49DE">
                  <w:pPr>
                    <w:pStyle w:val="Tabulasteksts"/>
                    <w:rPr>
                      <w:rFonts w:cs="Arial"/>
                    </w:rPr>
                  </w:pPr>
                  <w:r w:rsidRPr="001A2ED7">
                    <w:rPr>
                      <w:rFonts w:cs="Arial"/>
                    </w:rPr>
                    <w:t>DNL_UI01_NOTES_AP</w:t>
                  </w:r>
                </w:p>
              </w:tc>
              <w:tc>
                <w:tcPr>
                  <w:tcW w:w="1458" w:type="dxa"/>
                  <w:tcBorders>
                    <w:top w:val="single" w:sz="4" w:space="0" w:color="BFBFBF"/>
                    <w:left w:val="single" w:sz="4" w:space="0" w:color="BFBFBF"/>
                    <w:bottom w:val="single" w:sz="4" w:space="0" w:color="BFBFBF"/>
                    <w:right w:val="single" w:sz="4" w:space="0" w:color="BFBFBF"/>
                  </w:tcBorders>
                </w:tcPr>
                <w:p w14:paraId="471C3936" w14:textId="77777777" w:rsidR="00CC49DE" w:rsidRPr="001A2ED7" w:rsidRDefault="00CC49DE" w:rsidP="00CC49DE">
                  <w:pPr>
                    <w:pStyle w:val="Tabulasteksts"/>
                    <w:rPr>
                      <w:rFonts w:cs="Arial"/>
                    </w:rPr>
                  </w:pPr>
                  <w:r w:rsidRPr="001A2ED7">
                    <w:rPr>
                      <w:rFonts w:cs="Arial"/>
                    </w:rPr>
                    <w:t>Ārstniecības persona</w:t>
                  </w:r>
                </w:p>
              </w:tc>
              <w:tc>
                <w:tcPr>
                  <w:tcW w:w="2795" w:type="dxa"/>
                  <w:tcBorders>
                    <w:top w:val="single" w:sz="4" w:space="0" w:color="BFBFBF"/>
                    <w:left w:val="single" w:sz="4" w:space="0" w:color="BFBFBF"/>
                    <w:bottom w:val="single" w:sz="4" w:space="0" w:color="BFBFBF"/>
                    <w:right w:val="single" w:sz="4" w:space="0" w:color="BFBFBF"/>
                  </w:tcBorders>
                </w:tcPr>
                <w:p w14:paraId="20CBA689" w14:textId="77777777" w:rsidR="00CC49DE" w:rsidRPr="001A2ED7" w:rsidRDefault="00CC49DE" w:rsidP="00CC49DE">
                  <w:pPr>
                    <w:pStyle w:val="Tabulasteksts"/>
                    <w:rPr>
                      <w:rFonts w:cs="Arial"/>
                    </w:rPr>
                  </w:pPr>
                  <w:r w:rsidRPr="001A2ED7">
                    <w:rPr>
                      <w:rFonts w:cs="Arial"/>
                    </w:rPr>
                    <w:t>Sistēma aizpilda, nerediģējams.</w:t>
                  </w:r>
                </w:p>
                <w:p w14:paraId="3FC0880C" w14:textId="77777777" w:rsidR="00CC49DE" w:rsidRPr="001A2ED7" w:rsidRDefault="00CC49DE" w:rsidP="00CC49DE">
                  <w:pPr>
                    <w:pStyle w:val="Tabulasteksts"/>
                    <w:rPr>
                      <w:rFonts w:cs="Arial"/>
                    </w:rPr>
                  </w:pPr>
                  <w:r w:rsidRPr="001A2ED7">
                    <w:rPr>
                      <w:rFonts w:cs="Arial"/>
                    </w:rPr>
                    <w:t>Lietotāja, kam piešķirta loma „Ārsts” vai „Ārsta palīgs”, dati.</w:t>
                  </w:r>
                </w:p>
              </w:tc>
              <w:tc>
                <w:tcPr>
                  <w:tcW w:w="1842" w:type="dxa"/>
                  <w:tcBorders>
                    <w:top w:val="single" w:sz="4" w:space="0" w:color="BFBFBF"/>
                    <w:left w:val="single" w:sz="4" w:space="0" w:color="BFBFBF"/>
                    <w:bottom w:val="single" w:sz="4" w:space="0" w:color="BFBFBF"/>
                    <w:right w:val="single" w:sz="4" w:space="0" w:color="BFBFBF"/>
                  </w:tcBorders>
                </w:tcPr>
                <w:p w14:paraId="583009A0" w14:textId="77777777" w:rsidR="00CC49DE" w:rsidRPr="001A2ED7" w:rsidRDefault="00CC49DE" w:rsidP="00CC49DE">
                  <w:pPr>
                    <w:pStyle w:val="Tabulasteksts"/>
                    <w:rPr>
                      <w:rFonts w:cs="Arial"/>
                    </w:rPr>
                  </w:pPr>
                  <w:r w:rsidRPr="001A2ED7">
                    <w:rPr>
                      <w:rFonts w:cs="Arial"/>
                    </w:rPr>
                    <w:t>Ārstniecības persona</w:t>
                  </w:r>
                </w:p>
              </w:tc>
              <w:tc>
                <w:tcPr>
                  <w:tcW w:w="1560" w:type="dxa"/>
                  <w:tcBorders>
                    <w:top w:val="single" w:sz="4" w:space="0" w:color="BFBFBF"/>
                    <w:left w:val="single" w:sz="4" w:space="0" w:color="BFBFBF"/>
                    <w:bottom w:val="single" w:sz="4" w:space="0" w:color="BFBFBF"/>
                    <w:right w:val="single" w:sz="4" w:space="0" w:color="BFBFBF"/>
                  </w:tcBorders>
                </w:tcPr>
                <w:p w14:paraId="45EE3417"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5E511E96" w14:textId="77777777" w:rsidR="00CC49DE" w:rsidRPr="001A2ED7" w:rsidRDefault="00CC49DE" w:rsidP="00CC49DE">
                  <w:pPr>
                    <w:pStyle w:val="Tabulasteksts"/>
                    <w:rPr>
                      <w:rFonts w:cs="Arial"/>
                    </w:rPr>
                  </w:pPr>
                  <w:r w:rsidRPr="001A2ED7">
                    <w:rPr>
                      <w:rFonts w:cs="Arial"/>
                    </w:rPr>
                    <w:t>Lietotājs</w:t>
                  </w:r>
                </w:p>
              </w:tc>
            </w:tr>
            <w:tr w:rsidR="00CC49DE" w:rsidRPr="001A2ED7" w14:paraId="5F41D95E"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08D319D4" w14:textId="77777777" w:rsidR="00CC49DE" w:rsidRPr="001A2ED7" w:rsidRDefault="00CC49DE" w:rsidP="00CC49DE">
                  <w:pPr>
                    <w:pStyle w:val="Tabulasteksts"/>
                    <w:rPr>
                      <w:rFonts w:cs="Arial"/>
                    </w:rPr>
                  </w:pPr>
                  <w:r w:rsidRPr="001A2ED7">
                    <w:rPr>
                      <w:rFonts w:cs="Arial"/>
                    </w:rPr>
                    <w:t>DNL_UI01_NOTES_TEXT</w:t>
                  </w:r>
                </w:p>
              </w:tc>
              <w:tc>
                <w:tcPr>
                  <w:tcW w:w="1458" w:type="dxa"/>
                  <w:tcBorders>
                    <w:top w:val="single" w:sz="4" w:space="0" w:color="BFBFBF"/>
                    <w:left w:val="single" w:sz="4" w:space="0" w:color="BFBFBF"/>
                    <w:bottom w:val="single" w:sz="4" w:space="0" w:color="BFBFBF"/>
                    <w:right w:val="single" w:sz="4" w:space="0" w:color="BFBFBF"/>
                  </w:tcBorders>
                </w:tcPr>
                <w:p w14:paraId="25929CEE" w14:textId="77777777" w:rsidR="00CC49DE" w:rsidRPr="001A2ED7" w:rsidRDefault="00CC49DE" w:rsidP="00CC49DE">
                  <w:pPr>
                    <w:pStyle w:val="Tabulasteksts"/>
                    <w:rPr>
                      <w:rFonts w:cs="Arial"/>
                    </w:rPr>
                  </w:pPr>
                  <w:r w:rsidRPr="001A2ED7">
                    <w:rPr>
                      <w:rFonts w:cs="Arial"/>
                    </w:rPr>
                    <w:t>Atzīmes</w:t>
                  </w:r>
                </w:p>
              </w:tc>
              <w:tc>
                <w:tcPr>
                  <w:tcW w:w="2795" w:type="dxa"/>
                  <w:tcBorders>
                    <w:top w:val="single" w:sz="4" w:space="0" w:color="BFBFBF"/>
                    <w:left w:val="single" w:sz="4" w:space="0" w:color="BFBFBF"/>
                    <w:bottom w:val="single" w:sz="4" w:space="0" w:color="BFBFBF"/>
                    <w:right w:val="single" w:sz="4" w:space="0" w:color="BFBFBF"/>
                  </w:tcBorders>
                </w:tcPr>
                <w:p w14:paraId="049B11CF" w14:textId="77777777" w:rsidR="00CC49DE" w:rsidRPr="001A2ED7" w:rsidRDefault="00CC49DE" w:rsidP="00CC49DE">
                  <w:pPr>
                    <w:pStyle w:val="Tabulasteksts"/>
                    <w:rPr>
                      <w:rFonts w:cs="Arial"/>
                    </w:rPr>
                  </w:pPr>
                  <w:r w:rsidRPr="001A2ED7">
                    <w:rPr>
                      <w:rFonts w:cs="Arial"/>
                    </w:rPr>
                    <w:t>Ievade no klaviatūras</w:t>
                  </w:r>
                </w:p>
                <w:p w14:paraId="4C06E048" w14:textId="77777777" w:rsidR="00CC49DE" w:rsidRPr="001A2ED7" w:rsidRDefault="00CC49DE" w:rsidP="00CC49DE">
                  <w:pPr>
                    <w:pStyle w:val="Tabulasteksts"/>
                    <w:rPr>
                      <w:rFonts w:cs="Arial"/>
                    </w:rPr>
                  </w:pPr>
                  <w:r w:rsidRPr="001A2ED7">
                    <w:rPr>
                      <w:rFonts w:cs="Arial"/>
                    </w:rPr>
                    <w:t>(Lieli burti, mazie burti, cipari, atstarpe, interpunkcijas zīmes, matemātiskās zīmes)</w:t>
                  </w:r>
                </w:p>
              </w:tc>
              <w:tc>
                <w:tcPr>
                  <w:tcW w:w="1842" w:type="dxa"/>
                  <w:tcBorders>
                    <w:top w:val="single" w:sz="4" w:space="0" w:color="BFBFBF"/>
                    <w:left w:val="single" w:sz="4" w:space="0" w:color="BFBFBF"/>
                    <w:bottom w:val="single" w:sz="4" w:space="0" w:color="BFBFBF"/>
                    <w:right w:val="single" w:sz="4" w:space="0" w:color="BFBFBF"/>
                  </w:tcBorders>
                </w:tcPr>
                <w:p w14:paraId="3ED6F8D5" w14:textId="77777777" w:rsidR="00CC49DE" w:rsidRPr="001A2ED7" w:rsidRDefault="00CC49DE" w:rsidP="00CC49DE">
                  <w:pPr>
                    <w:pStyle w:val="Tabulasteksts"/>
                    <w:rPr>
                      <w:rFonts w:cs="Arial"/>
                    </w:rPr>
                  </w:pPr>
                  <w:r w:rsidRPr="001A2ED7">
                    <w:rPr>
                      <w:rFonts w:cs="Arial"/>
                    </w:rPr>
                    <w:t>Pārkāpuma apraksts</w:t>
                  </w:r>
                </w:p>
              </w:tc>
              <w:tc>
                <w:tcPr>
                  <w:tcW w:w="1560" w:type="dxa"/>
                  <w:tcBorders>
                    <w:top w:val="single" w:sz="4" w:space="0" w:color="BFBFBF"/>
                    <w:left w:val="single" w:sz="4" w:space="0" w:color="BFBFBF"/>
                    <w:bottom w:val="single" w:sz="4" w:space="0" w:color="BFBFBF"/>
                    <w:right w:val="single" w:sz="4" w:space="0" w:color="BFBFBF"/>
                  </w:tcBorders>
                </w:tcPr>
                <w:p w14:paraId="5814D294"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31DF5162" w14:textId="77777777" w:rsidR="00CC49DE" w:rsidRPr="001A2ED7" w:rsidRDefault="00CC49DE" w:rsidP="00CC49DE">
                  <w:pPr>
                    <w:pStyle w:val="Tabulasteksts"/>
                    <w:rPr>
                      <w:rFonts w:cs="Arial"/>
                    </w:rPr>
                  </w:pPr>
                  <w:r w:rsidRPr="001A2ED7">
                    <w:rPr>
                      <w:rFonts w:cs="Arial"/>
                    </w:rPr>
                    <w:t>-</w:t>
                  </w:r>
                </w:p>
              </w:tc>
            </w:tr>
            <w:tr w:rsidR="00CC49DE" w:rsidRPr="001A2ED7" w14:paraId="4426FB05" w14:textId="77777777" w:rsidTr="00D0077B">
              <w:trPr>
                <w:jc w:val="center"/>
              </w:trPr>
              <w:tc>
                <w:tcPr>
                  <w:tcW w:w="14057" w:type="dxa"/>
                  <w:gridSpan w:val="6"/>
                  <w:tcBorders>
                    <w:top w:val="single" w:sz="4" w:space="0" w:color="BFBFBF"/>
                    <w:left w:val="single" w:sz="4" w:space="0" w:color="BFBFBF"/>
                    <w:bottom w:val="single" w:sz="4" w:space="0" w:color="BFBFBF"/>
                    <w:right w:val="single" w:sz="4" w:space="0" w:color="BFBFBF"/>
                  </w:tcBorders>
                </w:tcPr>
                <w:p w14:paraId="7C3CD0E6" w14:textId="77777777" w:rsidR="00CC49DE" w:rsidRPr="001A2ED7" w:rsidRDefault="00CC49DE" w:rsidP="00CC49DE">
                  <w:pPr>
                    <w:pStyle w:val="Tabulasteksts"/>
                    <w:rPr>
                      <w:rFonts w:cs="Arial"/>
                      <w:b/>
                    </w:rPr>
                  </w:pPr>
                  <w:r w:rsidRPr="001A2ED7">
                    <w:rPr>
                      <w:rFonts w:cs="Arial"/>
                      <w:b/>
                    </w:rPr>
                    <w:t>B tipa DNL specifiskie dati:</w:t>
                  </w:r>
                </w:p>
              </w:tc>
            </w:tr>
            <w:tr w:rsidR="00CC49DE" w:rsidRPr="001A2ED7" w14:paraId="7B7796F8"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678C536" w14:textId="77777777" w:rsidR="00CC49DE" w:rsidRPr="001A2ED7" w:rsidRDefault="00CC49DE" w:rsidP="00CC49DE">
                  <w:pPr>
                    <w:pStyle w:val="Tabulasteksts"/>
                    <w:rPr>
                      <w:rFonts w:cs="Arial"/>
                    </w:rPr>
                  </w:pPr>
                  <w:r w:rsidRPr="001A2ED7">
                    <w:rPr>
                      <w:rFonts w:cs="Arial"/>
                    </w:rPr>
                    <w:t>DNL_UI01_N</w:t>
                  </w:r>
                </w:p>
              </w:tc>
              <w:tc>
                <w:tcPr>
                  <w:tcW w:w="1458" w:type="dxa"/>
                  <w:tcBorders>
                    <w:top w:val="single" w:sz="4" w:space="0" w:color="BFBFBF"/>
                    <w:left w:val="single" w:sz="4" w:space="0" w:color="BFBFBF"/>
                    <w:bottom w:val="single" w:sz="4" w:space="0" w:color="BFBFBF"/>
                    <w:right w:val="single" w:sz="4" w:space="0" w:color="BFBFBF"/>
                  </w:tcBorders>
                </w:tcPr>
                <w:p w14:paraId="02326CA8" w14:textId="77777777" w:rsidR="00CC49DE" w:rsidRPr="001A2ED7" w:rsidRDefault="00CC49DE" w:rsidP="00CC49DE">
                  <w:pPr>
                    <w:pStyle w:val="Tabulasteksts"/>
                    <w:rPr>
                      <w:rFonts w:cs="Arial"/>
                    </w:rPr>
                  </w:pPr>
                  <w:r w:rsidRPr="001A2ED7">
                    <w:rPr>
                      <w:rFonts w:cs="Arial"/>
                    </w:rPr>
                    <w:t>Nosūtījums</w:t>
                  </w:r>
                </w:p>
              </w:tc>
              <w:tc>
                <w:tcPr>
                  <w:tcW w:w="2795" w:type="dxa"/>
                  <w:tcBorders>
                    <w:top w:val="single" w:sz="4" w:space="0" w:color="BFBFBF"/>
                    <w:left w:val="single" w:sz="4" w:space="0" w:color="BFBFBF"/>
                    <w:bottom w:val="single" w:sz="4" w:space="0" w:color="BFBFBF"/>
                    <w:right w:val="single" w:sz="4" w:space="0" w:color="BFBFBF"/>
                  </w:tcBorders>
                </w:tcPr>
                <w:p w14:paraId="637F19CF" w14:textId="77777777" w:rsidR="00CC49DE" w:rsidRPr="001A2ED7" w:rsidRDefault="00CC49DE" w:rsidP="00CC49DE">
                  <w:pPr>
                    <w:pStyle w:val="Tabulasteksts"/>
                    <w:rPr>
                      <w:rFonts w:cs="Arial"/>
                    </w:rPr>
                  </w:pPr>
                  <w:r w:rsidRPr="001A2ED7">
                    <w:rPr>
                      <w:rFonts w:cs="Arial"/>
                    </w:rPr>
                    <w:t xml:space="preserve">Izvēle no nosūtījumu saraksta, kuri izveidoti  konkrētajam DNL saņēmējam (sk. PORTALS.PNRF.UI.010, [78]). </w:t>
                  </w:r>
                </w:p>
                <w:p w14:paraId="1E0DFD8F" w14:textId="44AF9708" w:rsidR="00CC49DE" w:rsidRPr="001A2ED7" w:rsidRDefault="00CC49DE" w:rsidP="00CC49DE">
                  <w:pPr>
                    <w:pStyle w:val="Tabulasteksts"/>
                    <w:rPr>
                      <w:rFonts w:cs="Arial"/>
                    </w:rPr>
                  </w:pPr>
                  <w:r w:rsidRPr="001A2ED7">
                    <w:rPr>
                      <w:rFonts w:cs="Arial"/>
                    </w:rPr>
                    <w:t>Sarakstā parādās tikai nosūtījumi statusā „Reģistrēts”</w:t>
                  </w:r>
                  <w:r w:rsidR="00A61677">
                    <w:rPr>
                      <w:rFonts w:cs="Arial"/>
                    </w:rPr>
                    <w:t xml:space="preserve">, </w:t>
                  </w:r>
                  <w:r w:rsidRPr="001A2ED7">
                    <w:rPr>
                      <w:rFonts w:cs="Arial"/>
                    </w:rPr>
                    <w:t xml:space="preserve"> vai „Saistīts ar pierakstu”</w:t>
                  </w:r>
                </w:p>
              </w:tc>
              <w:tc>
                <w:tcPr>
                  <w:tcW w:w="1842" w:type="dxa"/>
                  <w:tcBorders>
                    <w:top w:val="single" w:sz="4" w:space="0" w:color="BFBFBF"/>
                    <w:left w:val="single" w:sz="4" w:space="0" w:color="BFBFBF"/>
                    <w:bottom w:val="single" w:sz="4" w:space="0" w:color="BFBFBF"/>
                    <w:right w:val="single" w:sz="4" w:space="0" w:color="BFBFBF"/>
                  </w:tcBorders>
                </w:tcPr>
                <w:p w14:paraId="19C51BE3" w14:textId="77777777" w:rsidR="00CC49DE" w:rsidRPr="001A2ED7" w:rsidRDefault="00CC49DE" w:rsidP="00CC49DE">
                  <w:pPr>
                    <w:pStyle w:val="Tabulasteksts"/>
                    <w:rPr>
                      <w:rFonts w:cs="Arial"/>
                    </w:rPr>
                  </w:pPr>
                  <w:r w:rsidRPr="001A2ED7">
                    <w:rPr>
                      <w:rFonts w:cs="Arial"/>
                    </w:rPr>
                    <w:t>Nosūtījuma nosaukums</w:t>
                  </w:r>
                </w:p>
              </w:tc>
              <w:tc>
                <w:tcPr>
                  <w:tcW w:w="1560" w:type="dxa"/>
                  <w:tcBorders>
                    <w:top w:val="single" w:sz="4" w:space="0" w:color="BFBFBF"/>
                    <w:left w:val="single" w:sz="4" w:space="0" w:color="BFBFBF"/>
                    <w:bottom w:val="single" w:sz="4" w:space="0" w:color="BFBFBF"/>
                    <w:right w:val="single" w:sz="4" w:space="0" w:color="BFBFBF"/>
                  </w:tcBorders>
                </w:tcPr>
                <w:p w14:paraId="39CB8B23"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50A595FB" w14:textId="77777777" w:rsidR="00CC49DE" w:rsidRPr="001A2ED7" w:rsidRDefault="00CC49DE" w:rsidP="00CC49DE">
                  <w:pPr>
                    <w:pStyle w:val="Tabulasteksts"/>
                    <w:rPr>
                      <w:rFonts w:cs="Arial"/>
                    </w:rPr>
                  </w:pPr>
                  <w:r>
                    <w:rPr>
                      <w:rFonts w:cs="Arial"/>
                    </w:rPr>
                    <w:t>-</w:t>
                  </w:r>
                </w:p>
              </w:tc>
            </w:tr>
            <w:tr w:rsidR="00CC49DE" w:rsidRPr="001A2ED7" w14:paraId="3B87DF2E"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35E7B1AA" w14:textId="77777777" w:rsidR="00CC49DE" w:rsidRPr="001A2ED7" w:rsidRDefault="00CC49DE" w:rsidP="00CC49DE">
                  <w:pPr>
                    <w:pStyle w:val="Tabulasteksts"/>
                    <w:rPr>
                      <w:rFonts w:cs="Arial"/>
                    </w:rPr>
                  </w:pPr>
                  <w:r w:rsidRPr="001A2ED7">
                    <w:rPr>
                      <w:rFonts w:cs="Arial"/>
                    </w:rPr>
                    <w:t>DNL_UI01_REASSEND</w:t>
                  </w:r>
                </w:p>
              </w:tc>
              <w:tc>
                <w:tcPr>
                  <w:tcW w:w="1458" w:type="dxa"/>
                  <w:tcBorders>
                    <w:top w:val="single" w:sz="4" w:space="0" w:color="BFBFBF"/>
                    <w:left w:val="single" w:sz="4" w:space="0" w:color="BFBFBF"/>
                    <w:bottom w:val="single" w:sz="4" w:space="0" w:color="BFBFBF"/>
                    <w:right w:val="single" w:sz="4" w:space="0" w:color="BFBFBF"/>
                  </w:tcBorders>
                </w:tcPr>
                <w:p w14:paraId="14978D1E" w14:textId="77777777" w:rsidR="00CC49DE" w:rsidRPr="001A2ED7" w:rsidRDefault="00CC49DE" w:rsidP="00CC49DE">
                  <w:pPr>
                    <w:pStyle w:val="Tabulasteksts"/>
                    <w:rPr>
                      <w:rFonts w:cs="Arial"/>
                    </w:rPr>
                  </w:pPr>
                  <w:r w:rsidRPr="001A2ED7">
                    <w:rPr>
                      <w:rFonts w:cs="Arial"/>
                    </w:rPr>
                    <w:t>Pamatojums nesūtīt pie ārsta speciālista</w:t>
                  </w:r>
                </w:p>
              </w:tc>
              <w:tc>
                <w:tcPr>
                  <w:tcW w:w="2795" w:type="dxa"/>
                  <w:tcBorders>
                    <w:top w:val="single" w:sz="4" w:space="0" w:color="BFBFBF"/>
                    <w:left w:val="single" w:sz="4" w:space="0" w:color="BFBFBF"/>
                    <w:bottom w:val="single" w:sz="4" w:space="0" w:color="BFBFBF"/>
                    <w:right w:val="single" w:sz="4" w:space="0" w:color="BFBFBF"/>
                  </w:tcBorders>
                </w:tcPr>
                <w:p w14:paraId="150D80E2" w14:textId="77777777" w:rsidR="00CC49DE" w:rsidRPr="001A2ED7" w:rsidRDefault="00CC49DE" w:rsidP="00CC49DE">
                  <w:pPr>
                    <w:pStyle w:val="Tabulasteksts"/>
                    <w:rPr>
                      <w:rFonts w:cs="Arial"/>
                    </w:rPr>
                  </w:pPr>
                  <w:r w:rsidRPr="001A2ED7">
                    <w:rPr>
                      <w:rFonts w:cs="Arial"/>
                    </w:rPr>
                    <w:t>Izvēle no klasifikatora „Pamatojumi nesūtīt pie ārsta speciālista” – lauks „Nosaukums”.</w:t>
                  </w:r>
                </w:p>
                <w:p w14:paraId="42160E6E"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633471DE" w14:textId="77777777" w:rsidR="00CC49DE" w:rsidRPr="001A2ED7" w:rsidRDefault="00CC49DE" w:rsidP="00CC49DE">
                  <w:pPr>
                    <w:pStyle w:val="Tabulasteksts"/>
                    <w:rPr>
                      <w:rFonts w:cs="Arial"/>
                    </w:rPr>
                  </w:pPr>
                  <w:r w:rsidRPr="001A2ED7">
                    <w:rPr>
                      <w:rFonts w:cs="Arial"/>
                    </w:rPr>
                    <w:t>Pamatojums nesūtīt pie ārsta speciālista</w:t>
                  </w:r>
                </w:p>
              </w:tc>
              <w:tc>
                <w:tcPr>
                  <w:tcW w:w="1560" w:type="dxa"/>
                  <w:tcBorders>
                    <w:top w:val="single" w:sz="4" w:space="0" w:color="BFBFBF"/>
                    <w:left w:val="single" w:sz="4" w:space="0" w:color="BFBFBF"/>
                    <w:bottom w:val="single" w:sz="4" w:space="0" w:color="BFBFBF"/>
                    <w:right w:val="single" w:sz="4" w:space="0" w:color="BFBFBF"/>
                  </w:tcBorders>
                </w:tcPr>
                <w:p w14:paraId="6E013EAB"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40CE0AFA" w14:textId="77777777" w:rsidR="00CC49DE" w:rsidRPr="001A2ED7" w:rsidRDefault="00CC49DE" w:rsidP="00CC49DE">
                  <w:pPr>
                    <w:pStyle w:val="Tabulasteksts"/>
                    <w:rPr>
                      <w:rFonts w:cs="Arial"/>
                    </w:rPr>
                  </w:pPr>
                  <w:r w:rsidRPr="001A2ED7">
                    <w:rPr>
                      <w:rFonts w:cs="Arial"/>
                    </w:rPr>
                    <w:t>-</w:t>
                  </w:r>
                </w:p>
              </w:tc>
            </w:tr>
            <w:tr w:rsidR="00CC49DE" w:rsidRPr="001A2ED7" w14:paraId="598D9C43"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6689B0B0" w14:textId="77777777" w:rsidR="00CC49DE" w:rsidRPr="001A2ED7" w:rsidRDefault="00CC49DE" w:rsidP="00CC49DE">
                  <w:pPr>
                    <w:pStyle w:val="Tabulasteksts"/>
                    <w:rPr>
                      <w:rFonts w:cs="Arial"/>
                    </w:rPr>
                  </w:pPr>
                  <w:r w:rsidRPr="001A2ED7">
                    <w:rPr>
                      <w:rFonts w:cs="Arial"/>
                    </w:rPr>
                    <w:t>DNL_UI01_CHILD</w:t>
                  </w:r>
                </w:p>
              </w:tc>
              <w:tc>
                <w:tcPr>
                  <w:tcW w:w="1458" w:type="dxa"/>
                  <w:tcBorders>
                    <w:top w:val="single" w:sz="4" w:space="0" w:color="BFBFBF"/>
                    <w:left w:val="single" w:sz="4" w:space="0" w:color="BFBFBF"/>
                    <w:bottom w:val="single" w:sz="4" w:space="0" w:color="BFBFBF"/>
                    <w:right w:val="single" w:sz="4" w:space="0" w:color="BFBFBF"/>
                  </w:tcBorders>
                </w:tcPr>
                <w:p w14:paraId="4B4C4CFE" w14:textId="77777777" w:rsidR="00CC49DE" w:rsidRPr="001A2ED7" w:rsidRDefault="00CC49DE" w:rsidP="00CC49DE">
                  <w:pPr>
                    <w:pStyle w:val="Tabulasteksts"/>
                    <w:rPr>
                      <w:rFonts w:cs="Arial"/>
                    </w:rPr>
                  </w:pPr>
                  <w:r w:rsidRPr="001A2ED7">
                    <w:rPr>
                      <w:rFonts w:cs="Arial"/>
                    </w:rPr>
                    <w:t>Izvēlēties bērnu</w:t>
                  </w:r>
                </w:p>
              </w:tc>
              <w:tc>
                <w:tcPr>
                  <w:tcW w:w="2795" w:type="dxa"/>
                  <w:tcBorders>
                    <w:top w:val="single" w:sz="4" w:space="0" w:color="BFBFBF"/>
                    <w:left w:val="single" w:sz="4" w:space="0" w:color="BFBFBF"/>
                    <w:bottom w:val="single" w:sz="4" w:space="0" w:color="BFBFBF"/>
                    <w:right w:val="single" w:sz="4" w:space="0" w:color="BFBFBF"/>
                  </w:tcBorders>
                </w:tcPr>
                <w:p w14:paraId="49328C2E"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3338ADBC" w14:textId="77777777" w:rsidR="00CC49DE" w:rsidRPr="001A2ED7" w:rsidRDefault="00CC49DE" w:rsidP="00CC49DE">
                  <w:pPr>
                    <w:pStyle w:val="Tabulasteksts"/>
                    <w:rPr>
                      <w:rFonts w:cs="Arial"/>
                    </w:rPr>
                  </w:pPr>
                  <w:r w:rsidRPr="001A2ED7">
                    <w:rPr>
                      <w:rFonts w:cs="Arial"/>
                    </w:rPr>
                    <w:t>DNL saņēmēja bērns</w:t>
                  </w:r>
                </w:p>
              </w:tc>
              <w:tc>
                <w:tcPr>
                  <w:tcW w:w="1560" w:type="dxa"/>
                  <w:tcBorders>
                    <w:top w:val="single" w:sz="4" w:space="0" w:color="BFBFBF"/>
                    <w:left w:val="single" w:sz="4" w:space="0" w:color="BFBFBF"/>
                    <w:bottom w:val="single" w:sz="4" w:space="0" w:color="BFBFBF"/>
                    <w:right w:val="single" w:sz="4" w:space="0" w:color="BFBFBF"/>
                  </w:tcBorders>
                </w:tcPr>
                <w:p w14:paraId="206DC3CA"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0394815D" w14:textId="77777777" w:rsidR="00CC49DE" w:rsidRDefault="00CC49DE" w:rsidP="00CC49DE">
                  <w:pPr>
                    <w:pStyle w:val="Tabulasteksts"/>
                    <w:rPr>
                      <w:rFonts w:cs="Arial"/>
                    </w:rPr>
                  </w:pPr>
                  <w:r w:rsidRPr="001A2ED7">
                    <w:rPr>
                      <w:rFonts w:cs="Arial"/>
                    </w:rPr>
                    <w:t xml:space="preserve">EVK IS </w:t>
                  </w:r>
                  <w:proofErr w:type="spellStart"/>
                  <w:r w:rsidRPr="001A2ED7">
                    <w:rPr>
                      <w:rFonts w:cs="Arial"/>
                    </w:rPr>
                    <w:t>pakalpes</w:t>
                  </w:r>
                  <w:proofErr w:type="spellEnd"/>
                  <w:r w:rsidRPr="001A2ED7">
                    <w:rPr>
                      <w:rFonts w:cs="Arial"/>
                    </w:rPr>
                    <w:t xml:space="preserve"> </w:t>
                  </w:r>
                  <w:proofErr w:type="spellStart"/>
                  <w:r w:rsidRPr="001A2ED7">
                    <w:rPr>
                      <w:rFonts w:cs="Arial"/>
                    </w:rPr>
                    <w:t>getPatientCard</w:t>
                  </w:r>
                  <w:proofErr w:type="spellEnd"/>
                  <w:r w:rsidRPr="001A2ED7">
                    <w:rPr>
                      <w:rFonts w:cs="Arial"/>
                    </w:rPr>
                    <w:t xml:space="preserve"> dati pēc izvēlēta Bērna</w:t>
                  </w:r>
                </w:p>
                <w:p w14:paraId="2DFCE298" w14:textId="14ACC807" w:rsidR="004D4CDF" w:rsidRPr="001A2ED7" w:rsidRDefault="00320254" w:rsidP="00CC49DE">
                  <w:pPr>
                    <w:pStyle w:val="Tabulasteksts"/>
                    <w:rPr>
                      <w:rFonts w:cs="Arial"/>
                    </w:rPr>
                  </w:pPr>
                  <w:r>
                    <w:rPr>
                      <w:rFonts w:cs="Arial"/>
                    </w:rPr>
                    <w:t xml:space="preserve">Atverot “B” tipa </w:t>
                  </w:r>
                  <w:r w:rsidRPr="001A2ED7">
                    <w:rPr>
                      <w:rFonts w:cs="Arial"/>
                    </w:rPr>
                    <w:t>DNL “Pacienta</w:t>
                  </w:r>
                  <w:r>
                    <w:rPr>
                      <w:rFonts w:cs="Arial"/>
                    </w:rPr>
                    <w:t xml:space="preserve"> pieņemšanas” laikā pacientam, kura vecums &lt;= 14 gadiem, un, ja laukā </w:t>
                  </w:r>
                  <w:r w:rsidRPr="001A2ED7">
                    <w:rPr>
                      <w:rFonts w:cs="Arial"/>
                    </w:rPr>
                    <w:t>DNL_UI01_CAUSES</w:t>
                  </w:r>
                  <w:r>
                    <w:rPr>
                      <w:rFonts w:cs="Arial"/>
                    </w:rPr>
                    <w:t xml:space="preserve"> izvēlēta vērtība “Slima bērna </w:t>
                  </w:r>
                  <w:r>
                    <w:rPr>
                      <w:rFonts w:cs="Arial"/>
                    </w:rPr>
                    <w:lastRenderedPageBreak/>
                    <w:t>kopšana” vai “Slima bērna kopšana stacionārā”</w:t>
                  </w:r>
                  <w:r w:rsidRPr="001A2ED7">
                    <w:rPr>
                      <w:rFonts w:cs="Arial"/>
                    </w:rPr>
                    <w:t>, lauks tiek aizpildīts ar pacienta kartes datiem un nav labojams</w:t>
                  </w:r>
                  <w:r>
                    <w:rPr>
                      <w:rFonts w:cs="Arial"/>
                    </w:rPr>
                    <w:t>.</w:t>
                  </w:r>
                </w:p>
              </w:tc>
            </w:tr>
            <w:tr w:rsidR="00CC49DE" w:rsidRPr="001A2ED7" w14:paraId="5BA2671C"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8B09547" w14:textId="77777777" w:rsidR="00CC49DE" w:rsidRPr="001A2ED7" w:rsidRDefault="00CC49DE" w:rsidP="00CC49DE">
                  <w:pPr>
                    <w:pStyle w:val="Tabulasteksts"/>
                    <w:rPr>
                      <w:rFonts w:cs="Arial"/>
                    </w:rPr>
                  </w:pPr>
                  <w:r w:rsidRPr="001A2ED7">
                    <w:rPr>
                      <w:rFonts w:cs="Arial"/>
                    </w:rPr>
                    <w:t>DNL_UI01_CHILDNAME</w:t>
                  </w:r>
                </w:p>
              </w:tc>
              <w:tc>
                <w:tcPr>
                  <w:tcW w:w="1458" w:type="dxa"/>
                  <w:tcBorders>
                    <w:top w:val="single" w:sz="4" w:space="0" w:color="BFBFBF"/>
                    <w:left w:val="single" w:sz="4" w:space="0" w:color="BFBFBF"/>
                    <w:bottom w:val="single" w:sz="4" w:space="0" w:color="BFBFBF"/>
                    <w:right w:val="single" w:sz="4" w:space="0" w:color="BFBFBF"/>
                  </w:tcBorders>
                </w:tcPr>
                <w:p w14:paraId="195B7D97" w14:textId="77777777" w:rsidR="00CC49DE" w:rsidRPr="001A2ED7" w:rsidRDefault="00CC49DE" w:rsidP="00CC49DE">
                  <w:pPr>
                    <w:pStyle w:val="Tabulasteksts"/>
                    <w:rPr>
                      <w:rFonts w:cs="Arial"/>
                    </w:rPr>
                  </w:pPr>
                  <w:r w:rsidRPr="001A2ED7">
                    <w:rPr>
                      <w:rFonts w:cs="Arial"/>
                    </w:rPr>
                    <w:t>Bērna identifikācija</w:t>
                  </w:r>
                </w:p>
              </w:tc>
              <w:tc>
                <w:tcPr>
                  <w:tcW w:w="2795" w:type="dxa"/>
                  <w:tcBorders>
                    <w:top w:val="single" w:sz="4" w:space="0" w:color="BFBFBF"/>
                    <w:left w:val="single" w:sz="4" w:space="0" w:color="BFBFBF"/>
                    <w:bottom w:val="single" w:sz="4" w:space="0" w:color="BFBFBF"/>
                    <w:right w:val="single" w:sz="4" w:space="0" w:color="BFBFBF"/>
                  </w:tcBorders>
                </w:tcPr>
                <w:p w14:paraId="65EDD78E"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70734A49" w14:textId="77777777" w:rsidR="00CC49DE" w:rsidRPr="001A2ED7" w:rsidRDefault="00CC49DE" w:rsidP="00CC49DE">
                  <w:pPr>
                    <w:pStyle w:val="Tabulasteksts"/>
                    <w:rPr>
                      <w:rFonts w:cs="Arial"/>
                    </w:rPr>
                  </w:pPr>
                  <w:r w:rsidRPr="001A2ED7">
                    <w:rPr>
                      <w:rFonts w:cs="Arial"/>
                    </w:rPr>
                    <w:t>DNL saņēmēja bērns</w:t>
                  </w:r>
                </w:p>
              </w:tc>
              <w:tc>
                <w:tcPr>
                  <w:tcW w:w="1560" w:type="dxa"/>
                  <w:tcBorders>
                    <w:top w:val="single" w:sz="4" w:space="0" w:color="BFBFBF"/>
                    <w:left w:val="single" w:sz="4" w:space="0" w:color="BFBFBF"/>
                    <w:bottom w:val="single" w:sz="4" w:space="0" w:color="BFBFBF"/>
                    <w:right w:val="single" w:sz="4" w:space="0" w:color="BFBFBF"/>
                  </w:tcBorders>
                </w:tcPr>
                <w:p w14:paraId="11F5BB59"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1B20FD4E" w14:textId="77777777" w:rsidR="00CC49DE" w:rsidRPr="001A2ED7" w:rsidRDefault="00CC49DE" w:rsidP="00CC49DE">
                  <w:pPr>
                    <w:pStyle w:val="Tabulasteksts"/>
                    <w:rPr>
                      <w:rFonts w:cs="Arial"/>
                    </w:rPr>
                  </w:pPr>
                  <w:r w:rsidRPr="001A2ED7">
                    <w:rPr>
                      <w:rFonts w:cs="Arial"/>
                    </w:rPr>
                    <w:t>-</w:t>
                  </w:r>
                </w:p>
              </w:tc>
            </w:tr>
            <w:tr w:rsidR="00CC49DE" w:rsidRPr="001A2ED7" w14:paraId="016D32D7" w14:textId="77777777" w:rsidTr="00D0077B">
              <w:trPr>
                <w:jc w:val="center"/>
              </w:trPr>
              <w:tc>
                <w:tcPr>
                  <w:tcW w:w="1158" w:type="dxa"/>
                  <w:tcBorders>
                    <w:top w:val="single" w:sz="4" w:space="0" w:color="BFBFBF"/>
                    <w:left w:val="single" w:sz="4" w:space="0" w:color="BFBFBF"/>
                    <w:bottom w:val="single" w:sz="4" w:space="0" w:color="BFBFBF"/>
                    <w:right w:val="single" w:sz="4" w:space="0" w:color="BFBFBF"/>
                  </w:tcBorders>
                </w:tcPr>
                <w:p w14:paraId="005A8BD8" w14:textId="77777777" w:rsidR="00CC49DE" w:rsidRPr="001A2ED7" w:rsidRDefault="00CC49DE" w:rsidP="00CC49DE">
                  <w:pPr>
                    <w:pStyle w:val="Tabulasteksts"/>
                    <w:rPr>
                      <w:rFonts w:cs="Arial"/>
                    </w:rPr>
                  </w:pPr>
                  <w:r w:rsidRPr="001A2ED7">
                    <w:rPr>
                      <w:rFonts w:cs="Arial"/>
                    </w:rPr>
                    <w:t>DNL_UI01_VDEAVK</w:t>
                  </w:r>
                </w:p>
              </w:tc>
              <w:tc>
                <w:tcPr>
                  <w:tcW w:w="12899" w:type="dxa"/>
                  <w:gridSpan w:val="5"/>
                  <w:tcBorders>
                    <w:top w:val="single" w:sz="4" w:space="0" w:color="BFBFBF"/>
                    <w:left w:val="single" w:sz="4" w:space="0" w:color="BFBFBF"/>
                    <w:bottom w:val="single" w:sz="4" w:space="0" w:color="BFBFBF"/>
                    <w:right w:val="single" w:sz="4" w:space="0" w:color="BFBFBF"/>
                  </w:tcBorders>
                </w:tcPr>
                <w:p w14:paraId="2CB39BD0" w14:textId="77777777" w:rsidR="00CC49DE" w:rsidRPr="001A2ED7" w:rsidRDefault="00CC49DE" w:rsidP="00CC49DE">
                  <w:pPr>
                    <w:pStyle w:val="Tabulasteksts"/>
                    <w:rPr>
                      <w:rFonts w:cs="Arial"/>
                      <w:b/>
                    </w:rPr>
                  </w:pPr>
                  <w:r w:rsidRPr="001A2ED7">
                    <w:rPr>
                      <w:rFonts w:cs="Arial"/>
                      <w:b/>
                    </w:rPr>
                    <w:t xml:space="preserve">VDEĀVK datu kopa: </w:t>
                  </w:r>
                </w:p>
              </w:tc>
            </w:tr>
            <w:tr w:rsidR="00CC49DE" w:rsidRPr="001A2ED7" w14:paraId="522049C5"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55440D6A" w14:textId="77777777" w:rsidR="00CC49DE" w:rsidRPr="001A2ED7" w:rsidRDefault="00CC49DE" w:rsidP="00CC49DE">
                  <w:pPr>
                    <w:pStyle w:val="Tabulasteksts"/>
                    <w:rPr>
                      <w:rFonts w:cs="Arial"/>
                    </w:rPr>
                  </w:pPr>
                  <w:r w:rsidRPr="001A2ED7">
                    <w:rPr>
                      <w:rFonts w:cs="Arial"/>
                    </w:rPr>
                    <w:t>DNL_UI01_VDEAVK_TEXT</w:t>
                  </w:r>
                </w:p>
              </w:tc>
              <w:tc>
                <w:tcPr>
                  <w:tcW w:w="1458" w:type="dxa"/>
                  <w:tcBorders>
                    <w:top w:val="single" w:sz="4" w:space="0" w:color="BFBFBF"/>
                    <w:left w:val="single" w:sz="4" w:space="0" w:color="BFBFBF"/>
                    <w:bottom w:val="single" w:sz="4" w:space="0" w:color="BFBFBF"/>
                    <w:right w:val="single" w:sz="4" w:space="0" w:color="BFBFBF"/>
                  </w:tcBorders>
                </w:tcPr>
                <w:p w14:paraId="2EC374E6" w14:textId="77777777" w:rsidR="00CC49DE" w:rsidRPr="001A2ED7" w:rsidRDefault="00CC49DE" w:rsidP="00CC49DE">
                  <w:pPr>
                    <w:pStyle w:val="Tabulasteksts"/>
                    <w:rPr>
                      <w:rFonts w:cs="Arial"/>
                    </w:rPr>
                  </w:pPr>
                  <w:r w:rsidRPr="001A2ED7">
                    <w:rPr>
                      <w:rFonts w:cs="Arial"/>
                    </w:rPr>
                    <w:t>Atzīmes par nosūtīšanu</w:t>
                  </w:r>
                </w:p>
              </w:tc>
              <w:tc>
                <w:tcPr>
                  <w:tcW w:w="2795" w:type="dxa"/>
                  <w:tcBorders>
                    <w:top w:val="single" w:sz="4" w:space="0" w:color="BFBFBF"/>
                    <w:left w:val="single" w:sz="4" w:space="0" w:color="BFBFBF"/>
                    <w:bottom w:val="single" w:sz="4" w:space="0" w:color="BFBFBF"/>
                    <w:right w:val="single" w:sz="4" w:space="0" w:color="BFBFBF"/>
                  </w:tcBorders>
                </w:tcPr>
                <w:p w14:paraId="1B68753F" w14:textId="77777777" w:rsidR="00CC49DE" w:rsidRPr="001A2ED7" w:rsidRDefault="00CC49DE" w:rsidP="00CC49DE">
                  <w:pPr>
                    <w:pStyle w:val="Tabulasteksts"/>
                    <w:rPr>
                      <w:rFonts w:cs="Arial"/>
                    </w:rPr>
                  </w:pPr>
                  <w:r w:rsidRPr="001A2ED7">
                    <w:rPr>
                      <w:rFonts w:cs="Arial"/>
                    </w:rPr>
                    <w:t>Ievade no klaviatūras</w:t>
                  </w:r>
                </w:p>
                <w:p w14:paraId="1166B5A0" w14:textId="77777777" w:rsidR="00CC49DE" w:rsidRPr="001A2ED7" w:rsidRDefault="00CC49DE" w:rsidP="00CC49DE">
                  <w:pPr>
                    <w:pStyle w:val="Tabulasteksts"/>
                    <w:rPr>
                      <w:rFonts w:cs="Arial"/>
                    </w:rPr>
                  </w:pPr>
                  <w:r w:rsidRPr="001A2ED7">
                    <w:rPr>
                      <w:rFonts w:cs="Arial"/>
                    </w:rPr>
                    <w:t>(Lielie burti, mazie burti, cipari, atstarpe, interpunkcijas zīmes, matemātiskās zīmes)</w:t>
                  </w:r>
                </w:p>
              </w:tc>
              <w:tc>
                <w:tcPr>
                  <w:tcW w:w="1842" w:type="dxa"/>
                  <w:tcBorders>
                    <w:top w:val="single" w:sz="4" w:space="0" w:color="BFBFBF"/>
                    <w:left w:val="single" w:sz="4" w:space="0" w:color="BFBFBF"/>
                    <w:bottom w:val="single" w:sz="4" w:space="0" w:color="BFBFBF"/>
                    <w:right w:val="single" w:sz="4" w:space="0" w:color="BFBFBF"/>
                  </w:tcBorders>
                </w:tcPr>
                <w:p w14:paraId="2C527665" w14:textId="77777777" w:rsidR="00CC49DE" w:rsidRPr="001A2ED7" w:rsidRDefault="00CC49DE" w:rsidP="00CC49DE">
                  <w:pPr>
                    <w:pStyle w:val="Tabulasteksts"/>
                    <w:rPr>
                      <w:rFonts w:cs="Arial"/>
                    </w:rPr>
                  </w:pPr>
                  <w:r w:rsidRPr="001A2ED7">
                    <w:rPr>
                      <w:rFonts w:cs="Arial"/>
                    </w:rPr>
                    <w:t>Atzīmes par nosūtīšanu</w:t>
                  </w:r>
                </w:p>
              </w:tc>
              <w:tc>
                <w:tcPr>
                  <w:tcW w:w="1560" w:type="dxa"/>
                  <w:tcBorders>
                    <w:top w:val="single" w:sz="4" w:space="0" w:color="BFBFBF"/>
                    <w:left w:val="single" w:sz="4" w:space="0" w:color="BFBFBF"/>
                    <w:bottom w:val="single" w:sz="4" w:space="0" w:color="BFBFBF"/>
                    <w:right w:val="single" w:sz="4" w:space="0" w:color="BFBFBF"/>
                  </w:tcBorders>
                </w:tcPr>
                <w:p w14:paraId="7294CE2A"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51B61A6B" w14:textId="77777777" w:rsidR="00CC49DE" w:rsidRPr="001A2ED7" w:rsidRDefault="00CC49DE" w:rsidP="00CC49DE">
                  <w:pPr>
                    <w:pStyle w:val="Tabulasteksts"/>
                    <w:rPr>
                      <w:rFonts w:cs="Arial"/>
                    </w:rPr>
                  </w:pPr>
                  <w:r w:rsidRPr="001A2ED7">
                    <w:rPr>
                      <w:rFonts w:cs="Arial"/>
                    </w:rPr>
                    <w:t>-</w:t>
                  </w:r>
                </w:p>
              </w:tc>
            </w:tr>
            <w:tr w:rsidR="00CC49DE" w:rsidRPr="001A2ED7" w14:paraId="392B2422"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3BBAEEAC" w14:textId="77777777" w:rsidR="00CC49DE" w:rsidRPr="001A2ED7" w:rsidRDefault="00CC49DE" w:rsidP="00CC49DE">
                  <w:pPr>
                    <w:pStyle w:val="Tabulasteksts"/>
                    <w:rPr>
                      <w:rFonts w:cs="Arial"/>
                    </w:rPr>
                  </w:pPr>
                  <w:r w:rsidRPr="001A2ED7">
                    <w:rPr>
                      <w:rFonts w:cs="Arial"/>
                    </w:rPr>
                    <w:t>DNL_UI01_VDEAVK_DEC</w:t>
                  </w:r>
                </w:p>
              </w:tc>
              <w:tc>
                <w:tcPr>
                  <w:tcW w:w="1458" w:type="dxa"/>
                  <w:tcBorders>
                    <w:top w:val="single" w:sz="4" w:space="0" w:color="BFBFBF"/>
                    <w:left w:val="single" w:sz="4" w:space="0" w:color="BFBFBF"/>
                    <w:bottom w:val="single" w:sz="4" w:space="0" w:color="BFBFBF"/>
                    <w:right w:val="single" w:sz="4" w:space="0" w:color="BFBFBF"/>
                  </w:tcBorders>
                </w:tcPr>
                <w:p w14:paraId="0D6309BD" w14:textId="1DE58F79" w:rsidR="00CC49DE" w:rsidRPr="001A2ED7" w:rsidRDefault="00CC49DE" w:rsidP="00CC49DE">
                  <w:pPr>
                    <w:pStyle w:val="Tabulasteksts"/>
                    <w:rPr>
                      <w:rFonts w:cs="Arial"/>
                    </w:rPr>
                  </w:pPr>
                  <w:r w:rsidRPr="001A2ED7">
                    <w:rPr>
                      <w:rFonts w:cs="Arial"/>
                    </w:rPr>
                    <w:t xml:space="preserve">VDEĀVK </w:t>
                  </w:r>
                  <w:r w:rsidR="002415F7">
                    <w:rPr>
                      <w:rFonts w:cs="Arial"/>
                    </w:rPr>
                    <w:t>atzinums</w:t>
                  </w:r>
                </w:p>
              </w:tc>
              <w:tc>
                <w:tcPr>
                  <w:tcW w:w="2795" w:type="dxa"/>
                  <w:tcBorders>
                    <w:top w:val="single" w:sz="4" w:space="0" w:color="BFBFBF"/>
                    <w:left w:val="single" w:sz="4" w:space="0" w:color="BFBFBF"/>
                    <w:bottom w:val="single" w:sz="4" w:space="0" w:color="BFBFBF"/>
                    <w:right w:val="single" w:sz="4" w:space="0" w:color="BFBFBF"/>
                  </w:tcBorders>
                </w:tcPr>
                <w:p w14:paraId="2B79558D" w14:textId="77777777" w:rsidR="00CC49DE" w:rsidRPr="001A2ED7" w:rsidRDefault="00CC49DE" w:rsidP="00CC49DE">
                  <w:pPr>
                    <w:pStyle w:val="Tabulasteksts"/>
                    <w:rPr>
                      <w:rFonts w:cs="Arial"/>
                    </w:rPr>
                  </w:pPr>
                  <w:r w:rsidRPr="001A2ED7">
                    <w:rPr>
                      <w:rFonts w:cs="Arial"/>
                    </w:rPr>
                    <w:t>Izvēle no vērtībām:</w:t>
                  </w:r>
                </w:p>
                <w:p w14:paraId="68D3DD69" w14:textId="77777777" w:rsidR="00CC49DE" w:rsidRPr="001A2ED7" w:rsidRDefault="00CC49DE" w:rsidP="00CC49DE">
                  <w:pPr>
                    <w:pStyle w:val="Tabulasteksts"/>
                    <w:rPr>
                      <w:rFonts w:cs="Arial"/>
                    </w:rPr>
                  </w:pPr>
                  <w:r w:rsidRPr="001A2ED7">
                    <w:rPr>
                      <w:rFonts w:cs="Arial"/>
                    </w:rPr>
                    <w:t>* Pagarināt darbnespējas lapu</w:t>
                  </w:r>
                </w:p>
                <w:p w14:paraId="22E1E129" w14:textId="77777777" w:rsidR="00CC49DE" w:rsidRPr="001A2ED7" w:rsidRDefault="00CC49DE" w:rsidP="00CC49DE">
                  <w:pPr>
                    <w:pStyle w:val="Tabulasteksts"/>
                    <w:rPr>
                      <w:rFonts w:cs="Arial"/>
                    </w:rPr>
                  </w:pPr>
                  <w:r w:rsidRPr="001A2ED7">
                    <w:rPr>
                      <w:rFonts w:cs="Arial"/>
                    </w:rPr>
                    <w:t>* Piešķirt invaliditāti</w:t>
                  </w:r>
                </w:p>
              </w:tc>
              <w:tc>
                <w:tcPr>
                  <w:tcW w:w="1842" w:type="dxa"/>
                  <w:tcBorders>
                    <w:top w:val="single" w:sz="4" w:space="0" w:color="BFBFBF"/>
                    <w:left w:val="single" w:sz="4" w:space="0" w:color="BFBFBF"/>
                    <w:bottom w:val="single" w:sz="4" w:space="0" w:color="BFBFBF"/>
                    <w:right w:val="single" w:sz="4" w:space="0" w:color="BFBFBF"/>
                  </w:tcBorders>
                </w:tcPr>
                <w:p w14:paraId="4E879778" w14:textId="0ABDD613" w:rsidR="00CC49DE" w:rsidRPr="001A2ED7" w:rsidRDefault="00CC49DE" w:rsidP="002415F7">
                  <w:pPr>
                    <w:pStyle w:val="Tabulasteksts"/>
                    <w:rPr>
                      <w:rFonts w:cs="Arial"/>
                    </w:rPr>
                  </w:pPr>
                  <w:r w:rsidRPr="001A2ED7">
                    <w:rPr>
                      <w:rFonts w:cs="Arial"/>
                    </w:rPr>
                    <w:t xml:space="preserve">VDEĀVK </w:t>
                  </w:r>
                  <w:r w:rsidR="002415F7">
                    <w:rPr>
                      <w:rFonts w:cs="Arial"/>
                    </w:rPr>
                    <w:t>atzinums</w:t>
                  </w:r>
                </w:p>
              </w:tc>
              <w:tc>
                <w:tcPr>
                  <w:tcW w:w="1560" w:type="dxa"/>
                  <w:tcBorders>
                    <w:top w:val="single" w:sz="4" w:space="0" w:color="BFBFBF"/>
                    <w:left w:val="single" w:sz="4" w:space="0" w:color="BFBFBF"/>
                    <w:bottom w:val="single" w:sz="4" w:space="0" w:color="BFBFBF"/>
                    <w:right w:val="single" w:sz="4" w:space="0" w:color="BFBFBF"/>
                  </w:tcBorders>
                </w:tcPr>
                <w:p w14:paraId="42CAAB90"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74248C66" w14:textId="77777777" w:rsidR="00CC49DE" w:rsidRPr="001A2ED7" w:rsidRDefault="00CC49DE" w:rsidP="00CC49DE">
                  <w:pPr>
                    <w:pStyle w:val="Tabulasteksts"/>
                    <w:rPr>
                      <w:rFonts w:cs="Arial"/>
                    </w:rPr>
                  </w:pPr>
                  <w:r w:rsidRPr="001A2ED7">
                    <w:rPr>
                      <w:rFonts w:cs="Arial"/>
                    </w:rPr>
                    <w:t>-</w:t>
                  </w:r>
                </w:p>
              </w:tc>
            </w:tr>
            <w:tr w:rsidR="00CC49DE" w:rsidRPr="001A2ED7" w14:paraId="280E77FA"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7160897" w14:textId="77777777" w:rsidR="00CC49DE" w:rsidRPr="001A2ED7" w:rsidRDefault="00CC49DE" w:rsidP="00CC49DE">
                  <w:pPr>
                    <w:pStyle w:val="Tabulasteksts"/>
                    <w:rPr>
                      <w:rFonts w:cs="Arial"/>
                    </w:rPr>
                  </w:pPr>
                  <w:r w:rsidRPr="001A2ED7">
                    <w:rPr>
                      <w:rFonts w:cs="Arial"/>
                    </w:rPr>
                    <w:t>DNL_UI01_VDEAVK_INCDAT</w:t>
                  </w:r>
                </w:p>
              </w:tc>
              <w:tc>
                <w:tcPr>
                  <w:tcW w:w="1458" w:type="dxa"/>
                  <w:tcBorders>
                    <w:top w:val="single" w:sz="4" w:space="0" w:color="BFBFBF"/>
                    <w:left w:val="single" w:sz="4" w:space="0" w:color="BFBFBF"/>
                    <w:bottom w:val="single" w:sz="4" w:space="0" w:color="BFBFBF"/>
                    <w:right w:val="single" w:sz="4" w:space="0" w:color="BFBFBF"/>
                  </w:tcBorders>
                </w:tcPr>
                <w:p w14:paraId="33545356" w14:textId="77777777" w:rsidR="00CC49DE" w:rsidRPr="001A2ED7" w:rsidRDefault="00CC49DE" w:rsidP="00CC49DE">
                  <w:pPr>
                    <w:pStyle w:val="Tabulasteksts"/>
                    <w:rPr>
                      <w:rFonts w:cs="Arial"/>
                    </w:rPr>
                  </w:pPr>
                  <w:r w:rsidRPr="001A2ED7">
                    <w:rPr>
                      <w:rFonts w:cs="Arial"/>
                    </w:rPr>
                    <w:t>Noteikta invaliditāte</w:t>
                  </w:r>
                </w:p>
              </w:tc>
              <w:tc>
                <w:tcPr>
                  <w:tcW w:w="2795" w:type="dxa"/>
                  <w:tcBorders>
                    <w:top w:val="single" w:sz="4" w:space="0" w:color="BFBFBF"/>
                    <w:left w:val="single" w:sz="4" w:space="0" w:color="BFBFBF"/>
                    <w:bottom w:val="single" w:sz="4" w:space="0" w:color="BFBFBF"/>
                    <w:right w:val="single" w:sz="4" w:space="0" w:color="BFBFBF"/>
                  </w:tcBorders>
                </w:tcPr>
                <w:p w14:paraId="450DD2D9"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3E5EA90C" w14:textId="77777777" w:rsidR="00CC49DE" w:rsidRPr="001A2ED7" w:rsidRDefault="00CC49DE" w:rsidP="00CC49DE">
                  <w:pPr>
                    <w:pStyle w:val="Tabulasteksts"/>
                    <w:rPr>
                      <w:rFonts w:cs="Arial"/>
                    </w:rPr>
                  </w:pPr>
                  <w:r w:rsidRPr="001A2ED7">
                    <w:rPr>
                      <w:rFonts w:cs="Arial"/>
                    </w:rPr>
                    <w:t>Datums, kad noteikta invaliditāte</w:t>
                  </w:r>
                </w:p>
              </w:tc>
              <w:tc>
                <w:tcPr>
                  <w:tcW w:w="1560" w:type="dxa"/>
                  <w:tcBorders>
                    <w:top w:val="single" w:sz="4" w:space="0" w:color="BFBFBF"/>
                    <w:left w:val="single" w:sz="4" w:space="0" w:color="BFBFBF"/>
                    <w:bottom w:val="single" w:sz="4" w:space="0" w:color="BFBFBF"/>
                    <w:right w:val="single" w:sz="4" w:space="0" w:color="BFBFBF"/>
                  </w:tcBorders>
                </w:tcPr>
                <w:p w14:paraId="5087FF82"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0C620961" w14:textId="77777777" w:rsidR="00CC49DE" w:rsidRPr="001A2ED7" w:rsidRDefault="00CC49DE" w:rsidP="00CC49DE">
                  <w:pPr>
                    <w:pStyle w:val="Tabulasteksts"/>
                    <w:rPr>
                      <w:rFonts w:cs="Arial"/>
                    </w:rPr>
                  </w:pPr>
                  <w:r w:rsidRPr="001A2ED7">
                    <w:rPr>
                      <w:rFonts w:cs="Arial"/>
                    </w:rPr>
                    <w:t>-</w:t>
                  </w:r>
                </w:p>
              </w:tc>
            </w:tr>
            <w:tr w:rsidR="00CC49DE" w:rsidRPr="001A2ED7" w14:paraId="3F11EEAB"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E1D6BF7" w14:textId="77777777" w:rsidR="00CC49DE" w:rsidRPr="001A2ED7" w:rsidRDefault="00CC49DE" w:rsidP="00CC49DE">
                  <w:pPr>
                    <w:pStyle w:val="Tabulasteksts"/>
                    <w:rPr>
                      <w:rFonts w:cs="Arial"/>
                    </w:rPr>
                  </w:pPr>
                  <w:r w:rsidRPr="001A2ED7">
                    <w:rPr>
                      <w:rFonts w:cs="Arial"/>
                    </w:rPr>
                    <w:t>DNL_UI01_VDEAVK_DECNR</w:t>
                  </w:r>
                </w:p>
              </w:tc>
              <w:tc>
                <w:tcPr>
                  <w:tcW w:w="1458" w:type="dxa"/>
                  <w:tcBorders>
                    <w:top w:val="single" w:sz="4" w:space="0" w:color="BFBFBF"/>
                    <w:left w:val="single" w:sz="4" w:space="0" w:color="BFBFBF"/>
                    <w:bottom w:val="single" w:sz="4" w:space="0" w:color="BFBFBF"/>
                    <w:right w:val="single" w:sz="4" w:space="0" w:color="BFBFBF"/>
                  </w:tcBorders>
                </w:tcPr>
                <w:p w14:paraId="59C3BAC5" w14:textId="2FCA4476" w:rsidR="00CC49DE" w:rsidRPr="001A2ED7" w:rsidRDefault="002415F7" w:rsidP="00CC49DE">
                  <w:pPr>
                    <w:pStyle w:val="Tabulasteksts"/>
                    <w:rPr>
                      <w:rFonts w:cs="Arial"/>
                    </w:rPr>
                  </w:pPr>
                  <w:r>
                    <w:rPr>
                      <w:rFonts w:cs="Arial"/>
                    </w:rPr>
                    <w:t xml:space="preserve">Atzinuma </w:t>
                  </w:r>
                  <w:r w:rsidR="00CC49DE" w:rsidRPr="001A2ED7">
                    <w:rPr>
                      <w:rFonts w:cs="Arial"/>
                    </w:rPr>
                    <w:t>numurs</w:t>
                  </w:r>
                </w:p>
              </w:tc>
              <w:tc>
                <w:tcPr>
                  <w:tcW w:w="2795" w:type="dxa"/>
                  <w:tcBorders>
                    <w:top w:val="single" w:sz="4" w:space="0" w:color="BFBFBF"/>
                    <w:left w:val="single" w:sz="4" w:space="0" w:color="BFBFBF"/>
                    <w:bottom w:val="single" w:sz="4" w:space="0" w:color="BFBFBF"/>
                    <w:right w:val="single" w:sz="4" w:space="0" w:color="BFBFBF"/>
                  </w:tcBorders>
                </w:tcPr>
                <w:p w14:paraId="44E101D1" w14:textId="77777777" w:rsidR="00CC49DE" w:rsidRPr="001A2ED7" w:rsidRDefault="00CC49DE" w:rsidP="00CC49DE">
                  <w:pPr>
                    <w:pStyle w:val="Tabulasteksts"/>
                    <w:rPr>
                      <w:rFonts w:cs="Arial"/>
                    </w:rPr>
                  </w:pPr>
                  <w:r w:rsidRPr="001A2ED7">
                    <w:rPr>
                      <w:rFonts w:cs="Arial"/>
                    </w:rPr>
                    <w:t>Ievade no klaviatūras</w:t>
                  </w:r>
                </w:p>
                <w:p w14:paraId="070F7822" w14:textId="77777777" w:rsidR="00CC49DE" w:rsidRPr="001A2ED7" w:rsidRDefault="00CC49DE" w:rsidP="00CC49DE">
                  <w:pPr>
                    <w:pStyle w:val="Tabulasteksts"/>
                    <w:rPr>
                      <w:rFonts w:cs="Arial"/>
                    </w:rPr>
                  </w:pPr>
                  <w:r w:rsidRPr="001A2ED7">
                    <w:rPr>
                      <w:rFonts w:cs="Arial"/>
                    </w:rPr>
                    <w:t>(Lielie burti, mazie burti, cipari, punkts, domuzīme, slīpsvītra)</w:t>
                  </w:r>
                </w:p>
              </w:tc>
              <w:tc>
                <w:tcPr>
                  <w:tcW w:w="1842" w:type="dxa"/>
                  <w:tcBorders>
                    <w:top w:val="single" w:sz="4" w:space="0" w:color="BFBFBF"/>
                    <w:left w:val="single" w:sz="4" w:space="0" w:color="BFBFBF"/>
                    <w:bottom w:val="single" w:sz="4" w:space="0" w:color="BFBFBF"/>
                    <w:right w:val="single" w:sz="4" w:space="0" w:color="BFBFBF"/>
                  </w:tcBorders>
                </w:tcPr>
                <w:p w14:paraId="77807595" w14:textId="7DB12720" w:rsidR="00CC49DE" w:rsidRPr="001A2ED7" w:rsidRDefault="002415F7" w:rsidP="002415F7">
                  <w:pPr>
                    <w:pStyle w:val="Tabulasteksts"/>
                    <w:rPr>
                      <w:rFonts w:cs="Arial"/>
                    </w:rPr>
                  </w:pPr>
                  <w:r>
                    <w:rPr>
                      <w:rFonts w:cs="Arial"/>
                    </w:rPr>
                    <w:t>Atzinuma</w:t>
                  </w:r>
                  <w:r w:rsidR="00CC49DE" w:rsidRPr="001A2ED7">
                    <w:rPr>
                      <w:rFonts w:cs="Arial"/>
                    </w:rPr>
                    <w:t xml:space="preserve"> numurs</w:t>
                  </w:r>
                </w:p>
              </w:tc>
              <w:tc>
                <w:tcPr>
                  <w:tcW w:w="1560" w:type="dxa"/>
                  <w:tcBorders>
                    <w:top w:val="single" w:sz="4" w:space="0" w:color="BFBFBF"/>
                    <w:left w:val="single" w:sz="4" w:space="0" w:color="BFBFBF"/>
                    <w:bottom w:val="single" w:sz="4" w:space="0" w:color="BFBFBF"/>
                    <w:right w:val="single" w:sz="4" w:space="0" w:color="BFBFBF"/>
                  </w:tcBorders>
                </w:tcPr>
                <w:p w14:paraId="162BCF0A"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29B27A7E" w14:textId="77777777" w:rsidR="00CC49DE" w:rsidRPr="001A2ED7" w:rsidRDefault="00CC49DE" w:rsidP="00CC49DE">
                  <w:pPr>
                    <w:pStyle w:val="Tabulasteksts"/>
                    <w:rPr>
                      <w:rFonts w:cs="Arial"/>
                    </w:rPr>
                  </w:pPr>
                  <w:r w:rsidRPr="001A2ED7">
                    <w:rPr>
                      <w:rFonts w:cs="Arial"/>
                    </w:rPr>
                    <w:t>-</w:t>
                  </w:r>
                </w:p>
              </w:tc>
            </w:tr>
            <w:tr w:rsidR="00CC49DE" w:rsidRPr="001A2ED7" w14:paraId="4A307834"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2DFDE71F" w14:textId="77777777" w:rsidR="00CC49DE" w:rsidRPr="001A2ED7" w:rsidRDefault="00CC49DE" w:rsidP="00CC49DE">
                  <w:pPr>
                    <w:pStyle w:val="Tabulasteksts"/>
                    <w:rPr>
                      <w:rFonts w:cs="Arial"/>
                    </w:rPr>
                  </w:pPr>
                  <w:r w:rsidRPr="001A2ED7">
                    <w:rPr>
                      <w:rFonts w:cs="Arial"/>
                    </w:rPr>
                    <w:t>DNL_UI01_VDEAVKDECDATE</w:t>
                  </w:r>
                </w:p>
              </w:tc>
              <w:tc>
                <w:tcPr>
                  <w:tcW w:w="1458" w:type="dxa"/>
                  <w:tcBorders>
                    <w:top w:val="single" w:sz="4" w:space="0" w:color="BFBFBF"/>
                    <w:left w:val="single" w:sz="4" w:space="0" w:color="BFBFBF"/>
                    <w:bottom w:val="single" w:sz="4" w:space="0" w:color="BFBFBF"/>
                    <w:right w:val="single" w:sz="4" w:space="0" w:color="BFBFBF"/>
                  </w:tcBorders>
                </w:tcPr>
                <w:p w14:paraId="0098514E" w14:textId="1036E2AD" w:rsidR="00CC49DE" w:rsidRPr="001A2ED7" w:rsidRDefault="002415F7" w:rsidP="00CC49DE">
                  <w:pPr>
                    <w:pStyle w:val="Tabulasteksts"/>
                    <w:rPr>
                      <w:rFonts w:cs="Arial"/>
                    </w:rPr>
                  </w:pPr>
                  <w:r>
                    <w:rPr>
                      <w:rFonts w:cs="Arial"/>
                    </w:rPr>
                    <w:t>Atzinuma</w:t>
                  </w:r>
                  <w:r w:rsidR="00CC49DE" w:rsidRPr="001A2ED7">
                    <w:rPr>
                      <w:rFonts w:cs="Arial"/>
                    </w:rPr>
                    <w:t xml:space="preserve"> datums</w:t>
                  </w:r>
                </w:p>
              </w:tc>
              <w:tc>
                <w:tcPr>
                  <w:tcW w:w="2795" w:type="dxa"/>
                  <w:tcBorders>
                    <w:top w:val="single" w:sz="4" w:space="0" w:color="BFBFBF"/>
                    <w:left w:val="single" w:sz="4" w:space="0" w:color="BFBFBF"/>
                    <w:bottom w:val="single" w:sz="4" w:space="0" w:color="BFBFBF"/>
                    <w:right w:val="single" w:sz="4" w:space="0" w:color="BFBFBF"/>
                  </w:tcBorders>
                </w:tcPr>
                <w:p w14:paraId="6E73C3EC" w14:textId="77777777" w:rsidR="00CC49DE" w:rsidRPr="001A2ED7" w:rsidRDefault="00CC49DE" w:rsidP="00CC49DE">
                  <w:pPr>
                    <w:pStyle w:val="Tabulasteksts"/>
                    <w:rPr>
                      <w:rFonts w:cs="Arial"/>
                    </w:rPr>
                  </w:pPr>
                  <w:r w:rsidRPr="001A2ED7">
                    <w:rPr>
                      <w:rFonts w:cs="Arial"/>
                    </w:rPr>
                    <w:t>Ievade no klaviatūras</w:t>
                  </w:r>
                </w:p>
              </w:tc>
              <w:tc>
                <w:tcPr>
                  <w:tcW w:w="1842" w:type="dxa"/>
                  <w:tcBorders>
                    <w:top w:val="single" w:sz="4" w:space="0" w:color="BFBFBF"/>
                    <w:left w:val="single" w:sz="4" w:space="0" w:color="BFBFBF"/>
                    <w:bottom w:val="single" w:sz="4" w:space="0" w:color="BFBFBF"/>
                    <w:right w:val="single" w:sz="4" w:space="0" w:color="BFBFBF"/>
                  </w:tcBorders>
                </w:tcPr>
                <w:p w14:paraId="6A30237A" w14:textId="24A2B7A1" w:rsidR="00CC49DE" w:rsidRPr="001A2ED7" w:rsidRDefault="002415F7" w:rsidP="002415F7">
                  <w:pPr>
                    <w:pStyle w:val="Tabulasteksts"/>
                    <w:rPr>
                      <w:rFonts w:cs="Arial"/>
                    </w:rPr>
                  </w:pPr>
                  <w:r>
                    <w:rPr>
                      <w:rFonts w:cs="Arial"/>
                    </w:rPr>
                    <w:t>Atzinuma</w:t>
                  </w:r>
                  <w:r w:rsidR="00CC49DE" w:rsidRPr="001A2ED7">
                    <w:rPr>
                      <w:rFonts w:cs="Arial"/>
                    </w:rPr>
                    <w:t xml:space="preserve"> datums</w:t>
                  </w:r>
                </w:p>
              </w:tc>
              <w:tc>
                <w:tcPr>
                  <w:tcW w:w="1560" w:type="dxa"/>
                  <w:tcBorders>
                    <w:top w:val="single" w:sz="4" w:space="0" w:color="BFBFBF"/>
                    <w:left w:val="single" w:sz="4" w:space="0" w:color="BFBFBF"/>
                    <w:bottom w:val="single" w:sz="4" w:space="0" w:color="BFBFBF"/>
                    <w:right w:val="single" w:sz="4" w:space="0" w:color="BFBFBF"/>
                  </w:tcBorders>
                </w:tcPr>
                <w:p w14:paraId="53CDF688" w14:textId="77777777" w:rsidR="00CC49DE" w:rsidRPr="001A2ED7" w:rsidRDefault="00CC49DE" w:rsidP="00CC49DE">
                  <w:pPr>
                    <w:pStyle w:val="Tabulasteksts"/>
                    <w:rPr>
                      <w:rFonts w:cs="Arial"/>
                    </w:rPr>
                  </w:pPr>
                  <w:r w:rsidRPr="001A2ED7">
                    <w:rPr>
                      <w:rFonts w:cs="Arial"/>
                    </w:rPr>
                    <w:t>J</w:t>
                  </w:r>
                </w:p>
              </w:tc>
              <w:tc>
                <w:tcPr>
                  <w:tcW w:w="5244" w:type="dxa"/>
                  <w:tcBorders>
                    <w:top w:val="single" w:sz="4" w:space="0" w:color="BFBFBF"/>
                    <w:left w:val="single" w:sz="4" w:space="0" w:color="BFBFBF"/>
                    <w:bottom w:val="single" w:sz="4" w:space="0" w:color="BFBFBF"/>
                    <w:right w:val="single" w:sz="4" w:space="0" w:color="BFBFBF"/>
                  </w:tcBorders>
                </w:tcPr>
                <w:p w14:paraId="1F7798DF" w14:textId="77777777" w:rsidR="00CC49DE" w:rsidRPr="001A2ED7" w:rsidRDefault="00CC49DE" w:rsidP="00CC49DE">
                  <w:pPr>
                    <w:pStyle w:val="Tabulasteksts"/>
                    <w:rPr>
                      <w:rFonts w:cs="Arial"/>
                    </w:rPr>
                  </w:pPr>
                  <w:r w:rsidRPr="001A2ED7">
                    <w:rPr>
                      <w:rFonts w:cs="Arial"/>
                    </w:rPr>
                    <w:t>-</w:t>
                  </w:r>
                </w:p>
              </w:tc>
            </w:tr>
            <w:tr w:rsidR="00CC49DE" w:rsidRPr="001A2ED7" w14:paraId="6A77E243" w14:textId="77777777" w:rsidTr="00320254">
              <w:trPr>
                <w:jc w:val="center"/>
              </w:trPr>
              <w:tc>
                <w:tcPr>
                  <w:tcW w:w="1158" w:type="dxa"/>
                  <w:tcBorders>
                    <w:top w:val="single" w:sz="4" w:space="0" w:color="BFBFBF"/>
                    <w:left w:val="single" w:sz="4" w:space="0" w:color="BFBFBF"/>
                    <w:bottom w:val="single" w:sz="4" w:space="0" w:color="BFBFBF"/>
                    <w:right w:val="single" w:sz="4" w:space="0" w:color="BFBFBF"/>
                  </w:tcBorders>
                </w:tcPr>
                <w:p w14:paraId="408050E3" w14:textId="77777777" w:rsidR="00CC49DE" w:rsidRPr="001A2ED7" w:rsidRDefault="00CC49DE" w:rsidP="00CC49DE">
                  <w:pPr>
                    <w:pStyle w:val="Tabulasteksts"/>
                    <w:rPr>
                      <w:rFonts w:cs="Arial"/>
                    </w:rPr>
                  </w:pPr>
                  <w:r w:rsidRPr="001A2ED7">
                    <w:rPr>
                      <w:rFonts w:cs="Arial"/>
                    </w:rPr>
                    <w:t>DNL_UI01_VDEAVK_PERSON</w:t>
                  </w:r>
                </w:p>
              </w:tc>
              <w:tc>
                <w:tcPr>
                  <w:tcW w:w="1458" w:type="dxa"/>
                  <w:tcBorders>
                    <w:top w:val="single" w:sz="4" w:space="0" w:color="BFBFBF"/>
                    <w:left w:val="single" w:sz="4" w:space="0" w:color="BFBFBF"/>
                    <w:bottom w:val="single" w:sz="4" w:space="0" w:color="BFBFBF"/>
                    <w:right w:val="single" w:sz="4" w:space="0" w:color="BFBFBF"/>
                  </w:tcBorders>
                </w:tcPr>
                <w:p w14:paraId="15ABE0D2" w14:textId="77777777" w:rsidR="00CC49DE" w:rsidRPr="001A2ED7" w:rsidRDefault="00CC49DE" w:rsidP="00CC49DE">
                  <w:pPr>
                    <w:pStyle w:val="Tabulasteksts"/>
                    <w:rPr>
                      <w:rFonts w:cs="Arial"/>
                    </w:rPr>
                  </w:pPr>
                  <w:r w:rsidRPr="001A2ED7">
                    <w:rPr>
                      <w:rFonts w:cs="Arial"/>
                    </w:rPr>
                    <w:t>Amatpersona</w:t>
                  </w:r>
                </w:p>
              </w:tc>
              <w:tc>
                <w:tcPr>
                  <w:tcW w:w="2795" w:type="dxa"/>
                  <w:tcBorders>
                    <w:top w:val="single" w:sz="4" w:space="0" w:color="BFBFBF"/>
                    <w:left w:val="single" w:sz="4" w:space="0" w:color="BFBFBF"/>
                    <w:bottom w:val="single" w:sz="4" w:space="0" w:color="BFBFBF"/>
                    <w:right w:val="single" w:sz="4" w:space="0" w:color="BFBFBF"/>
                  </w:tcBorders>
                </w:tcPr>
                <w:p w14:paraId="7DDC8F48" w14:textId="77777777" w:rsidR="00CC49DE" w:rsidRPr="001A2ED7" w:rsidRDefault="00CC49DE" w:rsidP="00CC49DE">
                  <w:pPr>
                    <w:pStyle w:val="Tabulasteksts"/>
                    <w:rPr>
                      <w:rFonts w:cs="Arial"/>
                    </w:rPr>
                  </w:pPr>
                  <w:r w:rsidRPr="001A2ED7">
                    <w:rPr>
                      <w:rFonts w:cs="Arial"/>
                    </w:rPr>
                    <w:t>Ievade no klaviatūras</w:t>
                  </w:r>
                </w:p>
                <w:p w14:paraId="1171C9CD" w14:textId="77777777" w:rsidR="00CC49DE" w:rsidRPr="001A2ED7" w:rsidRDefault="00CC49DE" w:rsidP="00CC49DE">
                  <w:pPr>
                    <w:pStyle w:val="Tabulasteksts"/>
                    <w:rPr>
                      <w:rFonts w:cs="Arial"/>
                    </w:rPr>
                  </w:pPr>
                  <w:r w:rsidRPr="001A2ED7">
                    <w:rPr>
                      <w:rFonts w:cs="Arial"/>
                    </w:rPr>
                    <w:t>(Lielie burti, mazie burti, atstarpe, domuzīme)</w:t>
                  </w:r>
                </w:p>
              </w:tc>
              <w:tc>
                <w:tcPr>
                  <w:tcW w:w="1842" w:type="dxa"/>
                  <w:tcBorders>
                    <w:top w:val="single" w:sz="4" w:space="0" w:color="BFBFBF"/>
                    <w:left w:val="single" w:sz="4" w:space="0" w:color="BFBFBF"/>
                    <w:bottom w:val="single" w:sz="4" w:space="0" w:color="BFBFBF"/>
                    <w:right w:val="single" w:sz="4" w:space="0" w:color="BFBFBF"/>
                  </w:tcBorders>
                </w:tcPr>
                <w:p w14:paraId="55576EB3" w14:textId="77777777" w:rsidR="00CC49DE" w:rsidRPr="001A2ED7" w:rsidRDefault="00CC49DE" w:rsidP="00CC49DE">
                  <w:pPr>
                    <w:pStyle w:val="Tabulasteksts"/>
                    <w:rPr>
                      <w:rFonts w:cs="Arial"/>
                    </w:rPr>
                  </w:pPr>
                  <w:r w:rsidRPr="001A2ED7">
                    <w:rPr>
                      <w:rFonts w:cs="Arial"/>
                    </w:rPr>
                    <w:t>Amatpersona</w:t>
                  </w:r>
                </w:p>
              </w:tc>
              <w:tc>
                <w:tcPr>
                  <w:tcW w:w="1560" w:type="dxa"/>
                  <w:tcBorders>
                    <w:top w:val="single" w:sz="4" w:space="0" w:color="BFBFBF"/>
                    <w:left w:val="single" w:sz="4" w:space="0" w:color="BFBFBF"/>
                    <w:bottom w:val="single" w:sz="4" w:space="0" w:color="BFBFBF"/>
                    <w:right w:val="single" w:sz="4" w:space="0" w:color="BFBFBF"/>
                  </w:tcBorders>
                </w:tcPr>
                <w:p w14:paraId="163EAFD5" w14:textId="77777777" w:rsidR="00CC49DE" w:rsidRPr="001A2ED7" w:rsidRDefault="00CC49DE" w:rsidP="00CC49DE">
                  <w:pPr>
                    <w:pStyle w:val="Tabulasteksts"/>
                    <w:rPr>
                      <w:rFonts w:cs="Arial"/>
                    </w:rPr>
                  </w:pPr>
                  <w:r w:rsidRPr="001A2ED7">
                    <w:rPr>
                      <w:rFonts w:cs="Arial"/>
                    </w:rPr>
                    <w:t>N</w:t>
                  </w:r>
                </w:p>
              </w:tc>
              <w:tc>
                <w:tcPr>
                  <w:tcW w:w="5244" w:type="dxa"/>
                  <w:tcBorders>
                    <w:top w:val="single" w:sz="4" w:space="0" w:color="BFBFBF"/>
                    <w:left w:val="single" w:sz="4" w:space="0" w:color="BFBFBF"/>
                    <w:bottom w:val="single" w:sz="4" w:space="0" w:color="BFBFBF"/>
                    <w:right w:val="single" w:sz="4" w:space="0" w:color="BFBFBF"/>
                  </w:tcBorders>
                </w:tcPr>
                <w:p w14:paraId="7DEC39F2" w14:textId="77777777" w:rsidR="00CC49DE" w:rsidRPr="001A2ED7" w:rsidRDefault="00CC49DE" w:rsidP="00CC49DE">
                  <w:pPr>
                    <w:pStyle w:val="Tabulasteksts"/>
                    <w:rPr>
                      <w:rFonts w:cs="Arial"/>
                    </w:rPr>
                  </w:pPr>
                  <w:r w:rsidRPr="001A2ED7">
                    <w:rPr>
                      <w:rFonts w:cs="Arial"/>
                    </w:rPr>
                    <w:t>-</w:t>
                  </w:r>
                </w:p>
              </w:tc>
            </w:tr>
          </w:tbl>
          <w:p w14:paraId="14300D2B" w14:textId="77777777" w:rsidR="00CC49DE" w:rsidRPr="001A2ED7" w:rsidRDefault="00CC49DE" w:rsidP="00CC49DE">
            <w:pPr>
              <w:pStyle w:val="Tabulasteksts"/>
              <w:spacing w:line="276" w:lineRule="auto"/>
              <w:rPr>
                <w:rFonts w:cs="Arial"/>
                <w:lang w:eastAsia="en-US"/>
              </w:rPr>
            </w:pPr>
          </w:p>
        </w:tc>
      </w:tr>
      <w:tr w:rsidR="00CC49DE" w:rsidRPr="001A2ED7" w14:paraId="7539CB0D"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F7FCF1F" w14:textId="77777777" w:rsidR="00CC49DE" w:rsidRPr="001A2ED7" w:rsidRDefault="00CC49DE" w:rsidP="00CC49DE">
            <w:pPr>
              <w:pStyle w:val="Tabulasteksts"/>
              <w:spacing w:line="276" w:lineRule="auto"/>
              <w:rPr>
                <w:rFonts w:cs="Arial"/>
                <w:b/>
                <w:lang w:eastAsia="en-US"/>
              </w:rPr>
            </w:pPr>
            <w:r w:rsidRPr="001A2ED7">
              <w:rPr>
                <w:rFonts w:cs="Arial"/>
                <w:b/>
                <w:lang w:eastAsia="en-US"/>
              </w:rPr>
              <w:lastRenderedPageBreak/>
              <w:t>Validācijas</w:t>
            </w:r>
          </w:p>
        </w:tc>
      </w:tr>
      <w:tr w:rsidR="00CC49DE" w:rsidRPr="001A2ED7" w14:paraId="5F4B630D" w14:textId="77777777" w:rsidTr="00D0077B">
        <w:tc>
          <w:tcPr>
            <w:tcW w:w="14737" w:type="dxa"/>
            <w:gridSpan w:val="2"/>
            <w:tcBorders>
              <w:top w:val="single" w:sz="4" w:space="0" w:color="auto"/>
              <w:left w:val="single" w:sz="4" w:space="0" w:color="auto"/>
              <w:bottom w:val="single" w:sz="4" w:space="0" w:color="auto"/>
              <w:right w:val="single" w:sz="4" w:space="0" w:color="auto"/>
            </w:tcBorders>
            <w:hideMark/>
          </w:tcPr>
          <w:p w14:paraId="452F960D" w14:textId="77777777" w:rsidR="00CC49DE" w:rsidRPr="001A2ED7" w:rsidRDefault="00CC49DE" w:rsidP="00CC49DE">
            <w:pPr>
              <w:pStyle w:val="Tabulasteksts"/>
              <w:numPr>
                <w:ilvl w:val="0"/>
                <w:numId w:val="17"/>
              </w:numPr>
              <w:spacing w:line="276" w:lineRule="auto"/>
              <w:rPr>
                <w:rFonts w:cs="Arial"/>
                <w:lang w:eastAsia="en-US"/>
              </w:rPr>
            </w:pPr>
            <w:r w:rsidRPr="001A2ED7">
              <w:rPr>
                <w:rFonts w:cs="Arial"/>
              </w:rPr>
              <w:lastRenderedPageBreak/>
              <w:t>Obligāto lauku validācija [58].</w:t>
            </w:r>
          </w:p>
          <w:p w14:paraId="4D9C52F4" w14:textId="77777777" w:rsidR="00CC49DE" w:rsidRPr="001A2ED7" w:rsidRDefault="00CC49DE" w:rsidP="00CC49DE">
            <w:pPr>
              <w:pStyle w:val="Tabulasteksts"/>
              <w:numPr>
                <w:ilvl w:val="0"/>
                <w:numId w:val="17"/>
              </w:numPr>
              <w:spacing w:line="276" w:lineRule="auto"/>
              <w:rPr>
                <w:rFonts w:cs="Arial"/>
                <w:lang w:eastAsia="en-US"/>
              </w:rPr>
            </w:pPr>
            <w:r w:rsidRPr="001A2ED7">
              <w:rPr>
                <w:rFonts w:cs="Arial"/>
                <w:lang w:eastAsia="en-US"/>
              </w:rPr>
              <w:t>Datumu formāta validācija [58].</w:t>
            </w:r>
          </w:p>
          <w:p w14:paraId="01273981" w14:textId="3EA37038" w:rsidR="00CC49DE" w:rsidRPr="001A2ED7" w:rsidRDefault="00CC49DE" w:rsidP="003233B9">
            <w:pPr>
              <w:pStyle w:val="Tabulasteksts"/>
              <w:numPr>
                <w:ilvl w:val="0"/>
                <w:numId w:val="17"/>
              </w:numPr>
              <w:spacing w:line="276" w:lineRule="auto"/>
              <w:jc w:val="both"/>
              <w:rPr>
                <w:rFonts w:cs="Arial"/>
                <w:lang w:eastAsia="en-US"/>
              </w:rPr>
            </w:pPr>
            <w:r w:rsidRPr="001A2ED7">
              <w:t>Lauks „</w:t>
            </w:r>
            <w:r w:rsidR="00584AFD">
              <w:t>A</w:t>
            </w:r>
            <w:r w:rsidRPr="001A2ED7">
              <w:t xml:space="preserve">tvēršanas pamatojums” ir obligāts, ja „Darbnespējas perioda datums no” </w:t>
            </w:r>
            <w:r>
              <w:t>ir mazāks</w:t>
            </w:r>
            <w:r w:rsidR="00F96079">
              <w:t xml:space="preserve"> vai lielāks</w:t>
            </w:r>
            <w:r>
              <w:t xml:space="preserve"> par</w:t>
            </w:r>
            <w:r w:rsidRPr="001A2ED7">
              <w:t xml:space="preserve"> „Atvēršanas datums”</w:t>
            </w:r>
          </w:p>
          <w:p w14:paraId="58D5BBB0" w14:textId="77777777" w:rsidR="00CC49DE" w:rsidRPr="00B86AE1" w:rsidRDefault="00CC49DE" w:rsidP="00CC49DE">
            <w:pPr>
              <w:pStyle w:val="Tabulasteksts"/>
              <w:numPr>
                <w:ilvl w:val="0"/>
                <w:numId w:val="17"/>
              </w:numPr>
              <w:spacing w:line="276" w:lineRule="auto"/>
              <w:rPr>
                <w:rFonts w:cs="Arial"/>
                <w:lang w:eastAsia="en-US"/>
              </w:rPr>
            </w:pPr>
            <w:r w:rsidRPr="00B86AE1">
              <w:rPr>
                <w:rFonts w:cs="Arial"/>
                <w:lang w:eastAsia="en-US"/>
              </w:rPr>
              <w:t xml:space="preserve">DNL saņēmēja identifikācijas pārbaude atbilstoši identifikācijas shēmai. </w:t>
            </w:r>
          </w:p>
          <w:p w14:paraId="59488D0C" w14:textId="77777777" w:rsidR="00CC49DE" w:rsidRPr="005437C4" w:rsidRDefault="00CC49DE" w:rsidP="00CC49DE">
            <w:pPr>
              <w:pStyle w:val="Tabulasteksts"/>
              <w:numPr>
                <w:ilvl w:val="0"/>
                <w:numId w:val="17"/>
              </w:numPr>
              <w:spacing w:line="276" w:lineRule="auto"/>
              <w:rPr>
                <w:rFonts w:cs="Arial"/>
                <w:lang w:eastAsia="en-US"/>
              </w:rPr>
            </w:pPr>
            <w:r w:rsidRPr="00B86AE1">
              <w:t>Izvēloties DNL saņēmēju, sistēma uzrei</w:t>
            </w:r>
            <w:r w:rsidR="00D0077B" w:rsidRPr="00B86AE1">
              <w:t>z veic atvērto DNL pārbaudi</w:t>
            </w:r>
            <w:r w:rsidR="00D0077B">
              <w:t xml:space="preserve"> [8].</w:t>
            </w:r>
          </w:p>
          <w:p w14:paraId="4F57FAFF" w14:textId="77777777" w:rsidR="00D0077B" w:rsidRPr="00050135" w:rsidRDefault="00D0077B" w:rsidP="00D0077B">
            <w:pPr>
              <w:pStyle w:val="Tabulasteksts"/>
              <w:numPr>
                <w:ilvl w:val="0"/>
                <w:numId w:val="17"/>
              </w:numPr>
              <w:spacing w:line="276" w:lineRule="auto"/>
              <w:rPr>
                <w:rFonts w:cs="Arial"/>
                <w:lang w:eastAsia="en-US"/>
              </w:rPr>
            </w:pPr>
            <w:r w:rsidRPr="00050135">
              <w:rPr>
                <w:rFonts w:cs="Arial"/>
                <w:kern w:val="32"/>
              </w:rPr>
              <w:t>Ja B tipa DNL laukā “Veids” norāda Pirmreizēja un laukā “P</w:t>
            </w:r>
            <w:r w:rsidRPr="00050135">
              <w:rPr>
                <w:rFonts w:cs="Arial"/>
              </w:rPr>
              <w:t>ārejošās darbnespējas cēlonis” norāda Cits cēlonis:</w:t>
            </w:r>
          </w:p>
          <w:p w14:paraId="7D44E937" w14:textId="77777777" w:rsidR="00D0077B" w:rsidRPr="00050135" w:rsidRDefault="00D0077B" w:rsidP="00D0077B">
            <w:pPr>
              <w:pStyle w:val="1TableText"/>
              <w:numPr>
                <w:ilvl w:val="0"/>
                <w:numId w:val="0"/>
              </w:numPr>
              <w:ind w:left="360"/>
              <w:rPr>
                <w:szCs w:val="20"/>
              </w:rPr>
            </w:pPr>
            <w:r w:rsidRPr="00050135">
              <w:rPr>
                <w:szCs w:val="20"/>
              </w:rPr>
              <w:t>6.1. Portāls attēlo lietotājam brīdinājumu izlecošā logā: “</w:t>
            </w:r>
            <w:r w:rsidRPr="00050135">
              <w:rPr>
                <w:i/>
                <w:szCs w:val="20"/>
              </w:rPr>
              <w:t xml:space="preserve">Vai tiešam e-DNL tiek izrakstīta sievietei, kura normatīvajos aktos noteiktajā kārtībā pēc dzemdībām atteikusies no bērna kopšanas un audzināšanas (atbilstoši </w:t>
            </w:r>
            <w:r w:rsidRPr="00050135">
              <w:rPr>
                <w:i/>
                <w:color w:val="000000"/>
                <w:szCs w:val="20"/>
              </w:rPr>
              <w:t>MK not. Nr.152 18.5. punktam</w:t>
            </w:r>
            <w:r w:rsidRPr="00050135">
              <w:rPr>
                <w:i/>
                <w:szCs w:val="20"/>
              </w:rPr>
              <w:t>)?</w:t>
            </w:r>
            <w:r w:rsidRPr="00050135">
              <w:rPr>
                <w:szCs w:val="20"/>
              </w:rPr>
              <w:t>” ar pogām [Jā] un [Nē];</w:t>
            </w:r>
          </w:p>
          <w:p w14:paraId="57B3E85A" w14:textId="77777777" w:rsidR="00D0077B" w:rsidRPr="00050135" w:rsidRDefault="00D0077B" w:rsidP="00D0077B">
            <w:pPr>
              <w:pStyle w:val="1TableText"/>
              <w:numPr>
                <w:ilvl w:val="0"/>
                <w:numId w:val="0"/>
              </w:numPr>
              <w:ind w:left="360"/>
              <w:rPr>
                <w:szCs w:val="20"/>
              </w:rPr>
            </w:pPr>
            <w:r w:rsidRPr="00050135">
              <w:rPr>
                <w:szCs w:val="20"/>
              </w:rPr>
              <w:t>6.2. Ja lietotājs atbild “Jā”, tad Portāls aizver jautājuma logu un citas darbības neveic;</w:t>
            </w:r>
          </w:p>
          <w:p w14:paraId="02FA9B35" w14:textId="77777777" w:rsidR="00D0077B" w:rsidRDefault="00D0077B" w:rsidP="00D0077B">
            <w:pPr>
              <w:pStyle w:val="Tabulasteksts"/>
              <w:spacing w:line="276" w:lineRule="auto"/>
              <w:ind w:left="360"/>
            </w:pPr>
            <w:r w:rsidRPr="00050135">
              <w:t>6.3. Ja lietotājs atbild “Nē”, tad Portāls aizver jautājuma logu un nomaina lauka “Veids” vērtību uz Turpinājums.</w:t>
            </w:r>
          </w:p>
          <w:p w14:paraId="68DD47B9" w14:textId="71155B6F" w:rsidR="009372DE" w:rsidRPr="009372DE" w:rsidRDefault="009372DE" w:rsidP="009372DE">
            <w:pPr>
              <w:pStyle w:val="Tabulasteksts"/>
              <w:numPr>
                <w:ilvl w:val="0"/>
                <w:numId w:val="17"/>
              </w:numPr>
              <w:spacing w:line="276" w:lineRule="auto"/>
              <w:rPr>
                <w:rFonts w:cs="Arial"/>
              </w:rPr>
            </w:pPr>
            <w:r w:rsidRPr="009372DE">
              <w:rPr>
                <w:rFonts w:cs="Arial"/>
              </w:rPr>
              <w:t>Ja tiek saglabāta B tipa DNL, kuras periods pārsniedz 26 nedēļas (visām darbnespējas lapām sērijā) un kurai na</w:t>
            </w:r>
            <w:r>
              <w:rPr>
                <w:rFonts w:cs="Arial"/>
              </w:rPr>
              <w:t>v aizpildīts lauks “VDEĀVK atzinums</w:t>
            </w:r>
            <w:r w:rsidRPr="009372DE">
              <w:rPr>
                <w:rFonts w:cs="Arial"/>
              </w:rPr>
              <w:t>”:</w:t>
            </w:r>
          </w:p>
          <w:p w14:paraId="0C156A90" w14:textId="77777777" w:rsidR="009372DE" w:rsidRPr="009372DE" w:rsidRDefault="009372DE" w:rsidP="008D13DE">
            <w:pPr>
              <w:pStyle w:val="Tabulasteksts"/>
              <w:spacing w:line="276" w:lineRule="auto"/>
              <w:ind w:left="360"/>
              <w:rPr>
                <w:rFonts w:cs="Arial"/>
              </w:rPr>
            </w:pPr>
            <w:r w:rsidRPr="009372DE">
              <w:rPr>
                <w:rFonts w:cs="Arial"/>
              </w:rPr>
              <w:t>7.1. Portāls attēlo lietotājam brīdinājumu izlecošā logā: “Vai tiešām VDEĀVK atzinums vēl nav saņemts?” ar pogām [Jā] un [Nē];</w:t>
            </w:r>
          </w:p>
          <w:p w14:paraId="2CA5CE6F" w14:textId="77777777" w:rsidR="009372DE" w:rsidRPr="009372DE" w:rsidRDefault="009372DE" w:rsidP="008D13DE">
            <w:pPr>
              <w:pStyle w:val="Tabulasteksts"/>
              <w:spacing w:line="276" w:lineRule="auto"/>
              <w:ind w:left="360"/>
              <w:rPr>
                <w:rFonts w:cs="Arial"/>
              </w:rPr>
            </w:pPr>
            <w:r w:rsidRPr="009372DE">
              <w:rPr>
                <w:rFonts w:cs="Arial"/>
              </w:rPr>
              <w:t>7.2. Ja lietotājs atbild “Jā”, tad Portāls aizver jautājuma logu un saglabā darbnespējas lapas atvēršanas datus;</w:t>
            </w:r>
          </w:p>
          <w:p w14:paraId="1A8E4720" w14:textId="6FED5409" w:rsidR="009372DE" w:rsidRPr="009372DE" w:rsidRDefault="009372DE" w:rsidP="009372DE">
            <w:pPr>
              <w:pStyle w:val="Tabulasteksts"/>
              <w:spacing w:line="276" w:lineRule="auto"/>
              <w:ind w:left="360"/>
              <w:rPr>
                <w:rFonts w:cs="Arial"/>
              </w:rPr>
            </w:pPr>
            <w:r w:rsidRPr="009372DE">
              <w:rPr>
                <w:rFonts w:cs="Arial"/>
              </w:rPr>
              <w:t>7.3. Ja lietotājs atbild “Nē”, tad Portāls aizver jautājuma logu un citas darbības neveic.</w:t>
            </w:r>
          </w:p>
        </w:tc>
      </w:tr>
      <w:tr w:rsidR="00CC49DE" w:rsidRPr="001A2ED7" w14:paraId="7AA4AAE0"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A23CE0D" w14:textId="77777777" w:rsidR="00CC49DE" w:rsidRPr="001A2ED7" w:rsidRDefault="00CC49DE" w:rsidP="00CC49DE">
            <w:pPr>
              <w:pStyle w:val="Tabulasteksts"/>
              <w:spacing w:line="276" w:lineRule="auto"/>
              <w:rPr>
                <w:rFonts w:cs="Arial"/>
                <w:b/>
                <w:lang w:eastAsia="en-US"/>
              </w:rPr>
            </w:pPr>
            <w:r w:rsidRPr="001A2ED7">
              <w:rPr>
                <w:rFonts w:cs="Arial"/>
                <w:b/>
                <w:lang w:eastAsia="en-US"/>
              </w:rPr>
              <w:t>Formas elementu funkcijas</w:t>
            </w:r>
          </w:p>
        </w:tc>
      </w:tr>
      <w:tr w:rsidR="00CC49DE" w:rsidRPr="001A2ED7" w14:paraId="12432D5D" w14:textId="77777777" w:rsidTr="003233B9">
        <w:trPr>
          <w:trHeight w:val="1272"/>
        </w:trPr>
        <w:tc>
          <w:tcPr>
            <w:tcW w:w="14737"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2482"/>
              <w:gridCol w:w="9989"/>
              <w:gridCol w:w="2040"/>
            </w:tblGrid>
            <w:tr w:rsidR="00CC49DE" w:rsidRPr="001A2ED7" w14:paraId="44AB8723" w14:textId="77777777" w:rsidTr="00CC49DE">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71469E1" w14:textId="77777777" w:rsidR="00CC49DE" w:rsidRPr="001A2ED7" w:rsidRDefault="00CC49DE" w:rsidP="00CC49DE">
                  <w:pPr>
                    <w:pStyle w:val="Tabulasvirsraksts"/>
                  </w:pPr>
                  <w:proofErr w:type="spellStart"/>
                  <w:r w:rsidRPr="001A2ED7">
                    <w:lastRenderedPageBreak/>
                    <w:t>Saskarnes</w:t>
                  </w:r>
                  <w:proofErr w:type="spellEnd"/>
                  <w:r w:rsidRPr="001A2ED7">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52E8ECB" w14:textId="77777777" w:rsidR="00CC49DE" w:rsidRPr="001A2ED7" w:rsidRDefault="00CC49DE" w:rsidP="00CC49DE">
                  <w:pPr>
                    <w:pStyle w:val="Tabulasvirsraksts"/>
                  </w:pPr>
                  <w:r w:rsidRPr="001A2ED7">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628C21C" w14:textId="77777777" w:rsidR="00CC49DE" w:rsidRPr="001A2ED7" w:rsidRDefault="00CC49DE" w:rsidP="00CC49DE">
                  <w:pPr>
                    <w:pStyle w:val="Tabulasvirsraksts"/>
                  </w:pPr>
                  <w:r w:rsidRPr="001A2ED7">
                    <w:t>Kad?</w:t>
                  </w:r>
                </w:p>
              </w:tc>
            </w:tr>
            <w:tr w:rsidR="00CC49DE" w:rsidRPr="001A2ED7" w14:paraId="7D992586" w14:textId="77777777" w:rsidTr="00CC49DE">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36C10D3" w14:textId="77777777" w:rsidR="00CC49DE" w:rsidRPr="001A2ED7" w:rsidRDefault="00CC49DE" w:rsidP="00CC49DE">
                  <w:pPr>
                    <w:pStyle w:val="Tabulasteksts"/>
                    <w:rPr>
                      <w:rFonts w:cs="Arial"/>
                    </w:rPr>
                  </w:pPr>
                  <w:r w:rsidRPr="001A2ED7">
                    <w:t>[Meklē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3CE3096" w14:textId="77777777" w:rsidR="00CC49DE" w:rsidRPr="00CC49DE" w:rsidRDefault="00CC49DE" w:rsidP="00CC49DE">
                  <w:pPr>
                    <w:numPr>
                      <w:ilvl w:val="0"/>
                      <w:numId w:val="44"/>
                    </w:numPr>
                    <w:spacing w:before="40" w:after="40" w:line="276" w:lineRule="auto"/>
                    <w:jc w:val="both"/>
                    <w:rPr>
                      <w:rFonts w:cs="Arial"/>
                      <w:sz w:val="20"/>
                    </w:rPr>
                  </w:pPr>
                  <w:r w:rsidRPr="00CC49DE">
                    <w:rPr>
                      <w:rFonts w:cs="Arial"/>
                      <w:sz w:val="20"/>
                    </w:rPr>
                    <w:t xml:space="preserve">Portāls </w:t>
                  </w:r>
                  <w:proofErr w:type="spellStart"/>
                  <w:r w:rsidRPr="00CC49DE">
                    <w:rPr>
                      <w:rFonts w:cs="Arial"/>
                      <w:sz w:val="20"/>
                    </w:rPr>
                    <w:t>nosūta</w:t>
                  </w:r>
                  <w:proofErr w:type="spellEnd"/>
                  <w:r w:rsidRPr="00CC49DE">
                    <w:rPr>
                      <w:rFonts w:cs="Arial"/>
                      <w:sz w:val="20"/>
                    </w:rPr>
                    <w:t xml:space="preserve"> EVK IS </w:t>
                  </w:r>
                  <w:proofErr w:type="spellStart"/>
                  <w:r w:rsidRPr="00CC49DE">
                    <w:rPr>
                      <w:rFonts w:cs="Arial"/>
                      <w:sz w:val="20"/>
                    </w:rPr>
                    <w:t>pakalpei</w:t>
                  </w:r>
                  <w:proofErr w:type="spellEnd"/>
                  <w:r w:rsidRPr="00CC49DE">
                    <w:rPr>
                      <w:rFonts w:cs="Arial"/>
                      <w:sz w:val="20"/>
                    </w:rPr>
                    <w:t xml:space="preserve"> </w:t>
                  </w:r>
                  <w:proofErr w:type="spellStart"/>
                  <w:r w:rsidRPr="00CC49DE">
                    <w:rPr>
                      <w:rFonts w:cs="Arial"/>
                      <w:sz w:val="20"/>
                    </w:rPr>
                    <w:t>getPatientCard</w:t>
                  </w:r>
                  <w:proofErr w:type="spellEnd"/>
                  <w:r w:rsidRPr="00CC49DE">
                    <w:rPr>
                      <w:rFonts w:cs="Arial"/>
                      <w:sz w:val="20"/>
                    </w:rPr>
                    <w:t xml:space="preserve"> [65] pieprasījumu izgūt pacienta kartes datus, noformējot datu struktūru atbilstoši pieteikuma izveides datu formā norādītām vērtībām un </w:t>
                  </w:r>
                  <w:proofErr w:type="spellStart"/>
                  <w:r w:rsidRPr="00CC49DE">
                    <w:rPr>
                      <w:rFonts w:cs="Arial"/>
                      <w:sz w:val="20"/>
                    </w:rPr>
                    <w:t>getPatientCard</w:t>
                  </w:r>
                  <w:proofErr w:type="spellEnd"/>
                  <w:r w:rsidRPr="00CC49DE">
                    <w:rPr>
                      <w:rFonts w:cs="Arial"/>
                      <w:sz w:val="20"/>
                    </w:rPr>
                    <w:t xml:space="preserve"> [65] ieejas parametriem.</w:t>
                  </w:r>
                </w:p>
                <w:p w14:paraId="782AE4B2" w14:textId="77777777" w:rsidR="00CC49DE" w:rsidRPr="001A2ED7" w:rsidRDefault="00CC49DE" w:rsidP="00CC49DE">
                  <w:pPr>
                    <w:numPr>
                      <w:ilvl w:val="0"/>
                      <w:numId w:val="44"/>
                    </w:numPr>
                    <w:spacing w:before="40" w:after="40" w:line="276" w:lineRule="auto"/>
                    <w:jc w:val="both"/>
                    <w:rPr>
                      <w:rFonts w:cs="Arial"/>
                    </w:rPr>
                  </w:pPr>
                  <w:r w:rsidRPr="00CC49DE">
                    <w:rPr>
                      <w:rFonts w:cs="Arial"/>
                      <w:sz w:val="20"/>
                    </w:rPr>
                    <w:t xml:space="preserve">Portāls paliek šajā pašā formā, kur tiek attēlots no EVK IS </w:t>
                  </w:r>
                  <w:proofErr w:type="spellStart"/>
                  <w:r w:rsidRPr="00CC49DE">
                    <w:rPr>
                      <w:rFonts w:cs="Arial"/>
                      <w:sz w:val="20"/>
                    </w:rPr>
                    <w:t>pakalpes</w:t>
                  </w:r>
                  <w:proofErr w:type="spellEnd"/>
                  <w:r w:rsidRPr="00CC49DE">
                    <w:rPr>
                      <w:rFonts w:cs="Arial"/>
                      <w:sz w:val="20"/>
                    </w:rPr>
                    <w:t xml:space="preserve"> </w:t>
                  </w:r>
                  <w:proofErr w:type="spellStart"/>
                  <w:r w:rsidRPr="00CC49DE">
                    <w:rPr>
                      <w:rFonts w:cs="Arial"/>
                      <w:sz w:val="20"/>
                    </w:rPr>
                    <w:t>getPatientCard</w:t>
                  </w:r>
                  <w:proofErr w:type="spellEnd"/>
                  <w:r w:rsidRPr="00CC49DE">
                    <w:rPr>
                      <w:rFonts w:cs="Arial"/>
                      <w:sz w:val="20"/>
                    </w:rPr>
                    <w:t xml:space="preserve"> [65] saņemtie pacienta dati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B0D1E7F" w14:textId="116B587C" w:rsidR="00B86AE1" w:rsidRPr="000A7091" w:rsidRDefault="00B86AE1" w:rsidP="00B86AE1">
                  <w:pPr>
                    <w:pStyle w:val="Tabulasteksts"/>
                    <w:rPr>
                      <w:rFonts w:cs="Arial"/>
                    </w:rPr>
                  </w:pPr>
                  <w:r>
                    <w:rPr>
                      <w:rFonts w:cs="Arial"/>
                    </w:rPr>
                    <w:t xml:space="preserve"> Pieejama</w:t>
                  </w:r>
                  <w:r w:rsidRPr="000A7091">
                    <w:rPr>
                      <w:rFonts w:cs="Arial"/>
                    </w:rPr>
                    <w:t>, ja:</w:t>
                  </w:r>
                </w:p>
                <w:p w14:paraId="7157E63E" w14:textId="77777777" w:rsidR="00B86AE1" w:rsidRPr="000A7091" w:rsidRDefault="00B86AE1" w:rsidP="00B86AE1">
                  <w:pPr>
                    <w:pStyle w:val="Tabulasteksts"/>
                    <w:rPr>
                      <w:rFonts w:cs="Arial"/>
                    </w:rPr>
                  </w:pPr>
                  <w:r w:rsidRPr="000A7091">
                    <w:rPr>
                      <w:rFonts w:cs="Arial"/>
                    </w:rPr>
                    <w:t>1. atver DNL ārpus “Pacienta pieņemšanas”;</w:t>
                  </w:r>
                </w:p>
                <w:p w14:paraId="20948AAF" w14:textId="5428DF52" w:rsidR="00CC49DE" w:rsidRPr="00B419F4" w:rsidRDefault="00B86AE1" w:rsidP="00B86AE1">
                  <w:pPr>
                    <w:pStyle w:val="Tabulasteksts"/>
                    <w:rPr>
                      <w:rFonts w:cs="Arial"/>
                    </w:rPr>
                  </w:pPr>
                  <w:r w:rsidRPr="000A7091">
                    <w:rPr>
                      <w:rFonts w:cs="Arial"/>
                    </w:rPr>
                    <w:t>2. atver “B” tipa DNL “Pacienta pieņemšanas” laikā pacientam, kura</w:t>
                  </w:r>
                  <w:r w:rsidRPr="00107444">
                    <w:rPr>
                      <w:rFonts w:cs="Arial"/>
                    </w:rPr>
                    <w:t xml:space="preserve"> vecums &lt;=14 gadiem, un ja laukā DNL_UI01_PATIENT_CHOOSE izvēlēta vērtība “Cits”</w:t>
                  </w:r>
                </w:p>
              </w:tc>
            </w:tr>
            <w:tr w:rsidR="00CC49DE" w:rsidRPr="001A2ED7" w14:paraId="0C6F7A0D"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7419098" w14:textId="51E191AA" w:rsidR="00CC49DE" w:rsidRPr="001A2ED7" w:rsidRDefault="00CC49DE" w:rsidP="00CC49DE">
                  <w:pPr>
                    <w:pStyle w:val="Tabulasteksts"/>
                  </w:pPr>
                  <w:r w:rsidRPr="001A2ED7">
                    <w:t>[Saglabā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9550E6E" w14:textId="77777777" w:rsidR="00CC49DE" w:rsidRPr="00CC49DE" w:rsidRDefault="00CC49DE" w:rsidP="00CC49DE">
                  <w:pPr>
                    <w:pStyle w:val="Tabulasteksts"/>
                    <w:numPr>
                      <w:ilvl w:val="0"/>
                      <w:numId w:val="18"/>
                    </w:numPr>
                    <w:spacing w:line="276" w:lineRule="auto"/>
                    <w:rPr>
                      <w:rFonts w:cs="Arial"/>
                      <w:smallCaps/>
                      <w:lang w:eastAsia="en-US"/>
                    </w:rPr>
                  </w:pPr>
                  <w:r w:rsidRPr="00CC49DE">
                    <w:rPr>
                      <w:rFonts w:cs="Arial"/>
                    </w:rPr>
                    <w:t>Portāls veic lauku validācijas (skat. Validācijas). Ja validācija nav veiksmīga, Portāls attēlo norādi uz kļūdaino lauku un atbilstošu kļūdas ziņojumu [58].</w:t>
                  </w:r>
                </w:p>
                <w:p w14:paraId="3F176B80" w14:textId="77777777" w:rsidR="00CC49DE" w:rsidRPr="00CC49DE" w:rsidRDefault="00CC49DE" w:rsidP="00CC49DE">
                  <w:pPr>
                    <w:pStyle w:val="Tabulasteksts"/>
                    <w:numPr>
                      <w:ilvl w:val="0"/>
                      <w:numId w:val="18"/>
                    </w:numPr>
                    <w:spacing w:line="276" w:lineRule="auto"/>
                    <w:rPr>
                      <w:rFonts w:cs="Arial"/>
                    </w:rPr>
                  </w:pPr>
                  <w:r w:rsidRPr="00CC49DE">
                    <w:rPr>
                      <w:rFonts w:cs="Arial"/>
                    </w:rPr>
                    <w:t xml:space="preserve">Veiksmīgas validācijas gadījumā Portāls </w:t>
                  </w:r>
                  <w:proofErr w:type="spellStart"/>
                  <w:r w:rsidRPr="00CC49DE">
                    <w:rPr>
                      <w:rFonts w:cs="Arial"/>
                    </w:rPr>
                    <w:t>nosūta</w:t>
                  </w:r>
                  <w:proofErr w:type="spellEnd"/>
                  <w:r w:rsidRPr="00CC49DE">
                    <w:rPr>
                      <w:rFonts w:cs="Arial"/>
                    </w:rPr>
                    <w:t xml:space="preserve"> PN IS DNL moduļa apkalpei </w:t>
                  </w:r>
                  <w:proofErr w:type="spellStart"/>
                  <w:r w:rsidRPr="00CC49DE">
                    <w:rPr>
                      <w:rFonts w:cs="Arial"/>
                    </w:rPr>
                    <w:t>pakalpei</w:t>
                  </w:r>
                  <w:proofErr w:type="spellEnd"/>
                  <w:r w:rsidRPr="00CC49DE">
                    <w:rPr>
                      <w:rFonts w:cs="Arial"/>
                    </w:rPr>
                    <w:t xml:space="preserve"> </w:t>
                  </w:r>
                  <w:proofErr w:type="spellStart"/>
                  <w:r w:rsidRPr="00CC49DE">
                    <w:rPr>
                      <w:rFonts w:cs="Arial"/>
                    </w:rPr>
                    <w:t>RegisterDnl</w:t>
                  </w:r>
                  <w:proofErr w:type="spellEnd"/>
                  <w:r w:rsidRPr="00CC49DE">
                    <w:rPr>
                      <w:rFonts w:cs="Arial"/>
                    </w:rPr>
                    <w:t xml:space="preserve"> ieraksta pievienošanas pieprasījumu, noformējot datu struktūru atbilstoši ieraksta izveides datu formā norādītām vērtībām un </w:t>
                  </w:r>
                  <w:proofErr w:type="spellStart"/>
                  <w:r w:rsidRPr="00CC49DE">
                    <w:rPr>
                      <w:rFonts w:cs="Arial"/>
                    </w:rPr>
                    <w:t>RegisterDnl</w:t>
                  </w:r>
                  <w:proofErr w:type="spellEnd"/>
                  <w:r w:rsidRPr="00CC49DE">
                    <w:rPr>
                      <w:rFonts w:cs="Arial"/>
                    </w:rPr>
                    <w:t xml:space="preserve"> ieejas parametriem.</w:t>
                  </w:r>
                </w:p>
                <w:p w14:paraId="0083E9AA" w14:textId="77777777" w:rsidR="00CC49DE" w:rsidRPr="00CC49DE" w:rsidRDefault="00CC49DE" w:rsidP="00CC49DE">
                  <w:pPr>
                    <w:pStyle w:val="Tabulasteksts"/>
                    <w:numPr>
                      <w:ilvl w:val="0"/>
                      <w:numId w:val="18"/>
                    </w:numPr>
                    <w:spacing w:line="276" w:lineRule="auto"/>
                    <w:rPr>
                      <w:rFonts w:cs="Arial"/>
                    </w:rPr>
                  </w:pPr>
                  <w:r w:rsidRPr="00CC49DE">
                    <w:rPr>
                      <w:rFonts w:cs="Arial"/>
                    </w:rPr>
                    <w:t xml:space="preserve">Ja no PN IS DNL moduļa </w:t>
                  </w:r>
                  <w:proofErr w:type="spellStart"/>
                  <w:r w:rsidRPr="00CC49DE">
                    <w:rPr>
                      <w:rFonts w:cs="Arial"/>
                    </w:rPr>
                    <w:t>pakalpes</w:t>
                  </w:r>
                  <w:proofErr w:type="spellEnd"/>
                  <w:r w:rsidRPr="00CC49DE">
                    <w:rPr>
                      <w:rFonts w:cs="Arial"/>
                    </w:rPr>
                    <w:t xml:space="preserve"> </w:t>
                  </w:r>
                  <w:proofErr w:type="spellStart"/>
                  <w:r w:rsidRPr="00CC49DE">
                    <w:rPr>
                      <w:rFonts w:cs="Arial"/>
                    </w:rPr>
                    <w:t>RegisterDnl</w:t>
                  </w:r>
                  <w:proofErr w:type="spellEnd"/>
                  <w:r w:rsidRPr="00CC49DE">
                    <w:rPr>
                      <w:rFonts w:cs="Arial"/>
                    </w:rPr>
                    <w:t xml:space="preserve"> saņemts kļūdas paziņojums, Portāls paliek šajā pašā formā, kur tiek attēlots no PN IS DNL moduļa </w:t>
                  </w:r>
                  <w:proofErr w:type="spellStart"/>
                  <w:r w:rsidRPr="00CC49DE">
                    <w:rPr>
                      <w:rFonts w:cs="Arial"/>
                    </w:rPr>
                    <w:t>pakalpes</w:t>
                  </w:r>
                  <w:proofErr w:type="spellEnd"/>
                  <w:r w:rsidRPr="00CC49DE">
                    <w:rPr>
                      <w:rFonts w:cs="Arial"/>
                    </w:rPr>
                    <w:t xml:space="preserve"> </w:t>
                  </w:r>
                  <w:proofErr w:type="spellStart"/>
                  <w:r w:rsidRPr="00CC49DE">
                    <w:rPr>
                      <w:rFonts w:cs="Arial"/>
                    </w:rPr>
                    <w:t>RegisterDnl</w:t>
                  </w:r>
                  <w:proofErr w:type="spellEnd"/>
                  <w:r w:rsidRPr="00CC49DE">
                    <w:rPr>
                      <w:rFonts w:cs="Arial"/>
                    </w:rPr>
                    <w:t xml:space="preserve"> saņemtais kļūdas paziņojums.</w:t>
                  </w:r>
                </w:p>
                <w:p w14:paraId="5FA7E244" w14:textId="70A85102" w:rsidR="00CC49DE" w:rsidRPr="00CC49DE" w:rsidRDefault="00CC49DE" w:rsidP="00CC49DE">
                  <w:pPr>
                    <w:pStyle w:val="Tabulasteksts"/>
                    <w:numPr>
                      <w:ilvl w:val="0"/>
                      <w:numId w:val="18"/>
                    </w:numPr>
                    <w:spacing w:line="276" w:lineRule="auto"/>
                    <w:rPr>
                      <w:rFonts w:cs="Arial"/>
                    </w:rPr>
                  </w:pPr>
                  <w:r w:rsidRPr="00CC49DE">
                    <w:rPr>
                      <w:rFonts w:cs="Arial"/>
                    </w:rPr>
                    <w:t xml:space="preserve">Ja no </w:t>
                  </w:r>
                  <w:proofErr w:type="spellStart"/>
                  <w:r w:rsidRPr="00CC49DE">
                    <w:rPr>
                      <w:rFonts w:cs="Arial"/>
                    </w:rPr>
                    <w:t>pakalpes</w:t>
                  </w:r>
                  <w:proofErr w:type="spellEnd"/>
                  <w:r w:rsidRPr="00CC49DE">
                    <w:rPr>
                      <w:rFonts w:cs="Arial"/>
                    </w:rPr>
                    <w:t xml:space="preserve"> </w:t>
                  </w:r>
                  <w:proofErr w:type="spellStart"/>
                  <w:r w:rsidRPr="00CC49DE">
                    <w:rPr>
                      <w:rFonts w:cs="Arial"/>
                    </w:rPr>
                    <w:t>RegisterDnl</w:t>
                  </w:r>
                  <w:proofErr w:type="spellEnd"/>
                  <w:r w:rsidRPr="00CC49DE">
                    <w:rPr>
                      <w:rFonts w:cs="Arial"/>
                    </w:rPr>
                    <w:t xml:space="preserve"> saņemts darbības apstiprinājums, Portāls novirza lietotāju uz DNL_UI03 (skat. </w:t>
                  </w:r>
                  <w:r w:rsidRPr="00CC49DE">
                    <w:rPr>
                      <w:rFonts w:cs="Arial"/>
                    </w:rPr>
                    <w:fldChar w:fldCharType="begin"/>
                  </w:r>
                  <w:r w:rsidRPr="00CC49DE">
                    <w:rPr>
                      <w:rFonts w:cs="Arial"/>
                    </w:rPr>
                    <w:instrText xml:space="preserve"> REF _Ref308985668 \r \h </w:instrText>
                  </w:r>
                  <w:r w:rsidRPr="00CC49DE">
                    <w:rPr>
                      <w:rFonts w:cs="Arial"/>
                    </w:rPr>
                  </w:r>
                  <w:r w:rsidRPr="00CC49DE">
                    <w:rPr>
                      <w:rFonts w:cs="Arial"/>
                    </w:rPr>
                    <w:fldChar w:fldCharType="separate"/>
                  </w:r>
                  <w:r w:rsidR="001A1978">
                    <w:rPr>
                      <w:rFonts w:cs="Arial"/>
                    </w:rPr>
                    <w:t>4.6.4</w:t>
                  </w:r>
                  <w:r w:rsidRPr="00CC49DE">
                    <w:rPr>
                      <w:rFonts w:cs="Arial"/>
                    </w:rPr>
                    <w:fldChar w:fldCharType="end"/>
                  </w:r>
                  <w:r w:rsidRPr="00CC49DE">
                    <w:rPr>
                      <w:rFonts w:cs="Arial"/>
                    </w:rPr>
                    <w:t xml:space="preserve">nodaļu), kur tiek attēlots no PN IS DNL moduļa </w:t>
                  </w:r>
                  <w:proofErr w:type="spellStart"/>
                  <w:r w:rsidRPr="00CC49DE">
                    <w:rPr>
                      <w:rFonts w:cs="Arial"/>
                    </w:rPr>
                    <w:t>pakalpes</w:t>
                  </w:r>
                  <w:proofErr w:type="spellEnd"/>
                  <w:r w:rsidRPr="00CC49DE">
                    <w:rPr>
                      <w:rFonts w:cs="Arial"/>
                    </w:rPr>
                    <w:t xml:space="preserve"> </w:t>
                  </w:r>
                  <w:proofErr w:type="spellStart"/>
                  <w:r w:rsidRPr="00CC49DE">
                    <w:rPr>
                      <w:rFonts w:cs="Arial"/>
                    </w:rPr>
                    <w:t>RegisterDnl</w:t>
                  </w:r>
                  <w:proofErr w:type="spellEnd"/>
                  <w:r w:rsidRPr="00CC49DE">
                    <w:rPr>
                      <w:rFonts w:cs="Arial"/>
                    </w:rPr>
                    <w:t xml:space="preserve"> saņemtais darbības apstiprinājuma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D0809F7" w14:textId="77777777" w:rsidR="00CC49DE" w:rsidRDefault="00CC49DE" w:rsidP="00CC49DE">
                  <w:pPr>
                    <w:pStyle w:val="Tabulasteksts"/>
                  </w:pPr>
                  <w:r w:rsidRPr="001A2ED7">
                    <w:t>Vienmēr</w:t>
                  </w:r>
                </w:p>
                <w:p w14:paraId="46A03DCB" w14:textId="0C6006DE" w:rsidR="004914B9" w:rsidRPr="001A2ED7" w:rsidRDefault="004914B9" w:rsidP="00CC49DE">
                  <w:pPr>
                    <w:pStyle w:val="Tabulasteksts"/>
                  </w:pPr>
                  <w:r>
                    <w:t xml:space="preserve">Tiesību operācija </w:t>
                  </w:r>
                  <w:proofErr w:type="spellStart"/>
                  <w:r w:rsidRPr="004914B9">
                    <w:t>PortalRghtDnlRegister</w:t>
                  </w:r>
                  <w:proofErr w:type="spellEnd"/>
                  <w:r>
                    <w:t xml:space="preserve"> un </w:t>
                  </w:r>
                  <w:proofErr w:type="spellStart"/>
                  <w:r w:rsidRPr="004914B9">
                    <w:t>PortalRghtDnl</w:t>
                  </w:r>
                  <w:proofErr w:type="spellEnd"/>
                </w:p>
              </w:tc>
            </w:tr>
            <w:tr w:rsidR="00CC49DE" w:rsidRPr="001A2ED7" w14:paraId="40ACA89E"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BAA0E61" w14:textId="152FEA57" w:rsidR="00CC49DE" w:rsidRPr="001A2ED7" w:rsidRDefault="00CC49DE" w:rsidP="00CC49DE">
                  <w:pPr>
                    <w:pStyle w:val="Tabulasteksts"/>
                  </w:pPr>
                  <w:r w:rsidRPr="001A2ED7">
                    <w:t>[Attīrīt ievadlauku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5F667EB" w14:textId="77777777" w:rsidR="00CC49DE" w:rsidRPr="00CC49DE" w:rsidRDefault="00CC49DE" w:rsidP="00CC49DE">
                  <w:pPr>
                    <w:pStyle w:val="Tabulasteksts"/>
                    <w:spacing w:line="276" w:lineRule="auto"/>
                    <w:rPr>
                      <w:rFonts w:cs="Arial"/>
                    </w:rPr>
                  </w:pPr>
                  <w:r w:rsidRPr="00CC49DE">
                    <w:rPr>
                      <w:rFonts w:cs="Arial"/>
                    </w:rPr>
                    <w:t xml:space="preserve">Skat. standartu elementu aprakstu [19]. </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8FD838E" w14:textId="77777777" w:rsidR="00CC49DE" w:rsidRPr="001A2ED7" w:rsidRDefault="00CC49DE" w:rsidP="00CC49DE">
                  <w:pPr>
                    <w:pStyle w:val="Tabulasteksts"/>
                  </w:pPr>
                  <w:r w:rsidRPr="001A2ED7">
                    <w:t>Vienmēr</w:t>
                  </w:r>
                </w:p>
              </w:tc>
            </w:tr>
            <w:tr w:rsidR="00CC49DE" w:rsidRPr="001A2ED7" w14:paraId="711937E6"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ACD7A8F" w14:textId="77777777" w:rsidR="00CC49DE" w:rsidRPr="001A2ED7" w:rsidRDefault="00CC49DE" w:rsidP="00CC49DE">
                  <w:pPr>
                    <w:pStyle w:val="Tabulasteksts"/>
                  </w:pPr>
                  <w:r w:rsidRPr="001A2ED7">
                    <w:t>&lt;Atgriezties uz sarakstu&g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7E38C86" w14:textId="7DAF6BF6" w:rsidR="00CC49DE" w:rsidRPr="00CC49DE" w:rsidRDefault="00CC49DE" w:rsidP="002B1BBE">
                  <w:pPr>
                    <w:pStyle w:val="Tabulasteksts"/>
                    <w:spacing w:line="276" w:lineRule="auto"/>
                    <w:rPr>
                      <w:rFonts w:cs="Arial"/>
                    </w:rPr>
                  </w:pPr>
                  <w:r w:rsidRPr="00CC49DE">
                    <w:rPr>
                      <w:rFonts w:cs="Arial"/>
                    </w:rPr>
                    <w:t>Novirza uz formu DNL_UI10 (</w:t>
                  </w:r>
                  <w:r w:rsidRPr="002B1BBE">
                    <w:rPr>
                      <w:rFonts w:cs="Arial"/>
                    </w:rPr>
                    <w:t>ska</w:t>
                  </w:r>
                  <w:r w:rsidR="002B1BBE">
                    <w:rPr>
                      <w:rFonts w:cs="Arial"/>
                    </w:rPr>
                    <w:t xml:space="preserve">t. </w:t>
                  </w:r>
                  <w:r w:rsidR="002B1BBE">
                    <w:rPr>
                      <w:rFonts w:cs="Arial"/>
                    </w:rPr>
                    <w:fldChar w:fldCharType="begin"/>
                  </w:r>
                  <w:r w:rsidR="002B1BBE">
                    <w:rPr>
                      <w:rFonts w:cs="Arial"/>
                    </w:rPr>
                    <w:instrText xml:space="preserve"> REF _Ref308987906 \r \h </w:instrText>
                  </w:r>
                  <w:r w:rsidR="002B1BBE">
                    <w:rPr>
                      <w:rFonts w:cs="Arial"/>
                    </w:rPr>
                  </w:r>
                  <w:r w:rsidR="002B1BBE">
                    <w:rPr>
                      <w:rFonts w:cs="Arial"/>
                    </w:rPr>
                    <w:fldChar w:fldCharType="separate"/>
                  </w:r>
                  <w:r w:rsidR="001A1978">
                    <w:rPr>
                      <w:rFonts w:cs="Arial"/>
                    </w:rPr>
                    <w:t>4.6.1</w:t>
                  </w:r>
                  <w:r w:rsidR="002B1BBE">
                    <w:rPr>
                      <w:rFonts w:cs="Arial"/>
                    </w:rPr>
                    <w:fldChar w:fldCharType="end"/>
                  </w:r>
                  <w:r w:rsidR="002B1BBE">
                    <w:rPr>
                      <w:rFonts w:cs="Arial"/>
                    </w:rPr>
                    <w:t>.nodaļu)</w:t>
                  </w:r>
                  <w:r w:rsidRPr="002B1BBE">
                    <w:rPr>
                      <w:rFonts w:cs="Arial"/>
                    </w:rPr>
                    <w:t>.</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AF42DD7" w14:textId="77777777" w:rsidR="00CC49DE" w:rsidRDefault="00CC49DE" w:rsidP="00CC49DE">
                  <w:pPr>
                    <w:pStyle w:val="Tabulasteksts"/>
                  </w:pPr>
                  <w:r w:rsidRPr="001A2ED7">
                    <w:t>Vienmēr</w:t>
                  </w:r>
                </w:p>
                <w:p w14:paraId="6F92E2F1" w14:textId="2EE47B2C" w:rsidR="004914B9" w:rsidRPr="001A2ED7" w:rsidRDefault="004914B9" w:rsidP="00CC49DE">
                  <w:pPr>
                    <w:pStyle w:val="Tabulasteksts"/>
                  </w:pPr>
                  <w:r>
                    <w:t xml:space="preserve">Tiesību operācija </w:t>
                  </w:r>
                  <w:proofErr w:type="spellStart"/>
                  <w:r w:rsidRPr="004914B9">
                    <w:t>PortalRghtDnlSearch</w:t>
                  </w:r>
                  <w:proofErr w:type="spellEnd"/>
                </w:p>
              </w:tc>
            </w:tr>
            <w:tr w:rsidR="00CC49DE" w:rsidRPr="001A2ED7" w14:paraId="0AD0C30B"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827899" w14:textId="77777777" w:rsidR="00CC49DE" w:rsidRPr="001A2ED7" w:rsidRDefault="00CC49DE" w:rsidP="00CC49DE">
                  <w:pPr>
                    <w:pStyle w:val="Tabulasteksts"/>
                  </w:pPr>
                  <w:r w:rsidRPr="001A2ED7">
                    <w:t>[Pievienot jaunu period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B598422" w14:textId="77777777" w:rsidR="00CC49DE" w:rsidRPr="001A2ED7" w:rsidRDefault="00CC49DE" w:rsidP="00CC49DE">
                  <w:pPr>
                    <w:pStyle w:val="Tabulasteksts"/>
                    <w:spacing w:line="276" w:lineRule="auto"/>
                    <w:rPr>
                      <w:rFonts w:cs="Arial"/>
                    </w:rPr>
                  </w:pPr>
                  <w:r w:rsidRPr="001A2ED7">
                    <w:rPr>
                      <w:rFonts w:cs="Arial"/>
                    </w:rPr>
                    <w:t xml:space="preserve">Portāls attēlo </w:t>
                  </w:r>
                  <w:r w:rsidRPr="001A2ED7">
                    <w:t>DNL_UI01_DNPER</w:t>
                  </w:r>
                  <w:r w:rsidRPr="001A2ED7">
                    <w:rPr>
                      <w:rFonts w:cs="Arial"/>
                    </w:rPr>
                    <w:t xml:space="preserve"> „Darbnespējas periodu” jauna ieraksta izveides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42F049D" w14:textId="77777777" w:rsidR="00CC49DE" w:rsidRPr="001A2ED7" w:rsidRDefault="00CC49DE" w:rsidP="00CC49DE">
                  <w:pPr>
                    <w:pStyle w:val="Tabulasteksts"/>
                  </w:pPr>
                  <w:r w:rsidRPr="001A2ED7">
                    <w:t>Vienmēr</w:t>
                  </w:r>
                </w:p>
              </w:tc>
            </w:tr>
            <w:tr w:rsidR="00CC49DE" w:rsidRPr="001A2ED7" w14:paraId="5CEFFFC0"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5D745D5" w14:textId="77777777" w:rsidR="00CC49DE" w:rsidRPr="001A2ED7" w:rsidRDefault="00CC49DE" w:rsidP="00CC49DE">
                  <w:pPr>
                    <w:pStyle w:val="Tabulasteksts"/>
                  </w:pPr>
                  <w:r w:rsidRPr="001A2ED7">
                    <w:lastRenderedPageBreak/>
                    <w:t>[Pievienot jaunu pārkāpum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9E9EC6" w14:textId="77777777" w:rsidR="00CC49DE" w:rsidRPr="001A2ED7" w:rsidRDefault="00CC49DE" w:rsidP="00CC49DE">
                  <w:pPr>
                    <w:pStyle w:val="Tabulasteksts"/>
                    <w:spacing w:line="276" w:lineRule="auto"/>
                    <w:rPr>
                      <w:rFonts w:cs="Arial"/>
                    </w:rPr>
                  </w:pPr>
                  <w:r w:rsidRPr="001A2ED7">
                    <w:rPr>
                      <w:rFonts w:cs="Arial"/>
                    </w:rPr>
                    <w:t xml:space="preserve">Portāls attēlo </w:t>
                  </w:r>
                  <w:r w:rsidRPr="001A2ED7">
                    <w:t xml:space="preserve">DNL_UI01_NOTES </w:t>
                  </w:r>
                  <w:r w:rsidRPr="001A2ED7">
                    <w:rPr>
                      <w:rFonts w:cs="Arial"/>
                    </w:rPr>
                    <w:t>„</w:t>
                  </w:r>
                  <w:r w:rsidRPr="001A2ED7">
                    <w:t>Atzīmes par ārsta noteiktā režīma pārkāpšanu lauku uzskaitījums</w:t>
                  </w:r>
                  <w:r w:rsidRPr="001A2ED7">
                    <w:rPr>
                      <w:rFonts w:cs="Arial"/>
                    </w:rPr>
                    <w:t>” jauna ieraksta izveides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3DD3B8" w14:textId="77777777" w:rsidR="00CC49DE" w:rsidRPr="001A2ED7" w:rsidRDefault="00CC49DE" w:rsidP="00CC49DE">
                  <w:pPr>
                    <w:pStyle w:val="Tabulasteksts"/>
                  </w:pPr>
                  <w:r w:rsidRPr="001A2ED7">
                    <w:t>Vienmēr</w:t>
                  </w:r>
                </w:p>
              </w:tc>
            </w:tr>
          </w:tbl>
          <w:p w14:paraId="7E3354A5" w14:textId="77777777" w:rsidR="00CC49DE" w:rsidRPr="001A2ED7" w:rsidRDefault="00CC49DE" w:rsidP="00CC49DE">
            <w:pPr>
              <w:pStyle w:val="Tabulasteksts"/>
              <w:spacing w:line="276" w:lineRule="auto"/>
              <w:rPr>
                <w:rFonts w:cs="Arial"/>
                <w:lang w:eastAsia="en-US"/>
              </w:rPr>
            </w:pPr>
          </w:p>
        </w:tc>
      </w:tr>
      <w:tr w:rsidR="00CC49DE" w:rsidRPr="001A2ED7" w14:paraId="6A82E149"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6300028" w14:textId="77777777" w:rsidR="00CC49DE" w:rsidRPr="001A2ED7" w:rsidRDefault="00CC49DE" w:rsidP="00CC49DE">
            <w:pPr>
              <w:pStyle w:val="Tabulasteksts"/>
              <w:spacing w:line="276" w:lineRule="auto"/>
              <w:rPr>
                <w:rFonts w:cs="Arial"/>
                <w:b/>
                <w:lang w:eastAsia="en-US"/>
              </w:rPr>
            </w:pPr>
            <w:r w:rsidRPr="001A2ED7">
              <w:rPr>
                <w:rFonts w:cs="Arial"/>
                <w:b/>
                <w:lang w:eastAsia="en-US"/>
              </w:rPr>
              <w:t>Navigācija</w:t>
            </w:r>
          </w:p>
        </w:tc>
      </w:tr>
      <w:tr w:rsidR="00CC49DE" w:rsidRPr="001A2ED7" w14:paraId="1CEACB74" w14:textId="77777777" w:rsidTr="00D0077B">
        <w:tc>
          <w:tcPr>
            <w:tcW w:w="14737" w:type="dxa"/>
            <w:gridSpan w:val="2"/>
            <w:tcBorders>
              <w:top w:val="single" w:sz="4" w:space="0" w:color="auto"/>
              <w:left w:val="single" w:sz="4" w:space="0" w:color="auto"/>
              <w:bottom w:val="single" w:sz="4" w:space="0" w:color="auto"/>
              <w:right w:val="single" w:sz="4" w:space="0" w:color="auto"/>
            </w:tcBorders>
            <w:hideMark/>
          </w:tcPr>
          <w:p w14:paraId="3A0996CB" w14:textId="525B2B4A" w:rsidR="00CC49DE" w:rsidRPr="001A2ED7" w:rsidRDefault="00CC49DE" w:rsidP="00CC49DE">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1A1978">
              <w:rPr>
                <w:rFonts w:cs="Arial"/>
                <w:noProof/>
              </w:rPr>
              <w:t>1</w:t>
            </w:r>
            <w:r>
              <w:rPr>
                <w:rFonts w:cs="Arial"/>
                <w:lang w:eastAsia="en-US"/>
              </w:rPr>
              <w:fldChar w:fldCharType="end"/>
            </w:r>
            <w:r w:rsidRPr="0049131B">
              <w:rPr>
                <w:rFonts w:cs="Arial"/>
                <w:lang w:eastAsia="en-US"/>
              </w:rPr>
              <w:t>. attēlu</w:t>
            </w:r>
          </w:p>
        </w:tc>
      </w:tr>
      <w:tr w:rsidR="00CC49DE" w:rsidRPr="001A2ED7" w14:paraId="72594A2A"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68BF595" w14:textId="77777777" w:rsidR="00CC49DE" w:rsidRPr="001A2ED7" w:rsidRDefault="00CC49DE" w:rsidP="00CC49DE">
            <w:pPr>
              <w:pStyle w:val="Tabulasteksts"/>
              <w:spacing w:line="276" w:lineRule="auto"/>
              <w:rPr>
                <w:rFonts w:cs="Arial"/>
                <w:b/>
                <w:lang w:eastAsia="en-US"/>
              </w:rPr>
            </w:pPr>
            <w:r w:rsidRPr="001A2ED7">
              <w:rPr>
                <w:rFonts w:cs="Arial"/>
                <w:b/>
                <w:lang w:eastAsia="en-US"/>
              </w:rPr>
              <w:t>Izmantotās funkcijas/procedūras/WS</w:t>
            </w:r>
          </w:p>
        </w:tc>
      </w:tr>
      <w:tr w:rsidR="00CC49DE" w:rsidRPr="001A2ED7" w14:paraId="52F9DC68" w14:textId="77777777" w:rsidTr="00D0077B">
        <w:tc>
          <w:tcPr>
            <w:tcW w:w="14737"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67F22F8" w14:textId="77777777" w:rsidR="00CC49DE" w:rsidRPr="001A2ED7" w:rsidRDefault="00CC49DE" w:rsidP="00CC49DE">
            <w:pPr>
              <w:pStyle w:val="Tabulasteksts"/>
              <w:numPr>
                <w:ilvl w:val="0"/>
                <w:numId w:val="23"/>
              </w:numPr>
              <w:spacing w:line="276" w:lineRule="auto"/>
              <w:rPr>
                <w:rFonts w:cs="Arial"/>
              </w:rPr>
            </w:pPr>
            <w:proofErr w:type="spellStart"/>
            <w:r w:rsidRPr="001A2ED7">
              <w:rPr>
                <w:rFonts w:cs="Arial"/>
              </w:rPr>
              <w:t>RegisterDnl</w:t>
            </w:r>
            <w:proofErr w:type="spellEnd"/>
            <w:r w:rsidRPr="001A2ED7">
              <w:rPr>
                <w:rFonts w:cs="Arial"/>
              </w:rPr>
              <w:t xml:space="preserve"> </w:t>
            </w:r>
            <w:r w:rsidRPr="001A2ED7">
              <w:rPr>
                <w:rFonts w:cs="Arial"/>
                <w:lang w:eastAsia="en-US"/>
              </w:rPr>
              <w:t>[8];</w:t>
            </w:r>
          </w:p>
          <w:p w14:paraId="366D6BB8" w14:textId="77777777" w:rsidR="00CC49DE" w:rsidRPr="001A2ED7" w:rsidRDefault="00CC49DE" w:rsidP="00CC49DE">
            <w:pPr>
              <w:pStyle w:val="Tabulasteksts"/>
              <w:numPr>
                <w:ilvl w:val="0"/>
                <w:numId w:val="23"/>
              </w:numPr>
              <w:spacing w:line="276" w:lineRule="auto"/>
              <w:rPr>
                <w:rFonts w:cs="Arial"/>
                <w:lang w:eastAsia="en-US"/>
              </w:rPr>
            </w:pPr>
            <w:r w:rsidRPr="001A2ED7">
              <w:rPr>
                <w:rFonts w:cs="Arial"/>
                <w:lang w:eastAsia="en-US"/>
              </w:rPr>
              <w:t>Klasifikatoru izgūšana [57];</w:t>
            </w:r>
          </w:p>
          <w:p w14:paraId="1ECA53B4" w14:textId="77777777" w:rsidR="00CC49DE" w:rsidRPr="001A2ED7" w:rsidRDefault="00CC49DE" w:rsidP="00CC49DE">
            <w:pPr>
              <w:pStyle w:val="Tabulasteksts"/>
              <w:numPr>
                <w:ilvl w:val="0"/>
                <w:numId w:val="23"/>
              </w:numPr>
              <w:spacing w:line="276" w:lineRule="auto"/>
              <w:rPr>
                <w:rFonts w:cs="Arial"/>
                <w:lang w:eastAsia="en-US"/>
              </w:rPr>
            </w:pPr>
            <w:proofErr w:type="spellStart"/>
            <w:r w:rsidRPr="001A2ED7">
              <w:rPr>
                <w:rFonts w:cs="Arial"/>
              </w:rPr>
              <w:t>getPatientCard</w:t>
            </w:r>
            <w:proofErr w:type="spellEnd"/>
            <w:r w:rsidRPr="001A2ED7">
              <w:rPr>
                <w:rFonts w:cs="Arial"/>
              </w:rPr>
              <w:t xml:space="preserve"> [65].</w:t>
            </w:r>
          </w:p>
        </w:tc>
      </w:tr>
    </w:tbl>
    <w:p w14:paraId="0E4EB72E" w14:textId="77777777" w:rsidR="00B30913" w:rsidRDefault="00B30913" w:rsidP="00B139C7">
      <w:pPr>
        <w:pStyle w:val="BodyText"/>
        <w:sectPr w:rsidR="00B30913" w:rsidSect="00D0077B">
          <w:pgSz w:w="16838" w:h="11906" w:orient="landscape" w:code="9"/>
          <w:pgMar w:top="1134" w:right="1134" w:bottom="1134" w:left="1134" w:header="709" w:footer="709" w:gutter="567"/>
          <w:cols w:space="708"/>
          <w:docGrid w:linePitch="360"/>
        </w:sectPr>
      </w:pPr>
    </w:p>
    <w:p w14:paraId="4DDE9C09" w14:textId="77777777" w:rsidR="00B139C7" w:rsidRDefault="004E25DD" w:rsidP="00B139C7">
      <w:pPr>
        <w:pStyle w:val="Heading3"/>
        <w:rPr>
          <w:color w:val="000000" w:themeColor="text1"/>
        </w:rPr>
      </w:pPr>
      <w:bookmarkStart w:id="68" w:name="_Ref308985675"/>
      <w:bookmarkStart w:id="69" w:name="_Ref309031318"/>
      <w:bookmarkStart w:id="70" w:name="_Toc454376266"/>
      <w:r>
        <w:rPr>
          <w:color w:val="000000" w:themeColor="text1"/>
        </w:rPr>
        <w:lastRenderedPageBreak/>
        <w:t>DNL</w:t>
      </w:r>
      <w:r w:rsidR="00B139C7" w:rsidRPr="00B139C7">
        <w:rPr>
          <w:color w:val="000000" w:themeColor="text1"/>
        </w:rPr>
        <w:t>_UI0</w:t>
      </w:r>
      <w:r>
        <w:rPr>
          <w:color w:val="000000" w:themeColor="text1"/>
        </w:rPr>
        <w:t>2</w:t>
      </w:r>
      <w:r w:rsidR="00B139C7" w:rsidRPr="00B139C7">
        <w:rPr>
          <w:color w:val="000000" w:themeColor="text1"/>
        </w:rPr>
        <w:t xml:space="preserve"> </w:t>
      </w:r>
      <w:r w:rsidR="005400DF">
        <w:rPr>
          <w:color w:val="000000" w:themeColor="text1"/>
        </w:rPr>
        <w:t>Darbnespējas lapas</w:t>
      </w:r>
      <w:r w:rsidR="00B139C7" w:rsidRPr="00B139C7">
        <w:rPr>
          <w:color w:val="000000" w:themeColor="text1"/>
        </w:rPr>
        <w:t xml:space="preserve"> </w:t>
      </w:r>
      <w:bookmarkEnd w:id="68"/>
      <w:r w:rsidR="005400DF">
        <w:rPr>
          <w:color w:val="000000" w:themeColor="text1"/>
        </w:rPr>
        <w:t>papildināšana</w:t>
      </w:r>
      <w:bookmarkEnd w:id="69"/>
      <w:bookmarkEnd w:id="70"/>
      <w:r w:rsidR="00B139C7" w:rsidRPr="00B139C7">
        <w:rPr>
          <w:color w:val="000000" w:themeColor="text1"/>
        </w:rPr>
        <w:t xml:space="preserve"> </w:t>
      </w:r>
    </w:p>
    <w:p w14:paraId="73A84590" w14:textId="74A002C2" w:rsidR="00CC49DE" w:rsidRPr="00B139C7" w:rsidRDefault="002E1E20" w:rsidP="00CC49DE">
      <w:pPr>
        <w:jc w:val="center"/>
      </w:pPr>
      <w:r>
        <w:rPr>
          <w:noProof/>
        </w:rPr>
        <w:drawing>
          <wp:inline distT="0" distB="0" distL="0" distR="0" wp14:anchorId="7F46C804" wp14:editId="1E4FECC5">
            <wp:extent cx="5760085" cy="693547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6935470"/>
                    </a:xfrm>
                    <a:prstGeom prst="rect">
                      <a:avLst/>
                    </a:prstGeom>
                  </pic:spPr>
                </pic:pic>
              </a:graphicData>
            </a:graphic>
          </wp:inline>
        </w:drawing>
      </w:r>
    </w:p>
    <w:p w14:paraId="19819FF9" w14:textId="77777777" w:rsidR="00CC49DE" w:rsidRDefault="00CC49DE" w:rsidP="00CC49DE">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71" w:name="_Toc451965053"/>
      <w:bookmarkStart w:id="72" w:name="_Toc483386027"/>
      <w:r w:rsidR="00BC4B82">
        <w:rPr>
          <w:rFonts w:cs="Arial"/>
          <w:noProof/>
          <w:szCs w:val="18"/>
        </w:rPr>
        <w:t>6</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as</w:t>
      </w:r>
      <w:r w:rsidRPr="00B139C7">
        <w:rPr>
          <w:color w:val="000000" w:themeColor="text1"/>
        </w:rPr>
        <w:t xml:space="preserve"> </w:t>
      </w:r>
      <w:r>
        <w:rPr>
          <w:color w:val="000000" w:themeColor="text1"/>
        </w:rPr>
        <w:t>papildināšana – A lapa</w:t>
      </w:r>
      <w:bookmarkEnd w:id="71"/>
      <w:bookmarkEnd w:id="72"/>
    </w:p>
    <w:p w14:paraId="1CE2D446" w14:textId="77777777" w:rsidR="00CC49DE" w:rsidRDefault="00CC49DE" w:rsidP="00CC49DE">
      <w:pPr>
        <w:pStyle w:val="Attelanosaukums"/>
        <w:rPr>
          <w:color w:val="000000" w:themeColor="text1"/>
        </w:rPr>
      </w:pPr>
    </w:p>
    <w:p w14:paraId="44F6397A" w14:textId="52606EB9" w:rsidR="00CC49DE" w:rsidRDefault="00EC10F6" w:rsidP="00CC49DE">
      <w:pPr>
        <w:jc w:val="center"/>
      </w:pPr>
      <w:r>
        <w:rPr>
          <w:noProof/>
        </w:rPr>
        <w:lastRenderedPageBreak/>
        <w:drawing>
          <wp:inline distT="0" distB="0" distL="0" distR="0" wp14:anchorId="58849675" wp14:editId="6847F846">
            <wp:extent cx="5760085" cy="6947535"/>
            <wp:effectExtent l="19050" t="19050" r="12065" b="247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6947535"/>
                    </a:xfrm>
                    <a:prstGeom prst="rect">
                      <a:avLst/>
                    </a:prstGeom>
                    <a:ln>
                      <a:solidFill>
                        <a:schemeClr val="tx1"/>
                      </a:solidFill>
                    </a:ln>
                  </pic:spPr>
                </pic:pic>
              </a:graphicData>
            </a:graphic>
          </wp:inline>
        </w:drawing>
      </w:r>
    </w:p>
    <w:p w14:paraId="3507D211" w14:textId="77777777" w:rsidR="00CC49DE" w:rsidRDefault="00CC49DE" w:rsidP="00CC49DE">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73" w:name="_Toc451965054"/>
      <w:bookmarkStart w:id="74" w:name="_Toc483386028"/>
      <w:r w:rsidR="00B40EA4">
        <w:rPr>
          <w:rFonts w:cs="Arial"/>
          <w:noProof/>
          <w:szCs w:val="18"/>
        </w:rPr>
        <w:t>7</w:t>
      </w:r>
      <w:r w:rsidRPr="0049131B">
        <w:rPr>
          <w:rFonts w:cs="Arial"/>
          <w:szCs w:val="18"/>
        </w:rPr>
        <w:fldChar w:fldCharType="end"/>
      </w:r>
      <w:r w:rsidRPr="0049131B">
        <w:rPr>
          <w:rFonts w:cs="Arial"/>
        </w:rPr>
        <w:t xml:space="preserve">. </w:t>
      </w:r>
      <w:r w:rsidRPr="00FD1098">
        <w:rPr>
          <w:rFonts w:cs="Arial"/>
        </w:rPr>
        <w:t xml:space="preserve">attēls. </w:t>
      </w:r>
      <w:r>
        <w:rPr>
          <w:rFonts w:cs="Arial"/>
        </w:rPr>
        <w:t>“B” d</w:t>
      </w:r>
      <w:r>
        <w:rPr>
          <w:color w:val="000000" w:themeColor="text1"/>
        </w:rPr>
        <w:t>arbnespējas lapas</w:t>
      </w:r>
      <w:r w:rsidRPr="00B139C7">
        <w:rPr>
          <w:color w:val="000000" w:themeColor="text1"/>
        </w:rPr>
        <w:t xml:space="preserve"> </w:t>
      </w:r>
      <w:r>
        <w:rPr>
          <w:color w:val="000000" w:themeColor="text1"/>
        </w:rPr>
        <w:t>papildināšana – B lapa</w:t>
      </w:r>
      <w:bookmarkEnd w:id="73"/>
      <w:r>
        <w:rPr>
          <w:color w:val="000000" w:themeColor="text1"/>
        </w:rPr>
        <w:t>s dati, darbnespējas periodi</w:t>
      </w:r>
      <w:bookmarkEnd w:id="74"/>
    </w:p>
    <w:p w14:paraId="08129A5D" w14:textId="3996CBC8" w:rsidR="00CC49DE" w:rsidRDefault="00EC10F6" w:rsidP="00CC49DE">
      <w:pPr>
        <w:jc w:val="center"/>
      </w:pPr>
      <w:r>
        <w:rPr>
          <w:noProof/>
        </w:rPr>
        <w:lastRenderedPageBreak/>
        <w:drawing>
          <wp:inline distT="0" distB="0" distL="0" distR="0" wp14:anchorId="773DBE1B" wp14:editId="01E6D983">
            <wp:extent cx="5760085" cy="3837305"/>
            <wp:effectExtent l="19050" t="19050" r="12065" b="1079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837305"/>
                    </a:xfrm>
                    <a:prstGeom prst="rect">
                      <a:avLst/>
                    </a:prstGeom>
                    <a:ln>
                      <a:solidFill>
                        <a:schemeClr val="tx1"/>
                      </a:solidFill>
                    </a:ln>
                  </pic:spPr>
                </pic:pic>
              </a:graphicData>
            </a:graphic>
          </wp:inline>
        </w:drawing>
      </w:r>
    </w:p>
    <w:p w14:paraId="4CB8A080" w14:textId="77777777" w:rsidR="00CC49DE" w:rsidRDefault="00CC49DE" w:rsidP="00CC49DE">
      <w:pPr>
        <w:pStyle w:val="Attelanosaukums"/>
        <w:rPr>
          <w:rFonts w:cs="Arial"/>
          <w:noProof/>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75" w:name="_Toc451965055"/>
      <w:bookmarkStart w:id="76" w:name="_Toc483386029"/>
      <w:r w:rsidR="00B40EA4">
        <w:rPr>
          <w:rFonts w:cs="Arial"/>
          <w:noProof/>
          <w:szCs w:val="18"/>
        </w:rPr>
        <w:t>8</w:t>
      </w:r>
      <w:r w:rsidRPr="0049131B">
        <w:rPr>
          <w:rFonts w:cs="Arial"/>
          <w:szCs w:val="18"/>
        </w:rPr>
        <w:fldChar w:fldCharType="end"/>
      </w:r>
      <w:r w:rsidRPr="0049131B">
        <w:rPr>
          <w:rFonts w:cs="Arial"/>
        </w:rPr>
        <w:t xml:space="preserve">. </w:t>
      </w:r>
      <w:r w:rsidRPr="00FD1098">
        <w:rPr>
          <w:rFonts w:cs="Arial"/>
        </w:rPr>
        <w:t xml:space="preserve">attēls. </w:t>
      </w:r>
      <w:r>
        <w:rPr>
          <w:rFonts w:cs="Arial"/>
        </w:rPr>
        <w:t>“B” d</w:t>
      </w:r>
      <w:r>
        <w:rPr>
          <w:color w:val="000000" w:themeColor="text1"/>
        </w:rPr>
        <w:t>arbnespējas lapas</w:t>
      </w:r>
      <w:r w:rsidRPr="00B139C7">
        <w:rPr>
          <w:color w:val="000000" w:themeColor="text1"/>
        </w:rPr>
        <w:t xml:space="preserve"> </w:t>
      </w:r>
      <w:r>
        <w:rPr>
          <w:color w:val="000000" w:themeColor="text1"/>
        </w:rPr>
        <w:t xml:space="preserve">papildināšana – </w:t>
      </w:r>
      <w:bookmarkEnd w:id="75"/>
      <w:r>
        <w:rPr>
          <w:color w:val="000000" w:themeColor="text1"/>
        </w:rPr>
        <w:t>Atzīme par režīma pārkāpšanu, VDEĀVK dati</w:t>
      </w:r>
      <w:bookmarkEnd w:id="76"/>
    </w:p>
    <w:p w14:paraId="3F2AB2CD" w14:textId="77777777" w:rsidR="00B30913" w:rsidRDefault="00B30913" w:rsidP="00CC49DE">
      <w:pPr>
        <w:pStyle w:val="Attelanosaukums"/>
        <w:rPr>
          <w:rFonts w:cs="Arial"/>
          <w:noProof/>
        </w:rPr>
        <w:sectPr w:rsidR="00B30913" w:rsidSect="00561A15">
          <w:pgSz w:w="11906" w:h="16838" w:code="9"/>
          <w:pgMar w:top="1134" w:right="1134" w:bottom="1134" w:left="1134" w:header="709" w:footer="709" w:gutter="567"/>
          <w:cols w:space="708"/>
          <w:docGrid w:linePitch="360"/>
        </w:sect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CC49DE" w14:paraId="7B3250BE" w14:textId="77777777" w:rsidTr="00CC49DE">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22334115" w14:textId="77777777" w:rsidR="00CC49DE" w:rsidRDefault="00CC49DE" w:rsidP="00CC49DE">
            <w:pPr>
              <w:pStyle w:val="Tabulasvirsraksts"/>
              <w:spacing w:line="276" w:lineRule="auto"/>
              <w:jc w:val="left"/>
              <w:rPr>
                <w:rFonts w:cs="Arial"/>
                <w:lang w:eastAsia="en-US"/>
              </w:rPr>
            </w:pPr>
            <w:r>
              <w:rPr>
                <w:rFonts w:cs="Arial"/>
                <w:lang w:eastAsia="en-US"/>
              </w:rPr>
              <w:lastRenderedPageBreak/>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23547C53" w14:textId="77777777" w:rsidR="00CC49DE" w:rsidRPr="00C71F73" w:rsidRDefault="00CC49DE" w:rsidP="00CC49DE">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0</w:t>
            </w:r>
            <w:r>
              <w:rPr>
                <w:rFonts w:cs="Arial"/>
                <w:b w:val="0"/>
                <w:lang w:eastAsia="en-US"/>
              </w:rPr>
              <w:t>2</w:t>
            </w:r>
          </w:p>
        </w:tc>
      </w:tr>
      <w:tr w:rsidR="00CC49DE" w14:paraId="72D36B5D" w14:textId="77777777" w:rsidTr="00CC49DE">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54508BFF" w14:textId="77777777" w:rsidR="00CC49DE" w:rsidRDefault="00CC49DE" w:rsidP="00CC49DE">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3117A2F5" w14:textId="77777777" w:rsidR="00CC49DE" w:rsidRPr="00C71F73" w:rsidRDefault="00CC49DE" w:rsidP="00CC49DE">
            <w:pPr>
              <w:pStyle w:val="Tabulasvirsraksts"/>
              <w:spacing w:line="276" w:lineRule="auto"/>
              <w:jc w:val="left"/>
              <w:rPr>
                <w:rFonts w:cs="Arial"/>
                <w:lang w:eastAsia="en-US"/>
              </w:rPr>
            </w:pPr>
            <w:r>
              <w:rPr>
                <w:rFonts w:cs="Arial"/>
                <w:b w:val="0"/>
                <w:lang w:eastAsia="en-US"/>
              </w:rPr>
              <w:t>DNL</w:t>
            </w:r>
            <w:r w:rsidRPr="00B139C7">
              <w:rPr>
                <w:rFonts w:cs="Arial"/>
                <w:b w:val="0"/>
                <w:lang w:eastAsia="en-US"/>
              </w:rPr>
              <w:t xml:space="preserve"> </w:t>
            </w:r>
            <w:r>
              <w:rPr>
                <w:rFonts w:cs="Arial"/>
                <w:b w:val="0"/>
                <w:lang w:eastAsia="en-US"/>
              </w:rPr>
              <w:t>papildināšana</w:t>
            </w:r>
          </w:p>
        </w:tc>
      </w:tr>
      <w:tr w:rsidR="00CC49DE" w14:paraId="06E8231D" w14:textId="77777777" w:rsidTr="00CC49DE">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33CAD13D" w14:textId="77777777" w:rsidR="00CC49DE" w:rsidRDefault="00CC49DE" w:rsidP="00CC49DE">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06C9CDC8" w14:textId="09FBD5B6" w:rsidR="00CC49DE" w:rsidRPr="00C71F73" w:rsidRDefault="00CC49DE" w:rsidP="00CC49DE">
            <w:pPr>
              <w:pStyle w:val="Tabulasteksts"/>
              <w:spacing w:line="276" w:lineRule="auto"/>
              <w:rPr>
                <w:rFonts w:cs="Arial"/>
                <w:lang w:eastAsia="en-US"/>
              </w:rPr>
            </w:pPr>
            <w:r w:rsidRPr="00C71F73">
              <w:rPr>
                <w:rFonts w:cs="Arial"/>
                <w:lang w:eastAsia="en-US"/>
              </w:rPr>
              <w:t xml:space="preserve">Ārsts, </w:t>
            </w:r>
            <w:r>
              <w:rPr>
                <w:rFonts w:cs="Arial"/>
                <w:lang w:eastAsia="en-US"/>
              </w:rPr>
              <w:t>Ārsta palīgs</w:t>
            </w:r>
            <w:r w:rsidR="009067B0">
              <w:rPr>
                <w:rFonts w:cs="Arial"/>
                <w:lang w:eastAsia="en-US"/>
              </w:rPr>
              <w:t>, Ģimenes ārsts</w:t>
            </w:r>
          </w:p>
        </w:tc>
      </w:tr>
      <w:tr w:rsidR="004914B9" w14:paraId="6BABDA93" w14:textId="77777777" w:rsidTr="00CC49DE">
        <w:tc>
          <w:tcPr>
            <w:tcW w:w="2658" w:type="dxa"/>
            <w:tcBorders>
              <w:top w:val="single" w:sz="4" w:space="0" w:color="auto"/>
              <w:left w:val="single" w:sz="4" w:space="0" w:color="auto"/>
              <w:bottom w:val="single" w:sz="4" w:space="0" w:color="auto"/>
              <w:right w:val="single" w:sz="4" w:space="0" w:color="auto"/>
            </w:tcBorders>
            <w:shd w:val="clear" w:color="auto" w:fill="8C9EB4"/>
          </w:tcPr>
          <w:p w14:paraId="1F2D7A2D" w14:textId="1DF80881" w:rsidR="004914B9" w:rsidRDefault="004914B9" w:rsidP="00CC49DE">
            <w:pPr>
              <w:pStyle w:val="Tabulasteksts"/>
              <w:spacing w:line="276" w:lineRule="auto"/>
              <w:rPr>
                <w:rFonts w:cs="Arial"/>
                <w:b/>
                <w:lang w:eastAsia="en-US"/>
              </w:rPr>
            </w:pPr>
            <w:r>
              <w:rPr>
                <w:rFonts w:cs="Arial"/>
                <w:b/>
                <w:lang w:eastAsia="en-US"/>
              </w:rPr>
              <w:t>Tiesību operācija</w:t>
            </w:r>
          </w:p>
        </w:tc>
        <w:tc>
          <w:tcPr>
            <w:tcW w:w="6657" w:type="dxa"/>
            <w:tcBorders>
              <w:top w:val="single" w:sz="4" w:space="0" w:color="auto"/>
              <w:left w:val="single" w:sz="4" w:space="0" w:color="auto"/>
              <w:bottom w:val="single" w:sz="4" w:space="0" w:color="auto"/>
              <w:right w:val="single" w:sz="4" w:space="0" w:color="auto"/>
            </w:tcBorders>
          </w:tcPr>
          <w:p w14:paraId="2EB4DDC0" w14:textId="2582E97B" w:rsidR="004914B9" w:rsidRPr="00C71F73" w:rsidRDefault="004914B9" w:rsidP="00CC49DE">
            <w:pPr>
              <w:pStyle w:val="Tabulasteksts"/>
              <w:spacing w:line="276" w:lineRule="auto"/>
              <w:rPr>
                <w:rFonts w:cs="Arial"/>
                <w:lang w:eastAsia="en-US"/>
              </w:rPr>
            </w:pPr>
            <w:proofErr w:type="spellStart"/>
            <w:r w:rsidRPr="004914B9">
              <w:rPr>
                <w:rFonts w:cs="Arial"/>
                <w:lang w:eastAsia="en-US"/>
              </w:rPr>
              <w:t>PortalRghtDnlEdit</w:t>
            </w:r>
            <w:proofErr w:type="spellEnd"/>
          </w:p>
        </w:tc>
      </w:tr>
      <w:tr w:rsidR="00CC49DE" w14:paraId="6274A385"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1297BE85" w14:textId="77777777" w:rsidR="00CC49DE" w:rsidRDefault="00CC49DE" w:rsidP="00CC49DE">
            <w:pPr>
              <w:pStyle w:val="Tabulasteksts"/>
              <w:spacing w:line="276" w:lineRule="auto"/>
              <w:rPr>
                <w:rFonts w:cs="Arial"/>
                <w:b/>
                <w:lang w:eastAsia="en-US"/>
              </w:rPr>
            </w:pPr>
            <w:r>
              <w:rPr>
                <w:rFonts w:cs="Arial"/>
                <w:b/>
                <w:lang w:eastAsia="en-US"/>
              </w:rPr>
              <w:t>Apraksts</w:t>
            </w:r>
          </w:p>
        </w:tc>
      </w:tr>
      <w:tr w:rsidR="00CC49DE" w14:paraId="5D14967E" w14:textId="77777777" w:rsidTr="00CC49DE">
        <w:tc>
          <w:tcPr>
            <w:tcW w:w="9315" w:type="dxa"/>
            <w:gridSpan w:val="2"/>
            <w:tcBorders>
              <w:top w:val="single" w:sz="4" w:space="0" w:color="auto"/>
              <w:left w:val="single" w:sz="4" w:space="0" w:color="auto"/>
              <w:bottom w:val="single" w:sz="4" w:space="0" w:color="auto"/>
              <w:right w:val="single" w:sz="4" w:space="0" w:color="auto"/>
            </w:tcBorders>
            <w:hideMark/>
          </w:tcPr>
          <w:p w14:paraId="2FB20FCA" w14:textId="77777777" w:rsidR="00CC49DE" w:rsidRDefault="00CC49DE" w:rsidP="00CC49DE">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papildināšanai.</w:t>
            </w:r>
          </w:p>
        </w:tc>
      </w:tr>
      <w:tr w:rsidR="00CC49DE" w14:paraId="5E240465"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9DE3F01" w14:textId="77777777" w:rsidR="00CC49DE" w:rsidRDefault="00CC49DE" w:rsidP="00CC49DE">
            <w:pPr>
              <w:pStyle w:val="Tabulasteksts"/>
              <w:spacing w:line="276" w:lineRule="auto"/>
              <w:rPr>
                <w:rFonts w:cs="Arial"/>
                <w:b/>
                <w:lang w:eastAsia="en-US"/>
              </w:rPr>
            </w:pPr>
            <w:r>
              <w:rPr>
                <w:rFonts w:cs="Arial"/>
                <w:b/>
                <w:lang w:eastAsia="en-US"/>
              </w:rPr>
              <w:t>Ievada parametri</w:t>
            </w:r>
          </w:p>
        </w:tc>
      </w:tr>
      <w:tr w:rsidR="00CC49DE" w14:paraId="1A6A5202" w14:textId="77777777" w:rsidTr="00CC49DE">
        <w:tc>
          <w:tcPr>
            <w:tcW w:w="9315" w:type="dxa"/>
            <w:gridSpan w:val="2"/>
            <w:tcBorders>
              <w:top w:val="single" w:sz="4" w:space="0" w:color="auto"/>
              <w:left w:val="single" w:sz="4" w:space="0" w:color="auto"/>
              <w:bottom w:val="single" w:sz="4" w:space="0" w:color="auto"/>
              <w:right w:val="single" w:sz="4" w:space="0" w:color="auto"/>
            </w:tcBorders>
            <w:hideMark/>
          </w:tcPr>
          <w:p w14:paraId="26C97A6C" w14:textId="77777777" w:rsidR="00CC49DE" w:rsidRDefault="00CC49DE" w:rsidP="00CC49DE">
            <w:pPr>
              <w:pStyle w:val="Tabulasteksts"/>
              <w:spacing w:line="276" w:lineRule="auto"/>
              <w:rPr>
                <w:rFonts w:cs="Arial"/>
                <w:lang w:eastAsia="en-US"/>
              </w:rPr>
            </w:pPr>
            <w:r>
              <w:rPr>
                <w:rFonts w:cs="Arial"/>
              </w:rPr>
              <w:t xml:space="preserve">PN IS DNL moduļa </w:t>
            </w:r>
            <w:proofErr w:type="spellStart"/>
            <w:r>
              <w:rPr>
                <w:rFonts w:cs="Arial"/>
              </w:rPr>
              <w:t>pakalpes</w:t>
            </w:r>
            <w:proofErr w:type="spellEnd"/>
            <w:r>
              <w:rPr>
                <w:rFonts w:cs="Arial"/>
              </w:rPr>
              <w:t xml:space="preserve"> </w:t>
            </w:r>
            <w:proofErr w:type="spellStart"/>
            <w:r>
              <w:rPr>
                <w:rFonts w:cs="Arial"/>
              </w:rPr>
              <w:t>EditDnl</w:t>
            </w:r>
            <w:proofErr w:type="spellEnd"/>
            <w:r>
              <w:rPr>
                <w:rFonts w:cs="Arial"/>
              </w:rPr>
              <w:t xml:space="preserve"> izejas parametri.</w:t>
            </w:r>
          </w:p>
        </w:tc>
      </w:tr>
      <w:tr w:rsidR="00CC49DE" w14:paraId="4B780905"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BD8E938" w14:textId="77777777" w:rsidR="00CC49DE" w:rsidRDefault="00CC49DE" w:rsidP="00CC49DE">
            <w:pPr>
              <w:pStyle w:val="Tabulasteksts"/>
              <w:spacing w:line="276" w:lineRule="auto"/>
              <w:rPr>
                <w:rFonts w:cs="Arial"/>
                <w:b/>
                <w:lang w:eastAsia="en-US"/>
              </w:rPr>
            </w:pPr>
            <w:r>
              <w:rPr>
                <w:rFonts w:cs="Arial"/>
                <w:b/>
                <w:lang w:eastAsia="en-US"/>
              </w:rPr>
              <w:t>Režīmi</w:t>
            </w:r>
          </w:p>
        </w:tc>
      </w:tr>
      <w:tr w:rsidR="00CC49DE" w14:paraId="0DA78291"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6FEF26F" w14:textId="77777777" w:rsidR="00CC49DE" w:rsidRDefault="00CC49DE" w:rsidP="00CC49DE">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rediģēšanas režīmā.</w:t>
            </w:r>
          </w:p>
        </w:tc>
      </w:tr>
      <w:tr w:rsidR="00CC49DE" w14:paraId="72458A69"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E4899EA" w14:textId="77777777" w:rsidR="00CC49DE" w:rsidRDefault="00CC49DE" w:rsidP="00CC49DE">
            <w:pPr>
              <w:pStyle w:val="Tabulasteksts"/>
              <w:spacing w:line="276" w:lineRule="auto"/>
              <w:rPr>
                <w:rFonts w:cs="Arial"/>
                <w:b/>
                <w:lang w:eastAsia="en-US"/>
              </w:rPr>
            </w:pPr>
            <w:r>
              <w:rPr>
                <w:rFonts w:cs="Arial"/>
                <w:b/>
                <w:lang w:eastAsia="en-US"/>
              </w:rPr>
              <w:t xml:space="preserve">Formas lauki </w:t>
            </w:r>
          </w:p>
        </w:tc>
      </w:tr>
      <w:tr w:rsidR="00CC49DE" w14:paraId="2AC817F9" w14:textId="77777777" w:rsidTr="00CC49DE">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CC49DE" w14:paraId="0040F9A5" w14:textId="77777777" w:rsidTr="00CC49DE">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70DBC744" w14:textId="77777777" w:rsidR="00CC49DE" w:rsidRDefault="00CC49DE" w:rsidP="00CC49DE">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3A7875E9" w14:textId="57F04DBC" w:rsidR="00CC49DE" w:rsidRDefault="00BC4B82" w:rsidP="00CC49DE">
                  <w:pPr>
                    <w:pStyle w:val="Tabulasvirsraksts"/>
                  </w:pPr>
                  <w:r>
                    <w:t xml:space="preserve">Lauka </w:t>
                  </w:r>
                  <w:r w:rsidR="00CC49DE">
                    <w:t>nosaukums</w:t>
                  </w:r>
                </w:p>
              </w:tc>
              <w:tc>
                <w:tcPr>
                  <w:tcW w:w="2083" w:type="dxa"/>
                  <w:tcBorders>
                    <w:top w:val="single" w:sz="4" w:space="0" w:color="BFBFBF"/>
                    <w:left w:val="single" w:sz="4" w:space="0" w:color="BFBFBF"/>
                    <w:bottom w:val="single" w:sz="4" w:space="0" w:color="BFBFBF"/>
                    <w:right w:val="single" w:sz="4" w:space="0" w:color="BFBFBF"/>
                  </w:tcBorders>
                  <w:hideMark/>
                </w:tcPr>
                <w:p w14:paraId="3A504F60" w14:textId="77777777" w:rsidR="00CC49DE" w:rsidRDefault="00CC49DE" w:rsidP="00CC49DE">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3601E6A6" w14:textId="77777777" w:rsidR="00CC49DE" w:rsidRDefault="00CC49DE" w:rsidP="00CC49DE">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01FA40CE" w14:textId="77777777" w:rsidR="00CC49DE" w:rsidRDefault="00CC49DE" w:rsidP="00CC49DE">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7894D1C9" w14:textId="77777777" w:rsidR="00CC49DE" w:rsidRDefault="00CC49DE" w:rsidP="00CC49DE">
                  <w:pPr>
                    <w:pStyle w:val="Tabulasvirsraksts"/>
                  </w:pPr>
                  <w:r>
                    <w:t>Noklusētā vērtība</w:t>
                  </w:r>
                </w:p>
              </w:tc>
            </w:tr>
            <w:tr w:rsidR="00CC49DE" w14:paraId="79B01E0A" w14:textId="77777777" w:rsidTr="00CC49DE">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57B5EF74" w14:textId="179177C2" w:rsidR="00CC49DE" w:rsidRPr="009F7FAF" w:rsidRDefault="00CC49DE" w:rsidP="005717A4">
                  <w:pPr>
                    <w:pStyle w:val="Tabulasteksts"/>
                  </w:pPr>
                  <w:r w:rsidRPr="009F7FAF">
                    <w:t>Formā tiek attēlot</w:t>
                  </w:r>
                  <w:r>
                    <w:t>i</w:t>
                  </w:r>
                  <w:r w:rsidRPr="009F7FAF">
                    <w:t xml:space="preserve"> aps</w:t>
                  </w:r>
                  <w:r>
                    <w:t>ka</w:t>
                  </w:r>
                  <w:r w:rsidRPr="009F7FAF">
                    <w:t>tes režīma</w:t>
                  </w:r>
                  <w:r>
                    <w:t xml:space="preserve"> formā </w:t>
                  </w:r>
                  <w:r w:rsidRPr="00552F3E">
                    <w:t>DNL_UI03</w:t>
                  </w:r>
                  <w:r>
                    <w:t xml:space="preserve"> (skat</w:t>
                  </w:r>
                  <w:r w:rsidR="005717A4">
                    <w:t xml:space="preserve">. </w:t>
                  </w:r>
                  <w:r w:rsidR="005717A4" w:rsidRPr="005717A4">
                    <w:fldChar w:fldCharType="begin"/>
                  </w:r>
                  <w:r w:rsidR="005717A4" w:rsidRPr="005717A4">
                    <w:instrText xml:space="preserve"> REF _Ref308985668 \r \h </w:instrText>
                  </w:r>
                  <w:r w:rsidR="005717A4">
                    <w:instrText xml:space="preserve"> \* MERGEFORMAT </w:instrText>
                  </w:r>
                  <w:r w:rsidR="005717A4" w:rsidRPr="005717A4">
                    <w:fldChar w:fldCharType="separate"/>
                  </w:r>
                  <w:r w:rsidR="001A1978">
                    <w:t>4.6.4</w:t>
                  </w:r>
                  <w:r w:rsidR="005717A4" w:rsidRPr="005717A4">
                    <w:fldChar w:fldCharType="end"/>
                  </w:r>
                  <w:r w:rsidRPr="005717A4">
                    <w:t>. nodaļu) uzs</w:t>
                  </w:r>
                  <w:r>
                    <w:t>kaitīti lauki, izņemot zemāk esošus. Zemāk esošie tiek attēloti rediģēšanas režīmā.</w:t>
                  </w:r>
                </w:p>
              </w:tc>
            </w:tr>
            <w:tr w:rsidR="00CC49DE" w14:paraId="4CD819F1"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747D593F" w14:textId="77777777" w:rsidR="00CC49DE" w:rsidRDefault="00CC49DE" w:rsidP="00CC49DE">
                  <w:pPr>
                    <w:pStyle w:val="Tabulasteksts"/>
                  </w:pPr>
                  <w:r>
                    <w:t>DNL_UI02_CAUSES</w:t>
                  </w:r>
                </w:p>
              </w:tc>
              <w:tc>
                <w:tcPr>
                  <w:tcW w:w="1458" w:type="dxa"/>
                  <w:tcBorders>
                    <w:top w:val="single" w:sz="4" w:space="0" w:color="BFBFBF"/>
                    <w:left w:val="single" w:sz="4" w:space="0" w:color="BFBFBF"/>
                    <w:bottom w:val="single" w:sz="4" w:space="0" w:color="BFBFBF"/>
                    <w:right w:val="single" w:sz="4" w:space="0" w:color="BFBFBF"/>
                  </w:tcBorders>
                </w:tcPr>
                <w:p w14:paraId="07D5AA38" w14:textId="77777777" w:rsidR="00CC49DE" w:rsidRDefault="00CC49DE" w:rsidP="00CC49DE">
                  <w:pPr>
                    <w:pStyle w:val="Tabulasteksts"/>
                  </w:pPr>
                  <w:r>
                    <w:t>Pārejošas darbnespējas cēloņi</w:t>
                  </w:r>
                </w:p>
              </w:tc>
              <w:tc>
                <w:tcPr>
                  <w:tcW w:w="2083" w:type="dxa"/>
                  <w:tcBorders>
                    <w:top w:val="single" w:sz="4" w:space="0" w:color="BFBFBF"/>
                    <w:left w:val="single" w:sz="4" w:space="0" w:color="BFBFBF"/>
                    <w:bottom w:val="single" w:sz="4" w:space="0" w:color="BFBFBF"/>
                    <w:right w:val="single" w:sz="4" w:space="0" w:color="BFBFBF"/>
                  </w:tcBorders>
                </w:tcPr>
                <w:p w14:paraId="2AEFE237" w14:textId="77777777" w:rsidR="00CC49DE" w:rsidRDefault="00CC49DE" w:rsidP="00CC49DE">
                  <w:pPr>
                    <w:pStyle w:val="Tabulasteksts"/>
                    <w:rPr>
                      <w:rFonts w:cs="Arial"/>
                    </w:rPr>
                  </w:pPr>
                  <w:r>
                    <w:rPr>
                      <w:rFonts w:cs="Arial"/>
                    </w:rPr>
                    <w:t>Izvēle no klasifikatora „Cēloņi” – lauks „Nosaukums”.</w:t>
                  </w:r>
                </w:p>
                <w:p w14:paraId="5CF45E3E" w14:textId="77777777" w:rsidR="00CC49DE" w:rsidRDefault="00CC49DE" w:rsidP="00CC49DE">
                  <w:pPr>
                    <w:pStyle w:val="Tabulasteksts"/>
                    <w:rPr>
                      <w:rFonts w:cs="Arial"/>
                    </w:rPr>
                  </w:pPr>
                  <w:r>
                    <w:rPr>
                      <w:rFonts w:cs="Arial"/>
                    </w:rPr>
                    <w:t xml:space="preserve">Cēloņu saraksts ir atkarīgs no DNL tipa, t.i. lauka  </w:t>
                  </w:r>
                  <w:r>
                    <w:t>DNL_UI01_AB</w:t>
                  </w:r>
                  <w:r>
                    <w:rPr>
                      <w:rFonts w:cs="Arial"/>
                    </w:rPr>
                    <w:t xml:space="preserve"> vērtības</w:t>
                  </w:r>
                </w:p>
                <w:p w14:paraId="25D0650A" w14:textId="403767ED" w:rsidR="00552F3E" w:rsidRPr="008754AB" w:rsidRDefault="00552F3E" w:rsidP="00552F3E">
                  <w:pPr>
                    <w:pStyle w:val="CommentText"/>
                    <w:rPr>
                      <w:sz w:val="20"/>
                    </w:rPr>
                  </w:pPr>
                  <w:r w:rsidRPr="008754AB">
                    <w:rPr>
                      <w:sz w:val="20"/>
                    </w:rPr>
                    <w:t xml:space="preserve">1. ja “B” tipa DNL, kurai </w:t>
                  </w:r>
                  <w:proofErr w:type="spellStart"/>
                  <w:r w:rsidRPr="008754AB">
                    <w:rPr>
                      <w:rFonts w:cs="Arial"/>
                      <w:sz w:val="20"/>
                    </w:rPr>
                    <w:t>GetDnlById</w:t>
                  </w:r>
                  <w:proofErr w:type="spellEnd"/>
                  <w:r w:rsidRPr="008754AB">
                    <w:rPr>
                      <w:rFonts w:cs="Arial"/>
                      <w:sz w:val="20"/>
                    </w:rPr>
                    <w:t xml:space="preserve"> </w:t>
                  </w:r>
                  <w:proofErr w:type="spellStart"/>
                  <w:r w:rsidRPr="008754AB">
                    <w:rPr>
                      <w:rFonts w:cs="Arial"/>
                      <w:sz w:val="20"/>
                    </w:rPr>
                    <w:t>izvaddatos</w:t>
                  </w:r>
                  <w:proofErr w:type="spellEnd"/>
                  <w:r w:rsidRPr="008754AB">
                    <w:rPr>
                      <w:rFonts w:cs="Arial"/>
                      <w:sz w:val="20"/>
                    </w:rPr>
                    <w:t xml:space="preserve"> ir padots </w:t>
                  </w:r>
                  <w:r w:rsidRPr="008754AB">
                    <w:rPr>
                      <w:sz w:val="20"/>
                    </w:rPr>
                    <w:t>cēlonis “Grūtniecība” vai “D</w:t>
                  </w:r>
                  <w:r w:rsidR="00757CD2">
                    <w:rPr>
                      <w:sz w:val="20"/>
                    </w:rPr>
                    <w:t xml:space="preserve">zemdības”, </w:t>
                  </w:r>
                  <w:r w:rsidR="003A3654">
                    <w:rPr>
                      <w:sz w:val="20"/>
                    </w:rPr>
                    <w:t xml:space="preserve">citus </w:t>
                  </w:r>
                  <w:r w:rsidR="00757CD2">
                    <w:rPr>
                      <w:sz w:val="20"/>
                    </w:rPr>
                    <w:t xml:space="preserve">cēloņus </w:t>
                  </w:r>
                  <w:r w:rsidR="003A3654">
                    <w:rPr>
                      <w:sz w:val="20"/>
                    </w:rPr>
                    <w:t>ne</w:t>
                  </w:r>
                  <w:r w:rsidR="00757CD2">
                    <w:rPr>
                      <w:sz w:val="20"/>
                    </w:rPr>
                    <w:t>attēlo</w:t>
                  </w:r>
                </w:p>
                <w:p w14:paraId="4FC6107A" w14:textId="32B736AF" w:rsidR="00552F3E" w:rsidRPr="00092FEA" w:rsidRDefault="00552F3E" w:rsidP="00092FEA">
                  <w:pPr>
                    <w:pStyle w:val="CommentText"/>
                    <w:rPr>
                      <w:sz w:val="20"/>
                    </w:rPr>
                  </w:pPr>
                  <w:r w:rsidRPr="008754AB">
                    <w:rPr>
                      <w:sz w:val="20"/>
                    </w:rPr>
                    <w:t xml:space="preserve">2. ja “B” tipa DNL, kurai </w:t>
                  </w:r>
                  <w:proofErr w:type="spellStart"/>
                  <w:r w:rsidRPr="008754AB">
                    <w:rPr>
                      <w:rFonts w:cs="Arial"/>
                      <w:sz w:val="20"/>
                    </w:rPr>
                    <w:t>GetDnlById</w:t>
                  </w:r>
                  <w:proofErr w:type="spellEnd"/>
                  <w:r w:rsidRPr="008754AB">
                    <w:rPr>
                      <w:rFonts w:cs="Arial"/>
                      <w:sz w:val="20"/>
                    </w:rPr>
                    <w:t xml:space="preserve"> </w:t>
                  </w:r>
                  <w:proofErr w:type="spellStart"/>
                  <w:r w:rsidRPr="008754AB">
                    <w:rPr>
                      <w:rFonts w:cs="Arial"/>
                      <w:sz w:val="20"/>
                    </w:rPr>
                    <w:t>izvaddatos</w:t>
                  </w:r>
                  <w:proofErr w:type="spellEnd"/>
                  <w:r w:rsidRPr="008754AB">
                    <w:rPr>
                      <w:rFonts w:cs="Arial"/>
                      <w:sz w:val="20"/>
                    </w:rPr>
                    <w:t xml:space="preserve"> ir padots</w:t>
                  </w:r>
                  <w:r w:rsidRPr="008754AB">
                    <w:rPr>
                      <w:sz w:val="20"/>
                    </w:rPr>
                    <w:t xml:space="preserve"> cēlonis, kas nav “Grūtniecība” vai “Dzemdības”, cēloņus “Grū</w:t>
                  </w:r>
                  <w:r w:rsidR="00757CD2">
                    <w:rPr>
                      <w:sz w:val="20"/>
                    </w:rPr>
                    <w:t xml:space="preserve">tniecība” un “Dzemdības” </w:t>
                  </w:r>
                  <w:r w:rsidR="00AF4810">
                    <w:rPr>
                      <w:sz w:val="20"/>
                    </w:rPr>
                    <w:t>ne</w:t>
                  </w:r>
                  <w:r w:rsidR="00757CD2">
                    <w:rPr>
                      <w:sz w:val="20"/>
                    </w:rPr>
                    <w:t>attēlo</w:t>
                  </w:r>
                </w:p>
              </w:tc>
              <w:tc>
                <w:tcPr>
                  <w:tcW w:w="1560" w:type="dxa"/>
                  <w:tcBorders>
                    <w:top w:val="single" w:sz="4" w:space="0" w:color="BFBFBF"/>
                    <w:left w:val="single" w:sz="4" w:space="0" w:color="BFBFBF"/>
                    <w:bottom w:val="single" w:sz="4" w:space="0" w:color="BFBFBF"/>
                    <w:right w:val="single" w:sz="4" w:space="0" w:color="BFBFBF"/>
                  </w:tcBorders>
                </w:tcPr>
                <w:p w14:paraId="7C72F082" w14:textId="77777777" w:rsidR="00CC49DE" w:rsidRDefault="00CC49DE" w:rsidP="00CC49DE">
                  <w:pPr>
                    <w:pStyle w:val="Tabulasteksts"/>
                  </w:pPr>
                  <w:r>
                    <w:t>Pārejošas darbnespējas cēloņi</w:t>
                  </w:r>
                </w:p>
              </w:tc>
              <w:tc>
                <w:tcPr>
                  <w:tcW w:w="1176" w:type="dxa"/>
                  <w:tcBorders>
                    <w:top w:val="single" w:sz="4" w:space="0" w:color="BFBFBF"/>
                    <w:left w:val="single" w:sz="4" w:space="0" w:color="BFBFBF"/>
                    <w:bottom w:val="single" w:sz="4" w:space="0" w:color="BFBFBF"/>
                    <w:right w:val="single" w:sz="4" w:space="0" w:color="BFBFBF"/>
                  </w:tcBorders>
                </w:tcPr>
                <w:p w14:paraId="6081A369"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6866DA78" w14:textId="77777777" w:rsidR="00CC49DE" w:rsidRPr="009F7FAF" w:rsidRDefault="00CC49DE" w:rsidP="00CC49DE">
                  <w:pPr>
                    <w:pStyle w:val="Tabulasteksts"/>
                  </w:pPr>
                  <w:r>
                    <w:t>-</w:t>
                  </w:r>
                </w:p>
              </w:tc>
            </w:tr>
            <w:tr w:rsidR="00CC49DE" w14:paraId="1065D14D"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1967FF0E" w14:textId="77777777" w:rsidR="00CC49DE" w:rsidRPr="001A2ED7" w:rsidRDefault="00CC49DE" w:rsidP="00CC49DE">
                  <w:pPr>
                    <w:pStyle w:val="Tabulasteksts"/>
                    <w:rPr>
                      <w:rFonts w:cs="Arial"/>
                    </w:rPr>
                  </w:pPr>
                  <w:r w:rsidRPr="001A2ED7">
                    <w:rPr>
                      <w:rFonts w:cs="Arial"/>
                    </w:rPr>
                    <w:t>DNL_UI0</w:t>
                  </w:r>
                  <w:r>
                    <w:rPr>
                      <w:rFonts w:cs="Arial"/>
                    </w:rPr>
                    <w:t>2</w:t>
                  </w:r>
                  <w:r w:rsidRPr="001A2ED7">
                    <w:rPr>
                      <w:rFonts w:cs="Arial"/>
                    </w:rPr>
                    <w:t>_OTHERCAUSE</w:t>
                  </w:r>
                </w:p>
              </w:tc>
              <w:tc>
                <w:tcPr>
                  <w:tcW w:w="1458" w:type="dxa"/>
                  <w:tcBorders>
                    <w:top w:val="single" w:sz="4" w:space="0" w:color="BFBFBF"/>
                    <w:left w:val="single" w:sz="4" w:space="0" w:color="BFBFBF"/>
                    <w:bottom w:val="single" w:sz="4" w:space="0" w:color="BFBFBF"/>
                    <w:right w:val="single" w:sz="4" w:space="0" w:color="BFBFBF"/>
                  </w:tcBorders>
                </w:tcPr>
                <w:p w14:paraId="45B08105" w14:textId="77777777" w:rsidR="00CC49DE" w:rsidRPr="001A2ED7" w:rsidRDefault="00CC49DE" w:rsidP="00CC49DE">
                  <w:pPr>
                    <w:pStyle w:val="Tabulasteksts"/>
                    <w:rPr>
                      <w:rFonts w:cs="Arial"/>
                    </w:rPr>
                  </w:pPr>
                  <w:r w:rsidRPr="001A2ED7">
                    <w:rPr>
                      <w:rFonts w:cs="Arial"/>
                    </w:rPr>
                    <w:t>Cita cēloņa apraksts</w:t>
                  </w:r>
                </w:p>
              </w:tc>
              <w:tc>
                <w:tcPr>
                  <w:tcW w:w="2083" w:type="dxa"/>
                  <w:tcBorders>
                    <w:top w:val="single" w:sz="4" w:space="0" w:color="BFBFBF"/>
                    <w:left w:val="single" w:sz="4" w:space="0" w:color="BFBFBF"/>
                    <w:bottom w:val="single" w:sz="4" w:space="0" w:color="BFBFBF"/>
                    <w:right w:val="single" w:sz="4" w:space="0" w:color="BFBFBF"/>
                  </w:tcBorders>
                </w:tcPr>
                <w:p w14:paraId="1F527ADB" w14:textId="77777777" w:rsidR="00CC49DE" w:rsidRPr="001A2ED7" w:rsidRDefault="00CC49DE" w:rsidP="00CC49DE">
                  <w:pPr>
                    <w:pStyle w:val="Tabulasteksts"/>
                    <w:rPr>
                      <w:rFonts w:cs="Arial"/>
                    </w:rPr>
                  </w:pPr>
                  <w:r w:rsidRPr="001A2ED7">
                    <w:rPr>
                      <w:rFonts w:cs="Arial"/>
                    </w:rPr>
                    <w:t>Ievade no klaviatūras</w:t>
                  </w:r>
                </w:p>
                <w:p w14:paraId="3A3FD576" w14:textId="77777777" w:rsidR="00CC49DE" w:rsidRPr="001A2ED7" w:rsidRDefault="00CC49DE" w:rsidP="00CC49DE">
                  <w:pPr>
                    <w:pStyle w:val="Tabulasteksts"/>
                    <w:rPr>
                      <w:rFonts w:cs="Arial"/>
                    </w:rPr>
                  </w:pPr>
                  <w:r w:rsidRPr="001A2ED7">
                    <w:rPr>
                      <w:rFonts w:cs="Arial"/>
                    </w:rPr>
                    <w:t>(Lieli burti, mazie burti, cipari, atstarpe, punkts, komats, domuzīme, slīpsvītra)</w:t>
                  </w:r>
                </w:p>
              </w:tc>
              <w:tc>
                <w:tcPr>
                  <w:tcW w:w="1560" w:type="dxa"/>
                  <w:tcBorders>
                    <w:top w:val="single" w:sz="4" w:space="0" w:color="BFBFBF"/>
                    <w:left w:val="single" w:sz="4" w:space="0" w:color="BFBFBF"/>
                    <w:bottom w:val="single" w:sz="4" w:space="0" w:color="BFBFBF"/>
                    <w:right w:val="single" w:sz="4" w:space="0" w:color="BFBFBF"/>
                  </w:tcBorders>
                </w:tcPr>
                <w:p w14:paraId="3DECE8A8" w14:textId="77777777" w:rsidR="00CC49DE" w:rsidRPr="001A2ED7" w:rsidRDefault="00CC49DE" w:rsidP="00CC49DE">
                  <w:pPr>
                    <w:pStyle w:val="Tabulasteksts"/>
                    <w:rPr>
                      <w:rFonts w:cs="Arial"/>
                    </w:rPr>
                  </w:pPr>
                  <w:r w:rsidRPr="001A2ED7">
                    <w:rPr>
                      <w:rFonts w:cs="Arial"/>
                    </w:rPr>
                    <w:t>Cita cēloņa apraksts</w:t>
                  </w:r>
                </w:p>
              </w:tc>
              <w:tc>
                <w:tcPr>
                  <w:tcW w:w="1176" w:type="dxa"/>
                  <w:tcBorders>
                    <w:top w:val="single" w:sz="4" w:space="0" w:color="BFBFBF"/>
                    <w:left w:val="single" w:sz="4" w:space="0" w:color="BFBFBF"/>
                    <w:bottom w:val="single" w:sz="4" w:space="0" w:color="BFBFBF"/>
                    <w:right w:val="single" w:sz="4" w:space="0" w:color="BFBFBF"/>
                  </w:tcBorders>
                </w:tcPr>
                <w:p w14:paraId="44A6583D" w14:textId="77777777" w:rsidR="00CC49DE" w:rsidRPr="001A2ED7" w:rsidRDefault="00CC49DE" w:rsidP="00CC49DE">
                  <w:pPr>
                    <w:pStyle w:val="Tabulasteksts"/>
                    <w:rPr>
                      <w:rFonts w:cs="Arial"/>
                    </w:rPr>
                  </w:pPr>
                  <w:r w:rsidRPr="001A2ED7">
                    <w:rPr>
                      <w:rFonts w:cs="Arial"/>
                    </w:rPr>
                    <w:t>N</w:t>
                  </w:r>
                </w:p>
              </w:tc>
              <w:tc>
                <w:tcPr>
                  <w:tcW w:w="1725" w:type="dxa"/>
                  <w:tcBorders>
                    <w:top w:val="single" w:sz="4" w:space="0" w:color="BFBFBF"/>
                    <w:left w:val="single" w:sz="4" w:space="0" w:color="BFBFBF"/>
                    <w:bottom w:val="single" w:sz="4" w:space="0" w:color="BFBFBF"/>
                    <w:right w:val="single" w:sz="4" w:space="0" w:color="BFBFBF"/>
                  </w:tcBorders>
                </w:tcPr>
                <w:p w14:paraId="3C93E285" w14:textId="77777777" w:rsidR="00CC49DE" w:rsidRPr="001A2ED7" w:rsidRDefault="00CC49DE" w:rsidP="00CC49DE">
                  <w:pPr>
                    <w:pStyle w:val="Tabulasteksts"/>
                    <w:rPr>
                      <w:rFonts w:cs="Arial"/>
                    </w:rPr>
                  </w:pPr>
                  <w:r w:rsidRPr="001A2ED7">
                    <w:rPr>
                      <w:rFonts w:cs="Arial"/>
                    </w:rPr>
                    <w:t>Pieejams, ja laukā DNL_UI0</w:t>
                  </w:r>
                  <w:r>
                    <w:rPr>
                      <w:rFonts w:cs="Arial"/>
                    </w:rPr>
                    <w:t>2</w:t>
                  </w:r>
                  <w:r w:rsidRPr="001A2ED7">
                    <w:rPr>
                      <w:rFonts w:cs="Arial"/>
                    </w:rPr>
                    <w:t>_CAUSES ir atzīmēta vērtība “Cits cēlonis”</w:t>
                  </w:r>
                </w:p>
              </w:tc>
            </w:tr>
            <w:tr w:rsidR="00CC49DE" w14:paraId="4331C712"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2D1B274E" w14:textId="77777777" w:rsidR="00CC49DE" w:rsidRDefault="00CC49DE" w:rsidP="00CC49DE">
                  <w:pPr>
                    <w:pStyle w:val="Tabulasteksts"/>
                  </w:pPr>
                  <w:r>
                    <w:lastRenderedPageBreak/>
                    <w:t>DNL_UI02_PIEZ</w:t>
                  </w:r>
                </w:p>
              </w:tc>
              <w:tc>
                <w:tcPr>
                  <w:tcW w:w="1458" w:type="dxa"/>
                  <w:tcBorders>
                    <w:top w:val="single" w:sz="4" w:space="0" w:color="BFBFBF"/>
                    <w:left w:val="single" w:sz="4" w:space="0" w:color="BFBFBF"/>
                    <w:bottom w:val="single" w:sz="4" w:space="0" w:color="BFBFBF"/>
                    <w:right w:val="single" w:sz="4" w:space="0" w:color="BFBFBF"/>
                  </w:tcBorders>
                </w:tcPr>
                <w:p w14:paraId="05BF94E2" w14:textId="77777777" w:rsidR="00CC49DE" w:rsidRDefault="00CC49DE" w:rsidP="00CC49DE">
                  <w:pPr>
                    <w:pStyle w:val="Tabulasteksts"/>
                  </w:pPr>
                  <w:r>
                    <w:t>Piezīmes</w:t>
                  </w:r>
                </w:p>
              </w:tc>
              <w:tc>
                <w:tcPr>
                  <w:tcW w:w="2083" w:type="dxa"/>
                  <w:tcBorders>
                    <w:top w:val="single" w:sz="4" w:space="0" w:color="BFBFBF"/>
                    <w:left w:val="single" w:sz="4" w:space="0" w:color="BFBFBF"/>
                    <w:bottom w:val="single" w:sz="4" w:space="0" w:color="BFBFBF"/>
                    <w:right w:val="single" w:sz="4" w:space="0" w:color="BFBFBF"/>
                  </w:tcBorders>
                </w:tcPr>
                <w:p w14:paraId="21BF68C3" w14:textId="77777777" w:rsidR="00CC49DE" w:rsidRDefault="00CC49DE" w:rsidP="00CC49DE">
                  <w:pPr>
                    <w:pStyle w:val="Tabulasteksts"/>
                    <w:rPr>
                      <w:rFonts w:cs="Arial"/>
                    </w:rPr>
                  </w:pPr>
                  <w:r>
                    <w:rPr>
                      <w:rFonts w:cs="Arial"/>
                    </w:rPr>
                    <w:t>I</w:t>
                  </w:r>
                  <w:r w:rsidRPr="002A3260">
                    <w:rPr>
                      <w:rFonts w:cs="Arial"/>
                    </w:rPr>
                    <w:t>evade no klaviatūras</w:t>
                  </w:r>
                </w:p>
                <w:p w14:paraId="4722BF54" w14:textId="77777777" w:rsidR="00CC49DE" w:rsidRDefault="00CC49DE" w:rsidP="00CC49DE">
                  <w:pPr>
                    <w:pStyle w:val="Tabulasteksts"/>
                    <w:rPr>
                      <w:rFonts w:cs="Arial"/>
                    </w:rPr>
                  </w:pPr>
                  <w:r>
                    <w:rPr>
                      <w:rFonts w:cs="Arial"/>
                    </w:rPr>
                    <w:t>(</w:t>
                  </w:r>
                  <w:r w:rsidRPr="009F4EA0">
                    <w:rPr>
                      <w:rFonts w:cs="Arial"/>
                    </w:rPr>
                    <w:t>Lieli burti, mazie burti, cipari, atstarpe, interpunkcijas zīmes, matemātiskās zīmes</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1B12E617" w14:textId="77777777" w:rsidR="00CC49DE" w:rsidRPr="00002061" w:rsidRDefault="00CC49DE" w:rsidP="00CC49DE">
                  <w:pPr>
                    <w:pStyle w:val="Tabulasteksts"/>
                  </w:pPr>
                  <w:r>
                    <w:t>Piezīmju lauks</w:t>
                  </w:r>
                </w:p>
              </w:tc>
              <w:tc>
                <w:tcPr>
                  <w:tcW w:w="1176" w:type="dxa"/>
                  <w:tcBorders>
                    <w:top w:val="single" w:sz="4" w:space="0" w:color="BFBFBF"/>
                    <w:left w:val="single" w:sz="4" w:space="0" w:color="BFBFBF"/>
                    <w:bottom w:val="single" w:sz="4" w:space="0" w:color="BFBFBF"/>
                    <w:right w:val="single" w:sz="4" w:space="0" w:color="BFBFBF"/>
                  </w:tcBorders>
                </w:tcPr>
                <w:p w14:paraId="3F11BB66"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264F16FE" w14:textId="77777777" w:rsidR="00CC49DE" w:rsidRDefault="00CC49DE" w:rsidP="00CC49DE">
                  <w:pPr>
                    <w:pStyle w:val="Tabulasteksts"/>
                  </w:pPr>
                  <w:r w:rsidRPr="009F7FAF">
                    <w:t xml:space="preserve">PN IS DNL moduļa </w:t>
                  </w:r>
                  <w:proofErr w:type="spellStart"/>
                  <w:r w:rsidRPr="009F7FAF">
                    <w:t>pakalpes</w:t>
                  </w:r>
                  <w:proofErr w:type="spellEnd"/>
                  <w:r w:rsidRPr="009F7FAF">
                    <w:t xml:space="preserve"> </w:t>
                  </w:r>
                  <w:proofErr w:type="spellStart"/>
                  <w:r w:rsidRPr="009F7FAF">
                    <w:t>Get</w:t>
                  </w:r>
                  <w:r>
                    <w:t>DnlById</w:t>
                  </w:r>
                  <w:proofErr w:type="spellEnd"/>
                  <w:r>
                    <w:t xml:space="preserve"> </w:t>
                  </w:r>
                  <w:proofErr w:type="spellStart"/>
                  <w:r w:rsidRPr="009F7FAF">
                    <w:t>izvaddati</w:t>
                  </w:r>
                  <w:proofErr w:type="spellEnd"/>
                </w:p>
              </w:tc>
            </w:tr>
            <w:tr w:rsidR="00CC49DE" w14:paraId="2191E21D"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67AECB3D" w14:textId="77777777" w:rsidR="00CC49DE" w:rsidRDefault="00CC49DE" w:rsidP="00CC49DE">
                  <w:pPr>
                    <w:pStyle w:val="Tabulasteksts"/>
                  </w:pPr>
                  <w:r>
                    <w:t>DNL_UI02_DNPER</w:t>
                  </w:r>
                </w:p>
              </w:tc>
              <w:tc>
                <w:tcPr>
                  <w:tcW w:w="5101" w:type="dxa"/>
                  <w:gridSpan w:val="3"/>
                  <w:tcBorders>
                    <w:top w:val="single" w:sz="4" w:space="0" w:color="BFBFBF"/>
                    <w:left w:val="single" w:sz="4" w:space="0" w:color="BFBFBF"/>
                    <w:bottom w:val="single" w:sz="4" w:space="0" w:color="BFBFBF"/>
                    <w:right w:val="single" w:sz="4" w:space="0" w:color="BFBFBF"/>
                  </w:tcBorders>
                </w:tcPr>
                <w:p w14:paraId="37B7CADD" w14:textId="77777777" w:rsidR="00CC49DE" w:rsidRPr="00E0209F" w:rsidRDefault="00CC49DE" w:rsidP="00CC49DE">
                  <w:pPr>
                    <w:pStyle w:val="Tabulasteksts"/>
                    <w:rPr>
                      <w:b/>
                    </w:rPr>
                  </w:pPr>
                  <w:r w:rsidRPr="00E0209F">
                    <w:rPr>
                      <w:b/>
                    </w:rPr>
                    <w:t>Darbnespējas periodu lauku uzskaitījums:</w:t>
                  </w:r>
                </w:p>
              </w:tc>
              <w:tc>
                <w:tcPr>
                  <w:tcW w:w="1176" w:type="dxa"/>
                  <w:tcBorders>
                    <w:top w:val="single" w:sz="4" w:space="0" w:color="BFBFBF"/>
                    <w:left w:val="single" w:sz="4" w:space="0" w:color="BFBFBF"/>
                    <w:bottom w:val="single" w:sz="4" w:space="0" w:color="BFBFBF"/>
                    <w:right w:val="single" w:sz="4" w:space="0" w:color="BFBFBF"/>
                  </w:tcBorders>
                </w:tcPr>
                <w:p w14:paraId="20EE42C0"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6F8377A5" w14:textId="77777777" w:rsidR="00CC49DE" w:rsidRDefault="00CC49DE" w:rsidP="00CC49DE">
                  <w:pPr>
                    <w:pStyle w:val="Tabulasteksts"/>
                  </w:pPr>
                  <w:r w:rsidRPr="009F7FAF">
                    <w:t xml:space="preserve">PN IS DNL moduļa </w:t>
                  </w:r>
                  <w:proofErr w:type="spellStart"/>
                  <w:r w:rsidRPr="009F7FAF">
                    <w:t>pakalpes</w:t>
                  </w:r>
                  <w:proofErr w:type="spellEnd"/>
                  <w:r w:rsidRPr="009F7FAF">
                    <w:t xml:space="preserve"> </w:t>
                  </w:r>
                  <w:proofErr w:type="spellStart"/>
                  <w:r w:rsidRPr="009F7FAF">
                    <w:t>Get</w:t>
                  </w:r>
                  <w:r>
                    <w:t>DnlById</w:t>
                  </w:r>
                  <w:proofErr w:type="spellEnd"/>
                  <w:r>
                    <w:t xml:space="preserve"> </w:t>
                  </w:r>
                  <w:proofErr w:type="spellStart"/>
                  <w:r w:rsidRPr="009F7FAF">
                    <w:t>izvaddati</w:t>
                  </w:r>
                  <w:proofErr w:type="spellEnd"/>
                </w:p>
              </w:tc>
            </w:tr>
            <w:tr w:rsidR="00CC49DE" w14:paraId="6ED1B386"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749C3F09" w14:textId="77777777" w:rsidR="00CC49DE" w:rsidRDefault="00CC49DE" w:rsidP="00CC49DE">
                  <w:pPr>
                    <w:pStyle w:val="Tabulasteksts"/>
                  </w:pPr>
                  <w:r>
                    <w:t>DNL_UI02</w:t>
                  </w:r>
                  <w:r w:rsidRPr="000D0C78">
                    <w:t>_DNPER</w:t>
                  </w:r>
                  <w:r>
                    <w:t>_DATEFROM</w:t>
                  </w:r>
                </w:p>
              </w:tc>
              <w:tc>
                <w:tcPr>
                  <w:tcW w:w="1458" w:type="dxa"/>
                  <w:tcBorders>
                    <w:top w:val="single" w:sz="4" w:space="0" w:color="BFBFBF"/>
                    <w:left w:val="single" w:sz="4" w:space="0" w:color="BFBFBF"/>
                    <w:bottom w:val="single" w:sz="4" w:space="0" w:color="BFBFBF"/>
                    <w:right w:val="single" w:sz="4" w:space="0" w:color="BFBFBF"/>
                  </w:tcBorders>
                </w:tcPr>
                <w:p w14:paraId="292B2792" w14:textId="77777777" w:rsidR="00CC49DE" w:rsidRDefault="00CC49DE" w:rsidP="00CC49DE">
                  <w:pPr>
                    <w:pStyle w:val="Tabulasteksts"/>
                  </w:pPr>
                  <w:r>
                    <w:t>No kura datuma</w:t>
                  </w:r>
                </w:p>
              </w:tc>
              <w:tc>
                <w:tcPr>
                  <w:tcW w:w="2083" w:type="dxa"/>
                  <w:tcBorders>
                    <w:top w:val="single" w:sz="4" w:space="0" w:color="BFBFBF"/>
                    <w:left w:val="single" w:sz="4" w:space="0" w:color="BFBFBF"/>
                    <w:bottom w:val="single" w:sz="4" w:space="0" w:color="BFBFBF"/>
                    <w:right w:val="single" w:sz="4" w:space="0" w:color="BFBFBF"/>
                  </w:tcBorders>
                </w:tcPr>
                <w:p w14:paraId="7799C3B5" w14:textId="77777777" w:rsidR="00CC49DE" w:rsidRDefault="00CC49DE" w:rsidP="00CC49DE">
                  <w:pPr>
                    <w:pStyle w:val="Tabulasteksts"/>
                  </w:pPr>
                  <w:r>
                    <w:t xml:space="preserve">Jau reģistrētam periodam – </w:t>
                  </w:r>
                  <w:r>
                    <w:rPr>
                      <w:rFonts w:cs="Arial"/>
                    </w:rPr>
                    <w:t>sistēma aizpilda, nerediģējams</w:t>
                  </w:r>
                </w:p>
                <w:p w14:paraId="60F5F562" w14:textId="77777777" w:rsidR="00CC49DE" w:rsidRDefault="00CC49DE" w:rsidP="00CC49DE">
                  <w:pPr>
                    <w:pStyle w:val="Tabulasteksts"/>
                    <w:rPr>
                      <w:rFonts w:cs="Arial"/>
                    </w:rPr>
                  </w:pPr>
                  <w:r>
                    <w:t>Jaunam periodam – 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56D3898A" w14:textId="77777777" w:rsidR="00CC49DE" w:rsidRDefault="00CC49DE" w:rsidP="00CC49DE">
                  <w:pPr>
                    <w:pStyle w:val="Tabulasteksts"/>
                  </w:pPr>
                  <w:r>
                    <w:t>No kura datuma</w:t>
                  </w:r>
                </w:p>
              </w:tc>
              <w:tc>
                <w:tcPr>
                  <w:tcW w:w="1176" w:type="dxa"/>
                  <w:tcBorders>
                    <w:top w:val="single" w:sz="4" w:space="0" w:color="BFBFBF"/>
                    <w:left w:val="single" w:sz="4" w:space="0" w:color="BFBFBF"/>
                    <w:bottom w:val="single" w:sz="4" w:space="0" w:color="BFBFBF"/>
                    <w:right w:val="single" w:sz="4" w:space="0" w:color="BFBFBF"/>
                  </w:tcBorders>
                </w:tcPr>
                <w:p w14:paraId="0C506447"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0323B5EA" w14:textId="72425E9B" w:rsidR="00CC49DE" w:rsidRPr="009F7FAF" w:rsidRDefault="00CC49DE" w:rsidP="00CC49DE">
                  <w:pPr>
                    <w:pStyle w:val="Tabulasteksts"/>
                  </w:pPr>
                  <w:r w:rsidRPr="009F7FAF">
                    <w:t xml:space="preserve">Jau reģistrētam periodam </w:t>
                  </w:r>
                  <w:r w:rsidR="004914B9">
                    <w:t>–</w:t>
                  </w:r>
                  <w:r w:rsidRPr="009F7FAF">
                    <w:t xml:space="preserve"> PN IS DNL moduļa </w:t>
                  </w:r>
                  <w:proofErr w:type="spellStart"/>
                  <w:r w:rsidRPr="009F7FAF">
                    <w:t>pakalpes</w:t>
                  </w:r>
                  <w:proofErr w:type="spellEnd"/>
                  <w:r w:rsidRPr="009F7FAF">
                    <w:t xml:space="preserve"> </w:t>
                  </w:r>
                  <w:proofErr w:type="spellStart"/>
                  <w:r w:rsidRPr="009F7FAF">
                    <w:t>Get</w:t>
                  </w:r>
                  <w:r>
                    <w:t>DnlById</w:t>
                  </w:r>
                  <w:proofErr w:type="spellEnd"/>
                  <w:r>
                    <w:t xml:space="preserve"> </w:t>
                  </w:r>
                  <w:proofErr w:type="spellStart"/>
                  <w:r w:rsidRPr="009F7FAF">
                    <w:t>izvaddati</w:t>
                  </w:r>
                  <w:proofErr w:type="spellEnd"/>
                </w:p>
                <w:p w14:paraId="0C067561" w14:textId="77777777" w:rsidR="00CC49DE" w:rsidRPr="009F7FAF" w:rsidRDefault="00CC49DE" w:rsidP="00CC49DE">
                  <w:pPr>
                    <w:pStyle w:val="Tabulasteksts"/>
                  </w:pPr>
                  <w:r w:rsidRPr="009F7FAF">
                    <w:t>Jaunam periodam – sistēmas datums</w:t>
                  </w:r>
                </w:p>
              </w:tc>
            </w:tr>
            <w:tr w:rsidR="00CC49DE" w14:paraId="240823CB"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7DE10FBB" w14:textId="77777777" w:rsidR="00CC49DE" w:rsidRDefault="00CC49DE" w:rsidP="00CC49DE">
                  <w:pPr>
                    <w:pStyle w:val="Tabulasteksts"/>
                  </w:pPr>
                  <w:r>
                    <w:t>DNL_UI02</w:t>
                  </w:r>
                  <w:r w:rsidRPr="000D0C78">
                    <w:t>_DNPER</w:t>
                  </w:r>
                  <w:r>
                    <w:t>_DATETILL</w:t>
                  </w:r>
                </w:p>
              </w:tc>
              <w:tc>
                <w:tcPr>
                  <w:tcW w:w="1458" w:type="dxa"/>
                  <w:tcBorders>
                    <w:top w:val="single" w:sz="4" w:space="0" w:color="BFBFBF"/>
                    <w:left w:val="single" w:sz="4" w:space="0" w:color="BFBFBF"/>
                    <w:bottom w:val="single" w:sz="4" w:space="0" w:color="BFBFBF"/>
                    <w:right w:val="single" w:sz="4" w:space="0" w:color="BFBFBF"/>
                  </w:tcBorders>
                </w:tcPr>
                <w:p w14:paraId="3E2577CA" w14:textId="77777777" w:rsidR="00CC49DE" w:rsidRDefault="00CC49DE" w:rsidP="00CC49DE">
                  <w:pPr>
                    <w:pStyle w:val="Tabulasteksts"/>
                  </w:pPr>
                  <w:r>
                    <w:t>Līdz kuram datumam ieskaitot</w:t>
                  </w:r>
                </w:p>
              </w:tc>
              <w:tc>
                <w:tcPr>
                  <w:tcW w:w="2083" w:type="dxa"/>
                  <w:tcBorders>
                    <w:top w:val="single" w:sz="4" w:space="0" w:color="BFBFBF"/>
                    <w:left w:val="single" w:sz="4" w:space="0" w:color="BFBFBF"/>
                    <w:bottom w:val="single" w:sz="4" w:space="0" w:color="BFBFBF"/>
                    <w:right w:val="single" w:sz="4" w:space="0" w:color="BFBFBF"/>
                  </w:tcBorders>
                </w:tcPr>
                <w:p w14:paraId="3E7147CA" w14:textId="77777777" w:rsidR="00CC49DE" w:rsidRDefault="00CC49DE" w:rsidP="00CC49DE">
                  <w:pPr>
                    <w:pStyle w:val="Tabulasteksts"/>
                    <w:rPr>
                      <w:rFonts w:cs="Arial"/>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1ADBEE32" w14:textId="77777777" w:rsidR="00CC49DE" w:rsidRDefault="00CC49DE" w:rsidP="00CC49DE">
                  <w:pPr>
                    <w:pStyle w:val="Tabulasteksts"/>
                  </w:pPr>
                  <w:r>
                    <w:t>Līdz kuram datumam</w:t>
                  </w:r>
                </w:p>
              </w:tc>
              <w:tc>
                <w:tcPr>
                  <w:tcW w:w="1176" w:type="dxa"/>
                  <w:tcBorders>
                    <w:top w:val="single" w:sz="4" w:space="0" w:color="BFBFBF"/>
                    <w:left w:val="single" w:sz="4" w:space="0" w:color="BFBFBF"/>
                    <w:bottom w:val="single" w:sz="4" w:space="0" w:color="BFBFBF"/>
                    <w:right w:val="single" w:sz="4" w:space="0" w:color="BFBFBF"/>
                  </w:tcBorders>
                </w:tcPr>
                <w:p w14:paraId="024DB787"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7A8674D4" w14:textId="2BC11D72" w:rsidR="00CC49DE" w:rsidRDefault="00CC49DE" w:rsidP="00CC49DE">
                  <w:pPr>
                    <w:pStyle w:val="Tabulasteksts"/>
                  </w:pPr>
                  <w:r w:rsidRPr="009F7FAF">
                    <w:t xml:space="preserve">Jau reģistrētam periodam </w:t>
                  </w:r>
                  <w:r w:rsidR="004914B9">
                    <w:t>–</w:t>
                  </w:r>
                  <w:r w:rsidRPr="009F7FAF">
                    <w:t xml:space="preserve"> PN IS DNL moduļa </w:t>
                  </w:r>
                  <w:proofErr w:type="spellStart"/>
                  <w:r w:rsidRPr="009F7FAF">
                    <w:t>pakalpes</w:t>
                  </w:r>
                  <w:proofErr w:type="spellEnd"/>
                  <w:r w:rsidRPr="009F7FAF">
                    <w:t xml:space="preserve"> </w:t>
                  </w:r>
                  <w:proofErr w:type="spellStart"/>
                  <w:r w:rsidRPr="009F7FAF">
                    <w:t>Get</w:t>
                  </w:r>
                  <w:r>
                    <w:t>DnlById</w:t>
                  </w:r>
                  <w:proofErr w:type="spellEnd"/>
                  <w:r>
                    <w:t xml:space="preserve"> </w:t>
                  </w:r>
                  <w:proofErr w:type="spellStart"/>
                  <w:r w:rsidRPr="009F7FAF">
                    <w:t>izvaddati</w:t>
                  </w:r>
                  <w:proofErr w:type="spellEnd"/>
                </w:p>
                <w:p w14:paraId="17A79D84" w14:textId="1F14F6E0" w:rsidR="00CC49DE" w:rsidRDefault="00CC49DE" w:rsidP="00CC49DE">
                  <w:pPr>
                    <w:pStyle w:val="Tabulasteksts"/>
                  </w:pPr>
                  <w:r>
                    <w:t>Jauna</w:t>
                  </w:r>
                  <w:r w:rsidR="006A497E">
                    <w:t>m</w:t>
                  </w:r>
                  <w:r>
                    <w:t xml:space="preserve"> periodam – ievade no klaviatūras</w:t>
                  </w:r>
                  <w:r w:rsidR="006A497E">
                    <w:t>:</w:t>
                  </w:r>
                </w:p>
                <w:p w14:paraId="692274B5" w14:textId="77777777" w:rsidR="00C50378" w:rsidRPr="00AA0757" w:rsidRDefault="00C50378" w:rsidP="00C50378">
                  <w:pPr>
                    <w:pStyle w:val="Tabulasteksts"/>
                    <w:rPr>
                      <w:rFonts w:cs="Arial"/>
                    </w:rPr>
                  </w:pPr>
                  <w:r w:rsidRPr="00AA0757">
                    <w:rPr>
                      <w:rFonts w:cs="Arial"/>
                    </w:rPr>
                    <w:t>1. Ja “B” tipa DNL</w:t>
                  </w:r>
                </w:p>
                <w:p w14:paraId="69E4259C" w14:textId="77777777" w:rsidR="00C50378" w:rsidRPr="00AA0757" w:rsidRDefault="00C50378" w:rsidP="00C50378">
                  <w:pPr>
                    <w:pStyle w:val="Tabulasteksts"/>
                    <w:rPr>
                      <w:rFonts w:cs="Arial"/>
                    </w:rPr>
                  </w:pPr>
                  <w:r w:rsidRPr="00AA0757">
                    <w:rPr>
                      <w:rFonts w:cs="Arial"/>
                    </w:rPr>
                    <w:t xml:space="preserve">laukā </w:t>
                  </w:r>
                  <w:r w:rsidRPr="00AA0757">
                    <w:t>DNL_UI03_CAUSES</w:t>
                  </w:r>
                  <w:r w:rsidRPr="00AA0757">
                    <w:rPr>
                      <w:rFonts w:cs="Arial"/>
                    </w:rPr>
                    <w:t xml:space="preserve"> norādīta vērtība “Dzemdības”</w:t>
                  </w:r>
                </w:p>
                <w:p w14:paraId="7083B40D" w14:textId="344DE617" w:rsidR="00C50378" w:rsidRPr="00AA0757" w:rsidRDefault="00FC7C05" w:rsidP="00C50378">
                  <w:pPr>
                    <w:pStyle w:val="Tabulasteksts"/>
                    <w:rPr>
                      <w:rFonts w:cs="Arial"/>
                    </w:rPr>
                  </w:pPr>
                  <w:r>
                    <w:rPr>
                      <w:rFonts w:cs="Arial"/>
                    </w:rPr>
                    <w:t>un</w:t>
                  </w:r>
                  <w:r w:rsidR="00C50378" w:rsidRPr="00AA0757">
                    <w:rPr>
                      <w:rFonts w:cs="Arial"/>
                    </w:rPr>
                    <w:t xml:space="preserve"> konkrētās DNL kopējais darbnespējas periods ir 56 dienas,</w:t>
                  </w:r>
                </w:p>
                <w:p w14:paraId="079F4386" w14:textId="77777777" w:rsidR="00C50378" w:rsidRPr="00AA0757" w:rsidRDefault="00C50378" w:rsidP="00C50378">
                  <w:pPr>
                    <w:pStyle w:val="Tabulasteksts"/>
                    <w:rPr>
                      <w:rFonts w:cs="Arial"/>
                    </w:rPr>
                  </w:pPr>
                  <w:r w:rsidRPr="00AA0757">
                    <w:rPr>
                      <w:rFonts w:cs="Arial"/>
                    </w:rPr>
                    <w:t>tad Portāls aprēķina un attēlo datumu, kas ir  14. diena no konkrētas DNL laukā DNL_UI02_DNPER_DATEFROM norādītā jaunā darbnespējas perioda sākuma datuma.</w:t>
                  </w:r>
                </w:p>
                <w:p w14:paraId="133CF177" w14:textId="03EE1545" w:rsidR="006A497E" w:rsidRPr="005017BC" w:rsidRDefault="00C50378" w:rsidP="00C50378">
                  <w:pPr>
                    <w:pStyle w:val="Tabulasteksts"/>
                    <w:rPr>
                      <w:rFonts w:cs="Arial"/>
                    </w:rPr>
                  </w:pPr>
                  <w:r w:rsidRPr="00AA0757">
                    <w:rPr>
                      <w:rFonts w:cs="Arial"/>
                    </w:rPr>
                    <w:lastRenderedPageBreak/>
                    <w:t>Lauka vērtību iespējams labot.</w:t>
                  </w:r>
                </w:p>
              </w:tc>
            </w:tr>
            <w:tr w:rsidR="00CC49DE" w14:paraId="444FCDCC"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6751FA1C" w14:textId="14528A93" w:rsidR="00CC49DE" w:rsidRDefault="00CC49DE" w:rsidP="00CC49DE">
                  <w:pPr>
                    <w:pStyle w:val="Tabulasteksts"/>
                  </w:pPr>
                  <w:r>
                    <w:t>DNL_UI02</w:t>
                  </w:r>
                  <w:r w:rsidRPr="000D0C78">
                    <w:t>_DNPER</w:t>
                  </w:r>
                  <w:r>
                    <w:t>_DAYS</w:t>
                  </w:r>
                </w:p>
              </w:tc>
              <w:tc>
                <w:tcPr>
                  <w:tcW w:w="1458" w:type="dxa"/>
                  <w:tcBorders>
                    <w:top w:val="single" w:sz="4" w:space="0" w:color="BFBFBF"/>
                    <w:left w:val="single" w:sz="4" w:space="0" w:color="BFBFBF"/>
                    <w:bottom w:val="single" w:sz="4" w:space="0" w:color="BFBFBF"/>
                    <w:right w:val="single" w:sz="4" w:space="0" w:color="BFBFBF"/>
                  </w:tcBorders>
                </w:tcPr>
                <w:p w14:paraId="4EF4FC6E" w14:textId="77777777" w:rsidR="00CC49DE" w:rsidRDefault="00CC49DE" w:rsidP="00CC49DE">
                  <w:pPr>
                    <w:pStyle w:val="Tabulasteksts"/>
                  </w:pPr>
                  <w:r>
                    <w:t>Dienu skaits</w:t>
                  </w:r>
                </w:p>
              </w:tc>
              <w:tc>
                <w:tcPr>
                  <w:tcW w:w="2083" w:type="dxa"/>
                  <w:tcBorders>
                    <w:top w:val="single" w:sz="4" w:space="0" w:color="BFBFBF"/>
                    <w:left w:val="single" w:sz="4" w:space="0" w:color="BFBFBF"/>
                    <w:bottom w:val="single" w:sz="4" w:space="0" w:color="BFBFBF"/>
                    <w:right w:val="single" w:sz="4" w:space="0" w:color="BFBFBF"/>
                  </w:tcBorders>
                </w:tcPr>
                <w:p w14:paraId="2784F642" w14:textId="77777777" w:rsidR="00CC49DE" w:rsidRDefault="00CC49DE" w:rsidP="00CC49DE">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2E803D7" w14:textId="77777777" w:rsidR="00CC49DE" w:rsidRDefault="00CC49DE" w:rsidP="00CC49DE">
                  <w:pPr>
                    <w:pStyle w:val="Tabulasteksts"/>
                  </w:pPr>
                  <w:r>
                    <w:t>Dienu skaits</w:t>
                  </w:r>
                </w:p>
              </w:tc>
              <w:tc>
                <w:tcPr>
                  <w:tcW w:w="1176" w:type="dxa"/>
                  <w:tcBorders>
                    <w:top w:val="single" w:sz="4" w:space="0" w:color="BFBFBF"/>
                    <w:left w:val="single" w:sz="4" w:space="0" w:color="BFBFBF"/>
                    <w:bottom w:val="single" w:sz="4" w:space="0" w:color="BFBFBF"/>
                    <w:right w:val="single" w:sz="4" w:space="0" w:color="BFBFBF"/>
                  </w:tcBorders>
                </w:tcPr>
                <w:p w14:paraId="09E81BFC"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288653F6" w14:textId="77777777" w:rsidR="00CC49DE" w:rsidRDefault="00CC49DE" w:rsidP="00CC49DE">
                  <w:pPr>
                    <w:pStyle w:val="Tabulasteksts"/>
                  </w:pPr>
                  <w:r w:rsidRPr="005F1D7F">
                    <w:t>-</w:t>
                  </w:r>
                </w:p>
              </w:tc>
            </w:tr>
            <w:tr w:rsidR="00CC49DE" w14:paraId="22577D67"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4496E540" w14:textId="77777777" w:rsidR="00CC49DE" w:rsidRDefault="00CC49DE" w:rsidP="00CC49DE">
                  <w:pPr>
                    <w:pStyle w:val="Tabulasteksts"/>
                  </w:pPr>
                  <w:r>
                    <w:t>DNL_UI02</w:t>
                  </w:r>
                  <w:r w:rsidRPr="000D0C78">
                    <w:t>_DNPER</w:t>
                  </w:r>
                  <w:r>
                    <w:t>_AP</w:t>
                  </w:r>
                </w:p>
              </w:tc>
              <w:tc>
                <w:tcPr>
                  <w:tcW w:w="1458" w:type="dxa"/>
                  <w:tcBorders>
                    <w:top w:val="single" w:sz="4" w:space="0" w:color="BFBFBF"/>
                    <w:left w:val="single" w:sz="4" w:space="0" w:color="BFBFBF"/>
                    <w:bottom w:val="single" w:sz="4" w:space="0" w:color="BFBFBF"/>
                    <w:right w:val="single" w:sz="4" w:space="0" w:color="BFBFBF"/>
                  </w:tcBorders>
                </w:tcPr>
                <w:p w14:paraId="6BE58F6E" w14:textId="77777777" w:rsidR="00CC49DE" w:rsidRDefault="00CC49DE" w:rsidP="00CC49DE">
                  <w:pPr>
                    <w:pStyle w:val="Tabulasteksts"/>
                  </w:pPr>
                  <w:r>
                    <w:t>Ārstniecības persona</w:t>
                  </w:r>
                </w:p>
              </w:tc>
              <w:tc>
                <w:tcPr>
                  <w:tcW w:w="2083" w:type="dxa"/>
                  <w:tcBorders>
                    <w:top w:val="single" w:sz="4" w:space="0" w:color="BFBFBF"/>
                    <w:left w:val="single" w:sz="4" w:space="0" w:color="BFBFBF"/>
                    <w:bottom w:val="single" w:sz="4" w:space="0" w:color="BFBFBF"/>
                    <w:right w:val="single" w:sz="4" w:space="0" w:color="BFBFBF"/>
                  </w:tcBorders>
                </w:tcPr>
                <w:p w14:paraId="60BC5E3A" w14:textId="77777777" w:rsidR="00CC49DE" w:rsidRDefault="00CC49DE" w:rsidP="00CC49DE">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577CD3C" w14:textId="77777777" w:rsidR="00CC49DE" w:rsidRDefault="00CC49DE" w:rsidP="00CC49DE">
                  <w:pPr>
                    <w:pStyle w:val="Tabulasteksts"/>
                  </w:pPr>
                  <w:r>
                    <w:t>Ārstniecības persona</w:t>
                  </w:r>
                </w:p>
              </w:tc>
              <w:tc>
                <w:tcPr>
                  <w:tcW w:w="1176" w:type="dxa"/>
                  <w:tcBorders>
                    <w:top w:val="single" w:sz="4" w:space="0" w:color="BFBFBF"/>
                    <w:left w:val="single" w:sz="4" w:space="0" w:color="BFBFBF"/>
                    <w:bottom w:val="single" w:sz="4" w:space="0" w:color="BFBFBF"/>
                    <w:right w:val="single" w:sz="4" w:space="0" w:color="BFBFBF"/>
                  </w:tcBorders>
                </w:tcPr>
                <w:p w14:paraId="50093B6E" w14:textId="77777777" w:rsidR="00CC49DE" w:rsidRDefault="00CC49DE" w:rsidP="00CC49DE">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D39D37D" w14:textId="724057E9" w:rsidR="00CC49DE" w:rsidRDefault="00CC49DE" w:rsidP="00CC49DE">
                  <w:pPr>
                    <w:pStyle w:val="Tabulasteksts"/>
                  </w:pPr>
                  <w:r>
                    <w:t xml:space="preserve">Jau reģistrētam periodam </w:t>
                  </w:r>
                  <w:r w:rsidR="004914B9">
                    <w:t>–</w:t>
                  </w:r>
                  <w:r>
                    <w:t xml:space="preserve"> </w:t>
                  </w: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sidRPr="009F7FAF">
                    <w:t>Get</w:t>
                  </w:r>
                  <w:r>
                    <w:t>DnlById</w:t>
                  </w:r>
                  <w:proofErr w:type="spellEnd"/>
                  <w:r>
                    <w:t xml:space="preserve"> </w:t>
                  </w:r>
                  <w:proofErr w:type="spellStart"/>
                  <w:r w:rsidRPr="00071BB1">
                    <w:t>izvaddati</w:t>
                  </w:r>
                  <w:proofErr w:type="spellEnd"/>
                </w:p>
                <w:p w14:paraId="7E7324CB" w14:textId="77777777" w:rsidR="00CC49DE" w:rsidRDefault="00CC49DE" w:rsidP="00CC49DE">
                  <w:pPr>
                    <w:pStyle w:val="Tabulasteksts"/>
                  </w:pPr>
                  <w:r>
                    <w:t>Jaunam periodam – Lietotājs</w:t>
                  </w:r>
                </w:p>
              </w:tc>
            </w:tr>
            <w:tr w:rsidR="00CC49DE" w14:paraId="7D8CB163"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1172A36D" w14:textId="77777777" w:rsidR="00CC49DE" w:rsidRDefault="00CC49DE" w:rsidP="00CC49DE">
                  <w:pPr>
                    <w:pStyle w:val="Tabulasteksts"/>
                  </w:pPr>
                  <w:r>
                    <w:t>DNL_UI02_NOTES</w:t>
                  </w:r>
                </w:p>
              </w:tc>
              <w:tc>
                <w:tcPr>
                  <w:tcW w:w="5101" w:type="dxa"/>
                  <w:gridSpan w:val="3"/>
                  <w:tcBorders>
                    <w:top w:val="single" w:sz="4" w:space="0" w:color="BFBFBF"/>
                    <w:left w:val="single" w:sz="4" w:space="0" w:color="BFBFBF"/>
                    <w:bottom w:val="single" w:sz="4" w:space="0" w:color="BFBFBF"/>
                    <w:right w:val="single" w:sz="4" w:space="0" w:color="BFBFBF"/>
                  </w:tcBorders>
                </w:tcPr>
                <w:p w14:paraId="75F43941" w14:textId="77777777" w:rsidR="00CC49DE" w:rsidRPr="00E0209F" w:rsidRDefault="00CC49DE" w:rsidP="00CC49DE">
                  <w:pPr>
                    <w:pStyle w:val="Tabulasteksts"/>
                    <w:rPr>
                      <w:b/>
                    </w:rPr>
                  </w:pPr>
                  <w:r w:rsidRPr="00E0209F">
                    <w:rPr>
                      <w:b/>
                    </w:rPr>
                    <w:t>Atzīmes par ārsta noteiktā režīma pārkāpšanu lauku uzskaitījums</w:t>
                  </w:r>
                  <w:r>
                    <w:rPr>
                      <w:b/>
                    </w:rPr>
                    <w:t>:</w:t>
                  </w:r>
                </w:p>
              </w:tc>
              <w:tc>
                <w:tcPr>
                  <w:tcW w:w="1176" w:type="dxa"/>
                  <w:tcBorders>
                    <w:top w:val="single" w:sz="4" w:space="0" w:color="BFBFBF"/>
                    <w:left w:val="single" w:sz="4" w:space="0" w:color="BFBFBF"/>
                    <w:bottom w:val="single" w:sz="4" w:space="0" w:color="BFBFBF"/>
                    <w:right w:val="single" w:sz="4" w:space="0" w:color="BFBFBF"/>
                  </w:tcBorders>
                </w:tcPr>
                <w:p w14:paraId="35455658"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400E3ED1" w14:textId="77777777" w:rsidR="00CC49DE" w:rsidRDefault="00CC49DE" w:rsidP="00CC49DE">
                  <w:pPr>
                    <w:pStyle w:val="Tabulasteksts"/>
                  </w:pPr>
                  <w:r>
                    <w:t>-</w:t>
                  </w:r>
                </w:p>
              </w:tc>
            </w:tr>
            <w:tr w:rsidR="00CC49DE" w14:paraId="286E20C7"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197E1E86" w14:textId="77777777" w:rsidR="00CC49DE" w:rsidRDefault="00CC49DE" w:rsidP="00CC49DE">
                  <w:pPr>
                    <w:pStyle w:val="Tabulasteksts"/>
                  </w:pPr>
                  <w:r>
                    <w:t>DNL_UI02</w:t>
                  </w:r>
                  <w:r w:rsidRPr="00640921">
                    <w:t>_NOTES</w:t>
                  </w:r>
                  <w:r>
                    <w:t>_DATEFROM</w:t>
                  </w:r>
                </w:p>
              </w:tc>
              <w:tc>
                <w:tcPr>
                  <w:tcW w:w="1458" w:type="dxa"/>
                  <w:tcBorders>
                    <w:top w:val="single" w:sz="4" w:space="0" w:color="BFBFBF"/>
                    <w:left w:val="single" w:sz="4" w:space="0" w:color="BFBFBF"/>
                    <w:bottom w:val="single" w:sz="4" w:space="0" w:color="BFBFBF"/>
                    <w:right w:val="single" w:sz="4" w:space="0" w:color="BFBFBF"/>
                  </w:tcBorders>
                </w:tcPr>
                <w:p w14:paraId="1665C264" w14:textId="77777777" w:rsidR="00CC49DE" w:rsidRDefault="00CC49DE" w:rsidP="00CC49DE">
                  <w:pPr>
                    <w:pStyle w:val="Tabulasteksts"/>
                  </w:pPr>
                  <w:r>
                    <w:t>No kura datuma</w:t>
                  </w:r>
                </w:p>
              </w:tc>
              <w:tc>
                <w:tcPr>
                  <w:tcW w:w="2083" w:type="dxa"/>
                  <w:tcBorders>
                    <w:top w:val="single" w:sz="4" w:space="0" w:color="BFBFBF"/>
                    <w:left w:val="single" w:sz="4" w:space="0" w:color="BFBFBF"/>
                    <w:bottom w:val="single" w:sz="4" w:space="0" w:color="BFBFBF"/>
                    <w:right w:val="single" w:sz="4" w:space="0" w:color="BFBFBF"/>
                  </w:tcBorders>
                </w:tcPr>
                <w:p w14:paraId="58DF2349" w14:textId="77777777" w:rsidR="00CC49DE" w:rsidRDefault="00CC49DE" w:rsidP="00CC49DE">
                  <w:pPr>
                    <w:pStyle w:val="Tabulasteksts"/>
                    <w:rPr>
                      <w:rFonts w:cs="Arial"/>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035980C3" w14:textId="77777777" w:rsidR="00CC49DE" w:rsidRDefault="00CC49DE" w:rsidP="00CC49DE">
                  <w:pPr>
                    <w:pStyle w:val="Tabulasteksts"/>
                  </w:pPr>
                  <w:r>
                    <w:t>No kura datuma</w:t>
                  </w:r>
                </w:p>
              </w:tc>
              <w:tc>
                <w:tcPr>
                  <w:tcW w:w="1176" w:type="dxa"/>
                  <w:tcBorders>
                    <w:top w:val="single" w:sz="4" w:space="0" w:color="BFBFBF"/>
                    <w:left w:val="single" w:sz="4" w:space="0" w:color="BFBFBF"/>
                    <w:bottom w:val="single" w:sz="4" w:space="0" w:color="BFBFBF"/>
                    <w:right w:val="single" w:sz="4" w:space="0" w:color="BFBFBF"/>
                  </w:tcBorders>
                </w:tcPr>
                <w:p w14:paraId="1BAD7922"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690CBAFB" w14:textId="327E90B5" w:rsidR="00CC49DE" w:rsidRDefault="00CC49DE" w:rsidP="00CC49DE">
                  <w:pPr>
                    <w:pStyle w:val="Tabulasteksts"/>
                  </w:pPr>
                  <w:r>
                    <w:t xml:space="preserve">Jau reģistrētam pārkāpuma ierakstam </w:t>
                  </w:r>
                  <w:r w:rsidR="004914B9">
                    <w:t>–</w:t>
                  </w:r>
                  <w:r>
                    <w:t xml:space="preserve"> </w:t>
                  </w: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sidRPr="009F7FAF">
                    <w:t>Get</w:t>
                  </w:r>
                  <w:r>
                    <w:t>DnlById</w:t>
                  </w:r>
                  <w:proofErr w:type="spellEnd"/>
                  <w:r>
                    <w:t xml:space="preserve"> </w:t>
                  </w:r>
                  <w:proofErr w:type="spellStart"/>
                  <w:r w:rsidRPr="00071BB1">
                    <w:t>izvaddati</w:t>
                  </w:r>
                  <w:proofErr w:type="spellEnd"/>
                </w:p>
              </w:tc>
            </w:tr>
            <w:tr w:rsidR="00CC49DE" w14:paraId="0B28E586"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23EC33DB" w14:textId="77777777" w:rsidR="00CC49DE" w:rsidRDefault="00CC49DE" w:rsidP="00CC49DE">
                  <w:pPr>
                    <w:pStyle w:val="Tabulasteksts"/>
                  </w:pPr>
                  <w:r w:rsidRPr="00640921">
                    <w:t>DNL_UI0</w:t>
                  </w:r>
                  <w:r>
                    <w:t>2</w:t>
                  </w:r>
                  <w:r w:rsidRPr="00640921">
                    <w:t>_NOTE</w:t>
                  </w:r>
                  <w:r>
                    <w:t>S_DATETILL</w:t>
                  </w:r>
                </w:p>
              </w:tc>
              <w:tc>
                <w:tcPr>
                  <w:tcW w:w="1458" w:type="dxa"/>
                  <w:tcBorders>
                    <w:top w:val="single" w:sz="4" w:space="0" w:color="BFBFBF"/>
                    <w:left w:val="single" w:sz="4" w:space="0" w:color="BFBFBF"/>
                    <w:bottom w:val="single" w:sz="4" w:space="0" w:color="BFBFBF"/>
                    <w:right w:val="single" w:sz="4" w:space="0" w:color="BFBFBF"/>
                  </w:tcBorders>
                </w:tcPr>
                <w:p w14:paraId="378E2FED" w14:textId="77777777" w:rsidR="00CC49DE" w:rsidRDefault="00CC49DE" w:rsidP="00CC49DE">
                  <w:pPr>
                    <w:pStyle w:val="Tabulasteksts"/>
                  </w:pPr>
                  <w:r>
                    <w:t>Līdz kuram datumam</w:t>
                  </w:r>
                </w:p>
              </w:tc>
              <w:tc>
                <w:tcPr>
                  <w:tcW w:w="2083" w:type="dxa"/>
                  <w:tcBorders>
                    <w:top w:val="single" w:sz="4" w:space="0" w:color="BFBFBF"/>
                    <w:left w:val="single" w:sz="4" w:space="0" w:color="BFBFBF"/>
                    <w:bottom w:val="single" w:sz="4" w:space="0" w:color="BFBFBF"/>
                    <w:right w:val="single" w:sz="4" w:space="0" w:color="BFBFBF"/>
                  </w:tcBorders>
                </w:tcPr>
                <w:p w14:paraId="64D168FE" w14:textId="77777777" w:rsidR="00CC49DE" w:rsidRDefault="00CC49DE" w:rsidP="00CC49DE">
                  <w:pPr>
                    <w:pStyle w:val="Tabulasteksts"/>
                    <w:rPr>
                      <w:rFonts w:cs="Arial"/>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50B5C691" w14:textId="77777777" w:rsidR="00CC49DE" w:rsidRDefault="00CC49DE" w:rsidP="00CC49DE">
                  <w:pPr>
                    <w:pStyle w:val="Tabulasteksts"/>
                  </w:pPr>
                  <w:r>
                    <w:t>Līdz kuram datumam</w:t>
                  </w:r>
                </w:p>
              </w:tc>
              <w:tc>
                <w:tcPr>
                  <w:tcW w:w="1176" w:type="dxa"/>
                  <w:tcBorders>
                    <w:top w:val="single" w:sz="4" w:space="0" w:color="BFBFBF"/>
                    <w:left w:val="single" w:sz="4" w:space="0" w:color="BFBFBF"/>
                    <w:bottom w:val="single" w:sz="4" w:space="0" w:color="BFBFBF"/>
                    <w:right w:val="single" w:sz="4" w:space="0" w:color="BFBFBF"/>
                  </w:tcBorders>
                </w:tcPr>
                <w:p w14:paraId="688F90E6"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66B6BACB" w14:textId="69742A3F" w:rsidR="00CC49DE" w:rsidRDefault="00CC49DE" w:rsidP="00CC49DE">
                  <w:pPr>
                    <w:pStyle w:val="Tabulasteksts"/>
                  </w:pPr>
                  <w:r>
                    <w:t xml:space="preserve">Jau reģistrētam pārkāpuma ierakstam </w:t>
                  </w:r>
                  <w:r w:rsidR="004914B9">
                    <w:t>–</w:t>
                  </w:r>
                  <w:r>
                    <w:t xml:space="preserve"> </w:t>
                  </w: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sidRPr="009F7FAF">
                    <w:t>Get</w:t>
                  </w:r>
                  <w:r>
                    <w:t>DnlById</w:t>
                  </w:r>
                  <w:proofErr w:type="spellEnd"/>
                  <w:r>
                    <w:t xml:space="preserve"> </w:t>
                  </w:r>
                  <w:proofErr w:type="spellStart"/>
                  <w:r w:rsidRPr="00071BB1">
                    <w:t>izvaddati</w:t>
                  </w:r>
                  <w:proofErr w:type="spellEnd"/>
                </w:p>
              </w:tc>
            </w:tr>
            <w:tr w:rsidR="00CC49DE" w14:paraId="3945E028"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3AFA0F1C" w14:textId="77777777" w:rsidR="00CC49DE" w:rsidRDefault="00CC49DE" w:rsidP="00CC49DE">
                  <w:pPr>
                    <w:pStyle w:val="Tabulasteksts"/>
                  </w:pPr>
                  <w:r w:rsidRPr="00640921">
                    <w:t>DNL_UI0</w:t>
                  </w:r>
                  <w:r>
                    <w:t>2</w:t>
                  </w:r>
                  <w:r w:rsidRPr="00640921">
                    <w:t>_NOTES</w:t>
                  </w:r>
                  <w:r>
                    <w:t>_AP</w:t>
                  </w:r>
                </w:p>
              </w:tc>
              <w:tc>
                <w:tcPr>
                  <w:tcW w:w="1458" w:type="dxa"/>
                  <w:tcBorders>
                    <w:top w:val="single" w:sz="4" w:space="0" w:color="BFBFBF"/>
                    <w:left w:val="single" w:sz="4" w:space="0" w:color="BFBFBF"/>
                    <w:bottom w:val="single" w:sz="4" w:space="0" w:color="BFBFBF"/>
                    <w:right w:val="single" w:sz="4" w:space="0" w:color="BFBFBF"/>
                  </w:tcBorders>
                </w:tcPr>
                <w:p w14:paraId="26227F50" w14:textId="77777777" w:rsidR="00CC49DE" w:rsidRDefault="00CC49DE" w:rsidP="00CC49DE">
                  <w:pPr>
                    <w:pStyle w:val="Tabulasteksts"/>
                  </w:pPr>
                  <w:r>
                    <w:t>Ārstniecības persona</w:t>
                  </w:r>
                </w:p>
              </w:tc>
              <w:tc>
                <w:tcPr>
                  <w:tcW w:w="2083" w:type="dxa"/>
                  <w:tcBorders>
                    <w:top w:val="single" w:sz="4" w:space="0" w:color="BFBFBF"/>
                    <w:left w:val="single" w:sz="4" w:space="0" w:color="BFBFBF"/>
                    <w:bottom w:val="single" w:sz="4" w:space="0" w:color="BFBFBF"/>
                    <w:right w:val="single" w:sz="4" w:space="0" w:color="BFBFBF"/>
                  </w:tcBorders>
                </w:tcPr>
                <w:p w14:paraId="147AE73F" w14:textId="77777777" w:rsidR="00CC49DE" w:rsidRDefault="00CC49DE" w:rsidP="00CC49DE">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A0624CB" w14:textId="77777777" w:rsidR="00CC49DE" w:rsidRDefault="00CC49DE" w:rsidP="00CC49DE">
                  <w:pPr>
                    <w:pStyle w:val="Tabulasteksts"/>
                  </w:pPr>
                  <w:r>
                    <w:t>Ārstniecības persona</w:t>
                  </w:r>
                </w:p>
              </w:tc>
              <w:tc>
                <w:tcPr>
                  <w:tcW w:w="1176" w:type="dxa"/>
                  <w:tcBorders>
                    <w:top w:val="single" w:sz="4" w:space="0" w:color="BFBFBF"/>
                    <w:left w:val="single" w:sz="4" w:space="0" w:color="BFBFBF"/>
                    <w:bottom w:val="single" w:sz="4" w:space="0" w:color="BFBFBF"/>
                    <w:right w:val="single" w:sz="4" w:space="0" w:color="BFBFBF"/>
                  </w:tcBorders>
                </w:tcPr>
                <w:p w14:paraId="68BE4F78"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67FB929F" w14:textId="2B3FF606" w:rsidR="00CC49DE" w:rsidRDefault="00CC49DE" w:rsidP="00CC49DE">
                  <w:pPr>
                    <w:pStyle w:val="Tabulasteksts"/>
                  </w:pPr>
                  <w:r>
                    <w:t xml:space="preserve">Jau reģistrētam pārkāpuma ierakstam </w:t>
                  </w:r>
                  <w:r w:rsidR="004914B9">
                    <w:t>–</w:t>
                  </w:r>
                  <w:r>
                    <w:t xml:space="preserve"> </w:t>
                  </w: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sidRPr="009F7FAF">
                    <w:t>Get</w:t>
                  </w:r>
                  <w:r>
                    <w:t>DnlById</w:t>
                  </w:r>
                  <w:proofErr w:type="spellEnd"/>
                  <w:r>
                    <w:t xml:space="preserve"> </w:t>
                  </w:r>
                  <w:proofErr w:type="spellStart"/>
                  <w:r w:rsidRPr="00071BB1">
                    <w:t>izvaddati</w:t>
                  </w:r>
                  <w:proofErr w:type="spellEnd"/>
                </w:p>
                <w:p w14:paraId="3934CA69" w14:textId="2C5211D1" w:rsidR="00CC49DE" w:rsidRDefault="00CC49DE" w:rsidP="00CC49DE">
                  <w:pPr>
                    <w:pStyle w:val="Tabulasteksts"/>
                  </w:pPr>
                  <w:r>
                    <w:t xml:space="preserve">Jaunam </w:t>
                  </w:r>
                  <w:r w:rsidR="004914B9">
                    <w:t>–</w:t>
                  </w:r>
                  <w:r>
                    <w:t xml:space="preserve"> lietotājs</w:t>
                  </w:r>
                </w:p>
              </w:tc>
            </w:tr>
            <w:tr w:rsidR="00CC49DE" w14:paraId="4759DBAD"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48B53958" w14:textId="77777777" w:rsidR="00CC49DE" w:rsidRDefault="00CC49DE" w:rsidP="00CC49DE">
                  <w:pPr>
                    <w:pStyle w:val="Tabulasteksts"/>
                  </w:pPr>
                  <w:r w:rsidRPr="00640921">
                    <w:t>DNL_UI0</w:t>
                  </w:r>
                  <w:r>
                    <w:t>2</w:t>
                  </w:r>
                  <w:r w:rsidRPr="00640921">
                    <w:t>_NOTES</w:t>
                  </w:r>
                  <w:r>
                    <w:t>_TEXT</w:t>
                  </w:r>
                </w:p>
              </w:tc>
              <w:tc>
                <w:tcPr>
                  <w:tcW w:w="1458" w:type="dxa"/>
                  <w:tcBorders>
                    <w:top w:val="single" w:sz="4" w:space="0" w:color="BFBFBF"/>
                    <w:left w:val="single" w:sz="4" w:space="0" w:color="BFBFBF"/>
                    <w:bottom w:val="single" w:sz="4" w:space="0" w:color="BFBFBF"/>
                    <w:right w:val="single" w:sz="4" w:space="0" w:color="BFBFBF"/>
                  </w:tcBorders>
                </w:tcPr>
                <w:p w14:paraId="6B65C480" w14:textId="77777777" w:rsidR="00CC49DE" w:rsidRDefault="00CC49DE" w:rsidP="00CC49DE">
                  <w:pPr>
                    <w:pStyle w:val="Tabulasteksts"/>
                  </w:pPr>
                  <w:r>
                    <w:t>Atzīmes</w:t>
                  </w:r>
                </w:p>
              </w:tc>
              <w:tc>
                <w:tcPr>
                  <w:tcW w:w="2083" w:type="dxa"/>
                  <w:tcBorders>
                    <w:top w:val="single" w:sz="4" w:space="0" w:color="BFBFBF"/>
                    <w:left w:val="single" w:sz="4" w:space="0" w:color="BFBFBF"/>
                    <w:bottom w:val="single" w:sz="4" w:space="0" w:color="BFBFBF"/>
                    <w:right w:val="single" w:sz="4" w:space="0" w:color="BFBFBF"/>
                  </w:tcBorders>
                </w:tcPr>
                <w:p w14:paraId="3A30530B" w14:textId="77777777" w:rsidR="00CC49DE" w:rsidRDefault="00CC49DE" w:rsidP="00CC49DE">
                  <w:pPr>
                    <w:pStyle w:val="Tabulasteksts"/>
                    <w:rPr>
                      <w:rFonts w:cs="Arial"/>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6AEEA03D" w14:textId="77777777" w:rsidR="00CC49DE" w:rsidRPr="00002061" w:rsidRDefault="00CC49DE" w:rsidP="00CC49DE">
                  <w:pPr>
                    <w:pStyle w:val="Tabulasteksts"/>
                  </w:pPr>
                  <w:r>
                    <w:t>Pārkāpuma apraksts</w:t>
                  </w:r>
                </w:p>
              </w:tc>
              <w:tc>
                <w:tcPr>
                  <w:tcW w:w="1176" w:type="dxa"/>
                  <w:tcBorders>
                    <w:top w:val="single" w:sz="4" w:space="0" w:color="BFBFBF"/>
                    <w:left w:val="single" w:sz="4" w:space="0" w:color="BFBFBF"/>
                    <w:bottom w:val="single" w:sz="4" w:space="0" w:color="BFBFBF"/>
                    <w:right w:val="single" w:sz="4" w:space="0" w:color="BFBFBF"/>
                  </w:tcBorders>
                </w:tcPr>
                <w:p w14:paraId="5F863CCB" w14:textId="77777777" w:rsidR="00CC49DE" w:rsidRDefault="00CC49DE" w:rsidP="00CC49DE">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3BD722AB" w14:textId="17556E41" w:rsidR="00CC49DE" w:rsidRDefault="00CC49DE" w:rsidP="00CC49DE">
                  <w:pPr>
                    <w:pStyle w:val="Tabulasteksts"/>
                  </w:pPr>
                  <w:r>
                    <w:t xml:space="preserve">Jau reģistrētam pārkāpuma ierakstam </w:t>
                  </w:r>
                  <w:r w:rsidR="004914B9">
                    <w:t>–</w:t>
                  </w:r>
                  <w:r>
                    <w:t xml:space="preserve"> </w:t>
                  </w: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sidRPr="009F7FAF">
                    <w:t>Get</w:t>
                  </w:r>
                  <w:r>
                    <w:t>DnlById</w:t>
                  </w:r>
                  <w:proofErr w:type="spellEnd"/>
                  <w:r>
                    <w:t xml:space="preserve"> </w:t>
                  </w:r>
                  <w:proofErr w:type="spellStart"/>
                  <w:r w:rsidRPr="00071BB1">
                    <w:t>izvaddati</w:t>
                  </w:r>
                  <w:proofErr w:type="spellEnd"/>
                </w:p>
              </w:tc>
            </w:tr>
            <w:tr w:rsidR="00CC49DE" w14:paraId="7DB731C2" w14:textId="77777777" w:rsidTr="00CC49DE">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5D4D68B8" w14:textId="77777777" w:rsidR="00CC49DE" w:rsidRPr="00E0209F" w:rsidRDefault="00CC49DE" w:rsidP="00CC49DE">
                  <w:pPr>
                    <w:pStyle w:val="Tabulasteksts"/>
                    <w:rPr>
                      <w:b/>
                    </w:rPr>
                  </w:pPr>
                  <w:r w:rsidRPr="00E0209F">
                    <w:rPr>
                      <w:b/>
                    </w:rPr>
                    <w:t xml:space="preserve">B tipa </w:t>
                  </w:r>
                  <w:r>
                    <w:rPr>
                      <w:b/>
                    </w:rPr>
                    <w:t>darbnespējas lapas</w:t>
                  </w:r>
                  <w:r w:rsidRPr="00E0209F">
                    <w:rPr>
                      <w:b/>
                    </w:rPr>
                    <w:t xml:space="preserve"> specifisk</w:t>
                  </w:r>
                  <w:r>
                    <w:rPr>
                      <w:b/>
                    </w:rPr>
                    <w:t>o</w:t>
                  </w:r>
                  <w:r w:rsidRPr="00E0209F">
                    <w:rPr>
                      <w:b/>
                    </w:rPr>
                    <w:t xml:space="preserve"> dat</w:t>
                  </w:r>
                  <w:r>
                    <w:rPr>
                      <w:b/>
                    </w:rPr>
                    <w:t xml:space="preserve">u </w:t>
                  </w:r>
                  <w:r w:rsidRPr="00E0209F">
                    <w:rPr>
                      <w:b/>
                    </w:rPr>
                    <w:t>lauku uzskaitījums</w:t>
                  </w:r>
                  <w:r>
                    <w:rPr>
                      <w:b/>
                    </w:rPr>
                    <w:t>:</w:t>
                  </w:r>
                </w:p>
              </w:tc>
            </w:tr>
            <w:tr w:rsidR="00CC49DE" w14:paraId="21E18F6E"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77FCD449" w14:textId="77777777" w:rsidR="00CC49DE" w:rsidRPr="001A2ED7" w:rsidRDefault="00CC49DE" w:rsidP="00CC49DE">
                  <w:pPr>
                    <w:pStyle w:val="Tabulasteksts"/>
                    <w:rPr>
                      <w:rFonts w:cs="Arial"/>
                    </w:rPr>
                  </w:pPr>
                  <w:r w:rsidRPr="001A2ED7">
                    <w:rPr>
                      <w:rFonts w:cs="Arial"/>
                    </w:rPr>
                    <w:t>DNL_UI0</w:t>
                  </w:r>
                  <w:r>
                    <w:rPr>
                      <w:rFonts w:cs="Arial"/>
                    </w:rPr>
                    <w:t>2</w:t>
                  </w:r>
                  <w:r w:rsidRPr="001A2ED7">
                    <w:rPr>
                      <w:rFonts w:cs="Arial"/>
                    </w:rPr>
                    <w:t>_N</w:t>
                  </w:r>
                </w:p>
              </w:tc>
              <w:tc>
                <w:tcPr>
                  <w:tcW w:w="1458" w:type="dxa"/>
                  <w:tcBorders>
                    <w:top w:val="single" w:sz="4" w:space="0" w:color="BFBFBF"/>
                    <w:left w:val="single" w:sz="4" w:space="0" w:color="BFBFBF"/>
                    <w:bottom w:val="single" w:sz="4" w:space="0" w:color="BFBFBF"/>
                    <w:right w:val="single" w:sz="4" w:space="0" w:color="BFBFBF"/>
                  </w:tcBorders>
                </w:tcPr>
                <w:p w14:paraId="3968FB9E" w14:textId="77777777" w:rsidR="00CC49DE" w:rsidRPr="001A2ED7" w:rsidRDefault="00CC49DE" w:rsidP="00CC49DE">
                  <w:pPr>
                    <w:pStyle w:val="Tabulasteksts"/>
                    <w:rPr>
                      <w:rFonts w:cs="Arial"/>
                    </w:rPr>
                  </w:pPr>
                  <w:r w:rsidRPr="001A2ED7">
                    <w:rPr>
                      <w:rFonts w:cs="Arial"/>
                    </w:rPr>
                    <w:t>Nosūtījums</w:t>
                  </w:r>
                </w:p>
              </w:tc>
              <w:tc>
                <w:tcPr>
                  <w:tcW w:w="2083" w:type="dxa"/>
                  <w:tcBorders>
                    <w:top w:val="single" w:sz="4" w:space="0" w:color="BFBFBF"/>
                    <w:left w:val="single" w:sz="4" w:space="0" w:color="BFBFBF"/>
                    <w:bottom w:val="single" w:sz="4" w:space="0" w:color="BFBFBF"/>
                    <w:right w:val="single" w:sz="4" w:space="0" w:color="BFBFBF"/>
                  </w:tcBorders>
                </w:tcPr>
                <w:p w14:paraId="0B89A30F" w14:textId="77777777" w:rsidR="00CC49DE" w:rsidRPr="001A2ED7" w:rsidRDefault="00CC49DE" w:rsidP="00CC49DE">
                  <w:pPr>
                    <w:pStyle w:val="Tabulasteksts"/>
                    <w:rPr>
                      <w:rFonts w:cs="Arial"/>
                    </w:rPr>
                  </w:pPr>
                  <w:r w:rsidRPr="001A2ED7">
                    <w:rPr>
                      <w:rFonts w:cs="Arial"/>
                    </w:rPr>
                    <w:t xml:space="preserve">Izvēle no nosūtījumu saraksta, kuri izveidoti  konkrētajam DNL saņēmējam (sk. PORTALS.PNRF.UI.010, [78]). </w:t>
                  </w:r>
                </w:p>
                <w:p w14:paraId="3A4134F1" w14:textId="4859C792" w:rsidR="00CC49DE" w:rsidRPr="001A2ED7" w:rsidRDefault="00CC49DE" w:rsidP="00CC49DE">
                  <w:pPr>
                    <w:pStyle w:val="Tabulasteksts"/>
                    <w:rPr>
                      <w:rFonts w:cs="Arial"/>
                    </w:rPr>
                  </w:pPr>
                  <w:r w:rsidRPr="001A2ED7">
                    <w:rPr>
                      <w:rFonts w:cs="Arial"/>
                    </w:rPr>
                    <w:lastRenderedPageBreak/>
                    <w:t>Sarakstā parādās tikai nosūtījumi statusā „Reģistrēts”</w:t>
                  </w:r>
                  <w:r w:rsidR="00F0451B">
                    <w:rPr>
                      <w:rFonts w:cs="Arial"/>
                    </w:rPr>
                    <w:t>,</w:t>
                  </w:r>
                  <w:r w:rsidRPr="001A2ED7">
                    <w:rPr>
                      <w:rFonts w:cs="Arial"/>
                    </w:rPr>
                    <w:t xml:space="preserve"> vai „Saistīts ar pierakstu”</w:t>
                  </w:r>
                </w:p>
              </w:tc>
              <w:tc>
                <w:tcPr>
                  <w:tcW w:w="1560" w:type="dxa"/>
                  <w:tcBorders>
                    <w:top w:val="single" w:sz="4" w:space="0" w:color="BFBFBF"/>
                    <w:left w:val="single" w:sz="4" w:space="0" w:color="BFBFBF"/>
                    <w:bottom w:val="single" w:sz="4" w:space="0" w:color="BFBFBF"/>
                    <w:right w:val="single" w:sz="4" w:space="0" w:color="BFBFBF"/>
                  </w:tcBorders>
                </w:tcPr>
                <w:p w14:paraId="7298C7C1" w14:textId="77777777" w:rsidR="00CC49DE" w:rsidRPr="001A2ED7" w:rsidRDefault="00CC49DE" w:rsidP="00CC49DE">
                  <w:pPr>
                    <w:pStyle w:val="Tabulasteksts"/>
                    <w:rPr>
                      <w:rFonts w:cs="Arial"/>
                    </w:rPr>
                  </w:pPr>
                  <w:r w:rsidRPr="001A2ED7">
                    <w:rPr>
                      <w:rFonts w:cs="Arial"/>
                    </w:rPr>
                    <w:lastRenderedPageBreak/>
                    <w:t>Nosūtījuma nosaukums</w:t>
                  </w:r>
                </w:p>
              </w:tc>
              <w:tc>
                <w:tcPr>
                  <w:tcW w:w="1176" w:type="dxa"/>
                  <w:tcBorders>
                    <w:top w:val="single" w:sz="4" w:space="0" w:color="BFBFBF"/>
                    <w:left w:val="single" w:sz="4" w:space="0" w:color="BFBFBF"/>
                    <w:bottom w:val="single" w:sz="4" w:space="0" w:color="BFBFBF"/>
                    <w:right w:val="single" w:sz="4" w:space="0" w:color="BFBFBF"/>
                  </w:tcBorders>
                </w:tcPr>
                <w:p w14:paraId="6A343EE2" w14:textId="77777777" w:rsidR="00CC49DE" w:rsidRPr="001A2ED7" w:rsidRDefault="00CC49DE" w:rsidP="00CC49DE">
                  <w:pPr>
                    <w:pStyle w:val="Tabulasteksts"/>
                    <w:rPr>
                      <w:rFonts w:cs="Arial"/>
                    </w:rPr>
                  </w:pPr>
                  <w:r w:rsidRPr="001A2ED7">
                    <w:rPr>
                      <w:rFonts w:cs="Arial"/>
                    </w:rPr>
                    <w:t>N</w:t>
                  </w:r>
                </w:p>
              </w:tc>
              <w:tc>
                <w:tcPr>
                  <w:tcW w:w="1725" w:type="dxa"/>
                  <w:tcBorders>
                    <w:top w:val="single" w:sz="4" w:space="0" w:color="BFBFBF"/>
                    <w:left w:val="single" w:sz="4" w:space="0" w:color="BFBFBF"/>
                    <w:bottom w:val="single" w:sz="4" w:space="0" w:color="BFBFBF"/>
                    <w:right w:val="single" w:sz="4" w:space="0" w:color="BFBFBF"/>
                  </w:tcBorders>
                </w:tcPr>
                <w:p w14:paraId="715D4308" w14:textId="77777777" w:rsidR="00CC49DE" w:rsidRDefault="00CC49DE" w:rsidP="00CC49DE">
                  <w:pPr>
                    <w:pStyle w:val="Tabulasteksts"/>
                  </w:pPr>
                  <w:r>
                    <w:t>-</w:t>
                  </w:r>
                </w:p>
              </w:tc>
            </w:tr>
            <w:tr w:rsidR="00CC49DE" w14:paraId="490F1557"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65483CCF" w14:textId="77777777" w:rsidR="00CC49DE" w:rsidRDefault="00CC49DE" w:rsidP="00CC49DE">
                  <w:pPr>
                    <w:pStyle w:val="Tabulasteksts"/>
                  </w:pPr>
                  <w:r>
                    <w:t>DNL_UI02_REASSEND</w:t>
                  </w:r>
                </w:p>
              </w:tc>
              <w:tc>
                <w:tcPr>
                  <w:tcW w:w="1458" w:type="dxa"/>
                  <w:tcBorders>
                    <w:top w:val="single" w:sz="4" w:space="0" w:color="BFBFBF"/>
                    <w:left w:val="single" w:sz="4" w:space="0" w:color="BFBFBF"/>
                    <w:bottom w:val="single" w:sz="4" w:space="0" w:color="BFBFBF"/>
                    <w:right w:val="single" w:sz="4" w:space="0" w:color="BFBFBF"/>
                  </w:tcBorders>
                </w:tcPr>
                <w:p w14:paraId="1F51C6D7" w14:textId="77777777" w:rsidR="00CC49DE" w:rsidRDefault="00CC49DE" w:rsidP="00CC49DE">
                  <w:pPr>
                    <w:pStyle w:val="Tabulasteksts"/>
                  </w:pPr>
                  <w:r>
                    <w:t>Pamatojums nesūtīt pie ārsta speciālista</w:t>
                  </w:r>
                </w:p>
              </w:tc>
              <w:tc>
                <w:tcPr>
                  <w:tcW w:w="2083" w:type="dxa"/>
                  <w:tcBorders>
                    <w:top w:val="single" w:sz="4" w:space="0" w:color="BFBFBF"/>
                    <w:left w:val="single" w:sz="4" w:space="0" w:color="BFBFBF"/>
                    <w:bottom w:val="single" w:sz="4" w:space="0" w:color="BFBFBF"/>
                    <w:right w:val="single" w:sz="4" w:space="0" w:color="BFBFBF"/>
                  </w:tcBorders>
                </w:tcPr>
                <w:p w14:paraId="1F45E054" w14:textId="77777777" w:rsidR="00CC49DE" w:rsidRDefault="00CC49DE" w:rsidP="00CC49DE">
                  <w:pPr>
                    <w:pStyle w:val="Tabulasteksts"/>
                    <w:rPr>
                      <w:rFonts w:cs="Arial"/>
                    </w:rPr>
                  </w:pPr>
                  <w:r>
                    <w:rPr>
                      <w:rFonts w:cs="Arial"/>
                    </w:rPr>
                    <w:t>Izvēle no klasifikatora „</w:t>
                  </w:r>
                  <w:r>
                    <w:t>Pamatojumi nesūtīt pie ārsta speciālista</w:t>
                  </w:r>
                  <w:r>
                    <w:rPr>
                      <w:rFonts w:cs="Arial"/>
                    </w:rPr>
                    <w:t>” – lauks „Nosaukums”.</w:t>
                  </w:r>
                </w:p>
                <w:p w14:paraId="56BBAF29" w14:textId="77777777" w:rsidR="00CC49DE" w:rsidRDefault="00CC49DE" w:rsidP="00CC49DE">
                  <w:pPr>
                    <w:pStyle w:val="Tabulasteksts"/>
                    <w:rPr>
                      <w:rFonts w:cs="Arial"/>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793B9E05" w14:textId="77777777" w:rsidR="00CC49DE" w:rsidRPr="00002061" w:rsidRDefault="00CC49DE" w:rsidP="00CC49DE">
                  <w:pPr>
                    <w:pStyle w:val="Tabulasteksts"/>
                  </w:pPr>
                  <w:r>
                    <w:t>Pamatojums nesūtīt pie ārsta speciālista</w:t>
                  </w:r>
                </w:p>
              </w:tc>
              <w:tc>
                <w:tcPr>
                  <w:tcW w:w="1176" w:type="dxa"/>
                  <w:tcBorders>
                    <w:top w:val="single" w:sz="4" w:space="0" w:color="BFBFBF"/>
                    <w:left w:val="single" w:sz="4" w:space="0" w:color="BFBFBF"/>
                    <w:bottom w:val="single" w:sz="4" w:space="0" w:color="BFBFBF"/>
                    <w:right w:val="single" w:sz="4" w:space="0" w:color="BFBFBF"/>
                  </w:tcBorders>
                </w:tcPr>
                <w:p w14:paraId="7F2A15C1"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0C919BB5" w14:textId="77777777" w:rsidR="00CC49DE" w:rsidRDefault="00CC49DE" w:rsidP="00CC49DE">
                  <w:pPr>
                    <w:pStyle w:val="Tabulasteksts"/>
                  </w:pPr>
                  <w:r w:rsidRPr="005821FA">
                    <w:t xml:space="preserve">PN IS DNL moduļa </w:t>
                  </w:r>
                  <w:proofErr w:type="spellStart"/>
                  <w:r w:rsidRPr="005821FA">
                    <w:t>pakalpes</w:t>
                  </w:r>
                  <w:proofErr w:type="spellEnd"/>
                  <w:r w:rsidRPr="005821FA">
                    <w:t xml:space="preserve"> </w:t>
                  </w:r>
                  <w:proofErr w:type="spellStart"/>
                  <w:r w:rsidRPr="009F7FAF">
                    <w:t>Get</w:t>
                  </w:r>
                  <w:r>
                    <w:t>DnlById</w:t>
                  </w:r>
                  <w:proofErr w:type="spellEnd"/>
                  <w:r>
                    <w:t xml:space="preserve"> </w:t>
                  </w:r>
                  <w:proofErr w:type="spellStart"/>
                  <w:r w:rsidRPr="005821FA">
                    <w:t>izvaddati</w:t>
                  </w:r>
                  <w:proofErr w:type="spellEnd"/>
                </w:p>
              </w:tc>
            </w:tr>
            <w:tr w:rsidR="00CC49DE" w14:paraId="78B1D700" w14:textId="77777777" w:rsidTr="00CC49DE">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62B29959" w14:textId="77777777" w:rsidR="00CC49DE" w:rsidRPr="00E0209F" w:rsidRDefault="00CC49DE" w:rsidP="00CC49DE">
                  <w:pPr>
                    <w:pStyle w:val="Tabulasteksts"/>
                    <w:rPr>
                      <w:b/>
                    </w:rPr>
                  </w:pPr>
                  <w:r w:rsidRPr="00E0209F">
                    <w:rPr>
                      <w:b/>
                    </w:rPr>
                    <w:t>VDEĀVK datu lauku uzskaitījums (B tipa DNL specifiskie dati):</w:t>
                  </w:r>
                </w:p>
              </w:tc>
            </w:tr>
            <w:tr w:rsidR="00CC49DE" w14:paraId="5ADE88FA"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59921BE0" w14:textId="77777777" w:rsidR="00CC49DE" w:rsidRPr="00E0209F" w:rsidRDefault="00CC49DE" w:rsidP="00CC49DE">
                  <w:r w:rsidRPr="00E0209F">
                    <w:t>DNL_UI02_VDEAVK_TEXT</w:t>
                  </w:r>
                </w:p>
              </w:tc>
              <w:tc>
                <w:tcPr>
                  <w:tcW w:w="1458" w:type="dxa"/>
                  <w:tcBorders>
                    <w:top w:val="single" w:sz="4" w:space="0" w:color="BFBFBF"/>
                    <w:left w:val="single" w:sz="4" w:space="0" w:color="BFBFBF"/>
                    <w:bottom w:val="single" w:sz="4" w:space="0" w:color="BFBFBF"/>
                    <w:right w:val="single" w:sz="4" w:space="0" w:color="BFBFBF"/>
                  </w:tcBorders>
                </w:tcPr>
                <w:p w14:paraId="55444A66" w14:textId="77777777" w:rsidR="00CC49DE" w:rsidRDefault="00CC49DE" w:rsidP="00CC49DE">
                  <w:pPr>
                    <w:pStyle w:val="Tabulasteksts"/>
                  </w:pPr>
                  <w:r>
                    <w:t>Atzīmes par nosūtīšanu</w:t>
                  </w:r>
                </w:p>
              </w:tc>
              <w:tc>
                <w:tcPr>
                  <w:tcW w:w="2083" w:type="dxa"/>
                  <w:tcBorders>
                    <w:top w:val="single" w:sz="4" w:space="0" w:color="BFBFBF"/>
                    <w:left w:val="single" w:sz="4" w:space="0" w:color="BFBFBF"/>
                    <w:bottom w:val="single" w:sz="4" w:space="0" w:color="BFBFBF"/>
                    <w:right w:val="single" w:sz="4" w:space="0" w:color="BFBFBF"/>
                  </w:tcBorders>
                </w:tcPr>
                <w:p w14:paraId="37E705B8" w14:textId="77777777" w:rsidR="00CC49DE" w:rsidRDefault="00CC49DE" w:rsidP="00CC49DE">
                  <w:pPr>
                    <w:pStyle w:val="Tabulasteksts"/>
                    <w:rPr>
                      <w:rFonts w:cs="Arial"/>
                    </w:rPr>
                  </w:pPr>
                  <w:r>
                    <w:rPr>
                      <w:rFonts w:cs="Arial"/>
                    </w:rPr>
                    <w:t>Ievade no k</w:t>
                  </w:r>
                  <w:r w:rsidRPr="002A3260">
                    <w:rPr>
                      <w:rFonts w:cs="Arial"/>
                    </w:rPr>
                    <w:t>laviatūras</w:t>
                  </w:r>
                </w:p>
                <w:p w14:paraId="34D33571" w14:textId="77777777" w:rsidR="00CC49DE" w:rsidRDefault="00CC49DE" w:rsidP="00CC49DE">
                  <w:pPr>
                    <w:pStyle w:val="Tabulasteksts"/>
                    <w:rPr>
                      <w:rFonts w:cs="Arial"/>
                    </w:rPr>
                  </w:pPr>
                  <w:r>
                    <w:rPr>
                      <w:rFonts w:cs="Arial"/>
                    </w:rPr>
                    <w:t>(</w:t>
                  </w:r>
                  <w:r w:rsidRPr="009F4EA0">
                    <w:rPr>
                      <w:rFonts w:cs="Arial"/>
                    </w:rPr>
                    <w:t>Lielie burti, mazie burti, cipari,</w:t>
                  </w:r>
                  <w:r>
                    <w:rPr>
                      <w:rFonts w:cs="Arial"/>
                    </w:rPr>
                    <w:t xml:space="preserve"> atstarpe, </w:t>
                  </w:r>
                  <w:r w:rsidRPr="009F4EA0">
                    <w:rPr>
                      <w:rFonts w:cs="Arial"/>
                    </w:rPr>
                    <w:t>punkts, domuzīme, slīpsvītra</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25B60279" w14:textId="77777777" w:rsidR="00CC49DE" w:rsidRDefault="00CC49DE" w:rsidP="00CC49DE">
                  <w:pPr>
                    <w:pStyle w:val="Tabulasteksts"/>
                  </w:pPr>
                  <w:r>
                    <w:t>Atzīmes par nosūtīšanu</w:t>
                  </w:r>
                </w:p>
              </w:tc>
              <w:tc>
                <w:tcPr>
                  <w:tcW w:w="1176" w:type="dxa"/>
                  <w:tcBorders>
                    <w:top w:val="single" w:sz="4" w:space="0" w:color="BFBFBF"/>
                    <w:left w:val="single" w:sz="4" w:space="0" w:color="BFBFBF"/>
                    <w:bottom w:val="single" w:sz="4" w:space="0" w:color="BFBFBF"/>
                    <w:right w:val="single" w:sz="4" w:space="0" w:color="BFBFBF"/>
                  </w:tcBorders>
                </w:tcPr>
                <w:p w14:paraId="5289AE4D"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06F0B1B8" w14:textId="77777777" w:rsidR="00CC49DE" w:rsidRDefault="00CC49DE" w:rsidP="00CC49DE">
                  <w:pPr>
                    <w:pStyle w:val="Tabulasteksts"/>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r w:rsidR="00CC49DE" w14:paraId="7A727158"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2639D44F" w14:textId="77777777" w:rsidR="00CC49DE" w:rsidRPr="00E0209F" w:rsidRDefault="00CC49DE" w:rsidP="00CC49DE">
                  <w:r w:rsidRPr="00E0209F">
                    <w:t>DNL_UI02_VDEAVK_DEC</w:t>
                  </w:r>
                </w:p>
              </w:tc>
              <w:tc>
                <w:tcPr>
                  <w:tcW w:w="1458" w:type="dxa"/>
                  <w:tcBorders>
                    <w:top w:val="single" w:sz="4" w:space="0" w:color="BFBFBF"/>
                    <w:left w:val="single" w:sz="4" w:space="0" w:color="BFBFBF"/>
                    <w:bottom w:val="single" w:sz="4" w:space="0" w:color="BFBFBF"/>
                    <w:right w:val="single" w:sz="4" w:space="0" w:color="BFBFBF"/>
                  </w:tcBorders>
                </w:tcPr>
                <w:p w14:paraId="1392AD59" w14:textId="77777777" w:rsidR="00CC49DE" w:rsidRDefault="00CC49DE" w:rsidP="00CC49DE">
                  <w:pPr>
                    <w:pStyle w:val="Tabulasteksts"/>
                  </w:pPr>
                  <w:r>
                    <w:t>VDEĀVK atzinums</w:t>
                  </w:r>
                </w:p>
              </w:tc>
              <w:tc>
                <w:tcPr>
                  <w:tcW w:w="2083" w:type="dxa"/>
                  <w:tcBorders>
                    <w:top w:val="single" w:sz="4" w:space="0" w:color="BFBFBF"/>
                    <w:left w:val="single" w:sz="4" w:space="0" w:color="BFBFBF"/>
                    <w:bottom w:val="single" w:sz="4" w:space="0" w:color="BFBFBF"/>
                    <w:right w:val="single" w:sz="4" w:space="0" w:color="BFBFBF"/>
                  </w:tcBorders>
                </w:tcPr>
                <w:p w14:paraId="7D10F037" w14:textId="77777777" w:rsidR="00CC49DE" w:rsidRPr="001A2ED7" w:rsidRDefault="00CC49DE" w:rsidP="00CC49DE">
                  <w:pPr>
                    <w:pStyle w:val="Tabulasteksts"/>
                    <w:rPr>
                      <w:rFonts w:cs="Arial"/>
                    </w:rPr>
                  </w:pPr>
                  <w:r w:rsidRPr="001A2ED7">
                    <w:rPr>
                      <w:rFonts w:cs="Arial"/>
                    </w:rPr>
                    <w:t>Izvēle no vērtībām:</w:t>
                  </w:r>
                </w:p>
                <w:p w14:paraId="0DDC79BA" w14:textId="77777777" w:rsidR="00CC49DE" w:rsidRPr="001A2ED7" w:rsidRDefault="00CC49DE" w:rsidP="00CC49DE">
                  <w:pPr>
                    <w:pStyle w:val="Tabulasteksts"/>
                    <w:rPr>
                      <w:rFonts w:cs="Arial"/>
                    </w:rPr>
                  </w:pPr>
                  <w:r w:rsidRPr="001A2ED7">
                    <w:rPr>
                      <w:rFonts w:cs="Arial"/>
                    </w:rPr>
                    <w:t>* Pagarināt darbnespējas lapu</w:t>
                  </w:r>
                </w:p>
                <w:p w14:paraId="5E367EE7" w14:textId="77777777" w:rsidR="00CC49DE" w:rsidRPr="001A2ED7" w:rsidRDefault="00CC49DE" w:rsidP="00CC49DE">
                  <w:pPr>
                    <w:pStyle w:val="Tabulasteksts"/>
                    <w:rPr>
                      <w:rFonts w:cs="Arial"/>
                    </w:rPr>
                  </w:pPr>
                  <w:r w:rsidRPr="001A2ED7">
                    <w:rPr>
                      <w:rFonts w:cs="Arial"/>
                    </w:rPr>
                    <w:t>* Piešķirt invaliditāti</w:t>
                  </w:r>
                </w:p>
              </w:tc>
              <w:tc>
                <w:tcPr>
                  <w:tcW w:w="1560" w:type="dxa"/>
                  <w:tcBorders>
                    <w:top w:val="single" w:sz="4" w:space="0" w:color="BFBFBF"/>
                    <w:left w:val="single" w:sz="4" w:space="0" w:color="BFBFBF"/>
                    <w:bottom w:val="single" w:sz="4" w:space="0" w:color="BFBFBF"/>
                    <w:right w:val="single" w:sz="4" w:space="0" w:color="BFBFBF"/>
                  </w:tcBorders>
                </w:tcPr>
                <w:p w14:paraId="6BAF55CE" w14:textId="77777777" w:rsidR="00CC49DE" w:rsidRDefault="00CC49DE" w:rsidP="00CC49DE">
                  <w:pPr>
                    <w:pStyle w:val="Tabulasteksts"/>
                  </w:pPr>
                  <w:r>
                    <w:t>VDEĀVK atzinums</w:t>
                  </w:r>
                </w:p>
              </w:tc>
              <w:tc>
                <w:tcPr>
                  <w:tcW w:w="1176" w:type="dxa"/>
                  <w:tcBorders>
                    <w:top w:val="single" w:sz="4" w:space="0" w:color="BFBFBF"/>
                    <w:left w:val="single" w:sz="4" w:space="0" w:color="BFBFBF"/>
                    <w:bottom w:val="single" w:sz="4" w:space="0" w:color="BFBFBF"/>
                    <w:right w:val="single" w:sz="4" w:space="0" w:color="BFBFBF"/>
                  </w:tcBorders>
                </w:tcPr>
                <w:p w14:paraId="407BC3A3"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670D0B2B" w14:textId="77777777" w:rsidR="00CC49DE" w:rsidRDefault="00CC49DE" w:rsidP="00CC49DE">
                  <w:pPr>
                    <w:pStyle w:val="Tabulasteksts"/>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r w:rsidR="00CC49DE" w14:paraId="40788915"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13733F6C" w14:textId="77777777" w:rsidR="00CC49DE" w:rsidRPr="00E0209F" w:rsidRDefault="00CC49DE" w:rsidP="00CC49DE">
                  <w:r w:rsidRPr="00E0209F">
                    <w:t>DNL_UI02_VDEAVK_INCDATE</w:t>
                  </w:r>
                </w:p>
              </w:tc>
              <w:tc>
                <w:tcPr>
                  <w:tcW w:w="1458" w:type="dxa"/>
                  <w:tcBorders>
                    <w:top w:val="single" w:sz="4" w:space="0" w:color="BFBFBF"/>
                    <w:left w:val="single" w:sz="4" w:space="0" w:color="BFBFBF"/>
                    <w:bottom w:val="single" w:sz="4" w:space="0" w:color="BFBFBF"/>
                    <w:right w:val="single" w:sz="4" w:space="0" w:color="BFBFBF"/>
                  </w:tcBorders>
                </w:tcPr>
                <w:p w14:paraId="4754CEDA" w14:textId="77777777" w:rsidR="00CC49DE" w:rsidRDefault="00CC49DE" w:rsidP="00CC49DE">
                  <w:pPr>
                    <w:pStyle w:val="Tabulasteksts"/>
                  </w:pPr>
                  <w:r>
                    <w:t>Noteikta invaliditāte</w:t>
                  </w:r>
                </w:p>
              </w:tc>
              <w:tc>
                <w:tcPr>
                  <w:tcW w:w="2083" w:type="dxa"/>
                  <w:tcBorders>
                    <w:top w:val="single" w:sz="4" w:space="0" w:color="BFBFBF"/>
                    <w:left w:val="single" w:sz="4" w:space="0" w:color="BFBFBF"/>
                    <w:bottom w:val="single" w:sz="4" w:space="0" w:color="BFBFBF"/>
                    <w:right w:val="single" w:sz="4" w:space="0" w:color="BFBFBF"/>
                  </w:tcBorders>
                </w:tcPr>
                <w:p w14:paraId="1B905904" w14:textId="77777777" w:rsidR="00CC49DE" w:rsidRDefault="00CC49DE" w:rsidP="00CC49DE">
                  <w:pPr>
                    <w:pStyle w:val="Tabulasteksts"/>
                  </w:pPr>
                  <w:r w:rsidRPr="009B079F">
                    <w:rPr>
                      <w:rFonts w:cs="Arial"/>
                    </w:rPr>
                    <w:t>Ievade no</w:t>
                  </w:r>
                  <w:r>
                    <w:rPr>
                      <w:rFonts w:cs="Arial"/>
                    </w:rPr>
                    <w:t xml:space="preserve"> </w:t>
                  </w:r>
                  <w:r w:rsidRPr="009B079F">
                    <w:rPr>
                      <w:rFonts w:cs="Arial"/>
                    </w:rPr>
                    <w:t>klaviatūras</w:t>
                  </w:r>
                </w:p>
              </w:tc>
              <w:tc>
                <w:tcPr>
                  <w:tcW w:w="1560" w:type="dxa"/>
                  <w:tcBorders>
                    <w:top w:val="single" w:sz="4" w:space="0" w:color="BFBFBF"/>
                    <w:left w:val="single" w:sz="4" w:space="0" w:color="BFBFBF"/>
                    <w:bottom w:val="single" w:sz="4" w:space="0" w:color="BFBFBF"/>
                    <w:right w:val="single" w:sz="4" w:space="0" w:color="BFBFBF"/>
                  </w:tcBorders>
                </w:tcPr>
                <w:p w14:paraId="0BB39D70" w14:textId="77777777" w:rsidR="00CC49DE" w:rsidRDefault="00CC49DE" w:rsidP="00CC49DE">
                  <w:pPr>
                    <w:pStyle w:val="Tabulasteksts"/>
                  </w:pPr>
                  <w:r>
                    <w:t>Datums, kad noteikta invaliditāte</w:t>
                  </w:r>
                </w:p>
              </w:tc>
              <w:tc>
                <w:tcPr>
                  <w:tcW w:w="1176" w:type="dxa"/>
                  <w:tcBorders>
                    <w:top w:val="single" w:sz="4" w:space="0" w:color="BFBFBF"/>
                    <w:left w:val="single" w:sz="4" w:space="0" w:color="BFBFBF"/>
                    <w:bottom w:val="single" w:sz="4" w:space="0" w:color="BFBFBF"/>
                    <w:right w:val="single" w:sz="4" w:space="0" w:color="BFBFBF"/>
                  </w:tcBorders>
                </w:tcPr>
                <w:p w14:paraId="04AB80E5"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427C954D" w14:textId="77777777" w:rsidR="00CC49DE" w:rsidRDefault="00CC49DE" w:rsidP="00CC49DE">
                  <w:pPr>
                    <w:pStyle w:val="Tabulasteksts"/>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r w:rsidR="00CC49DE" w14:paraId="508E71D3"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6B2FC9DC" w14:textId="77777777" w:rsidR="00CC49DE" w:rsidRPr="00E0209F" w:rsidRDefault="00CC49DE" w:rsidP="00CC49DE">
                  <w:r w:rsidRPr="00E0209F">
                    <w:t>DNL_UI02_VDEAVKDECDATE</w:t>
                  </w:r>
                </w:p>
              </w:tc>
              <w:tc>
                <w:tcPr>
                  <w:tcW w:w="1458" w:type="dxa"/>
                  <w:tcBorders>
                    <w:top w:val="single" w:sz="4" w:space="0" w:color="BFBFBF"/>
                    <w:left w:val="single" w:sz="4" w:space="0" w:color="BFBFBF"/>
                    <w:bottom w:val="single" w:sz="4" w:space="0" w:color="BFBFBF"/>
                    <w:right w:val="single" w:sz="4" w:space="0" w:color="BFBFBF"/>
                  </w:tcBorders>
                </w:tcPr>
                <w:p w14:paraId="235FF7F5" w14:textId="77777777" w:rsidR="00CC49DE" w:rsidRDefault="00CC49DE" w:rsidP="00CC49DE">
                  <w:pPr>
                    <w:pStyle w:val="Tabulasteksts"/>
                  </w:pPr>
                  <w:r>
                    <w:t>Atzinuma datums</w:t>
                  </w:r>
                </w:p>
              </w:tc>
              <w:tc>
                <w:tcPr>
                  <w:tcW w:w="2083" w:type="dxa"/>
                  <w:tcBorders>
                    <w:top w:val="single" w:sz="4" w:space="0" w:color="BFBFBF"/>
                    <w:left w:val="single" w:sz="4" w:space="0" w:color="BFBFBF"/>
                    <w:bottom w:val="single" w:sz="4" w:space="0" w:color="BFBFBF"/>
                    <w:right w:val="single" w:sz="4" w:space="0" w:color="BFBFBF"/>
                  </w:tcBorders>
                </w:tcPr>
                <w:p w14:paraId="33B82F5F" w14:textId="77777777" w:rsidR="00CC49DE" w:rsidRDefault="00CC49DE" w:rsidP="00CC49DE">
                  <w:pPr>
                    <w:pStyle w:val="Tabulasteksts"/>
                  </w:pPr>
                  <w:r w:rsidRPr="009B079F">
                    <w:rPr>
                      <w:rFonts w:cs="Arial"/>
                    </w:rPr>
                    <w:t>Ievade no</w:t>
                  </w:r>
                  <w:r>
                    <w:rPr>
                      <w:rFonts w:cs="Arial"/>
                    </w:rPr>
                    <w:t xml:space="preserve"> </w:t>
                  </w:r>
                  <w:r w:rsidRPr="009B079F">
                    <w:rPr>
                      <w:rFonts w:cs="Arial"/>
                    </w:rPr>
                    <w:t>klaviatūras</w:t>
                  </w:r>
                </w:p>
              </w:tc>
              <w:tc>
                <w:tcPr>
                  <w:tcW w:w="1560" w:type="dxa"/>
                  <w:tcBorders>
                    <w:top w:val="single" w:sz="4" w:space="0" w:color="BFBFBF"/>
                    <w:left w:val="single" w:sz="4" w:space="0" w:color="BFBFBF"/>
                    <w:bottom w:val="single" w:sz="4" w:space="0" w:color="BFBFBF"/>
                    <w:right w:val="single" w:sz="4" w:space="0" w:color="BFBFBF"/>
                  </w:tcBorders>
                </w:tcPr>
                <w:p w14:paraId="3BFE2049" w14:textId="77777777" w:rsidR="00CC49DE" w:rsidRDefault="00CC49DE" w:rsidP="00CC49DE">
                  <w:pPr>
                    <w:pStyle w:val="Tabulasteksts"/>
                  </w:pPr>
                  <w:r>
                    <w:t>Atzinuma datums</w:t>
                  </w:r>
                </w:p>
              </w:tc>
              <w:tc>
                <w:tcPr>
                  <w:tcW w:w="1176" w:type="dxa"/>
                  <w:tcBorders>
                    <w:top w:val="single" w:sz="4" w:space="0" w:color="BFBFBF"/>
                    <w:left w:val="single" w:sz="4" w:space="0" w:color="BFBFBF"/>
                    <w:bottom w:val="single" w:sz="4" w:space="0" w:color="BFBFBF"/>
                    <w:right w:val="single" w:sz="4" w:space="0" w:color="BFBFBF"/>
                  </w:tcBorders>
                </w:tcPr>
                <w:p w14:paraId="1F296305"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11C869C5" w14:textId="77777777" w:rsidR="00CC49DE" w:rsidRDefault="00CC49DE" w:rsidP="00CC49DE">
                  <w:pPr>
                    <w:pStyle w:val="Tabulasteksts"/>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r w:rsidR="00087E60" w14:paraId="13C58E56"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4729DA85" w14:textId="77777777" w:rsidR="00087E60" w:rsidRPr="00E0209F" w:rsidRDefault="00087E60" w:rsidP="00CC49DE"/>
              </w:tc>
              <w:tc>
                <w:tcPr>
                  <w:tcW w:w="1458" w:type="dxa"/>
                  <w:tcBorders>
                    <w:top w:val="single" w:sz="4" w:space="0" w:color="BFBFBF"/>
                    <w:left w:val="single" w:sz="4" w:space="0" w:color="BFBFBF"/>
                    <w:bottom w:val="single" w:sz="4" w:space="0" w:color="BFBFBF"/>
                    <w:right w:val="single" w:sz="4" w:space="0" w:color="BFBFBF"/>
                  </w:tcBorders>
                </w:tcPr>
                <w:p w14:paraId="2BB10B8A" w14:textId="1CF22860" w:rsidR="00087E60" w:rsidRDefault="00087E60" w:rsidP="00CC49DE">
                  <w:pPr>
                    <w:pStyle w:val="Tabulasteksts"/>
                  </w:pPr>
                  <w:r>
                    <w:t>Atzinuma numurs</w:t>
                  </w:r>
                </w:p>
              </w:tc>
              <w:tc>
                <w:tcPr>
                  <w:tcW w:w="2083" w:type="dxa"/>
                  <w:tcBorders>
                    <w:top w:val="single" w:sz="4" w:space="0" w:color="BFBFBF"/>
                    <w:left w:val="single" w:sz="4" w:space="0" w:color="BFBFBF"/>
                    <w:bottom w:val="single" w:sz="4" w:space="0" w:color="BFBFBF"/>
                    <w:right w:val="single" w:sz="4" w:space="0" w:color="BFBFBF"/>
                  </w:tcBorders>
                </w:tcPr>
                <w:p w14:paraId="42148433" w14:textId="5635AF6F" w:rsidR="00087E60" w:rsidRPr="009B079F" w:rsidRDefault="00087E60" w:rsidP="00CC49DE">
                  <w:pPr>
                    <w:pStyle w:val="Tabulasteksts"/>
                    <w:rPr>
                      <w:rFonts w:cs="Arial"/>
                    </w:rPr>
                  </w:pPr>
                  <w:r w:rsidRPr="009B079F">
                    <w:rPr>
                      <w:rFonts w:cs="Arial"/>
                    </w:rPr>
                    <w:t>Ievade no</w:t>
                  </w:r>
                  <w:r>
                    <w:rPr>
                      <w:rFonts w:cs="Arial"/>
                    </w:rPr>
                    <w:t xml:space="preserve"> </w:t>
                  </w:r>
                  <w:r w:rsidRPr="009B079F">
                    <w:rPr>
                      <w:rFonts w:cs="Arial"/>
                    </w:rPr>
                    <w:t>klaviatūras</w:t>
                  </w:r>
                </w:p>
              </w:tc>
              <w:tc>
                <w:tcPr>
                  <w:tcW w:w="1560" w:type="dxa"/>
                  <w:tcBorders>
                    <w:top w:val="single" w:sz="4" w:space="0" w:color="BFBFBF"/>
                    <w:left w:val="single" w:sz="4" w:space="0" w:color="BFBFBF"/>
                    <w:bottom w:val="single" w:sz="4" w:space="0" w:color="BFBFBF"/>
                    <w:right w:val="single" w:sz="4" w:space="0" w:color="BFBFBF"/>
                  </w:tcBorders>
                </w:tcPr>
                <w:p w14:paraId="282074EA" w14:textId="60C919B9" w:rsidR="00087E60" w:rsidRDefault="00087E60" w:rsidP="00CC49DE">
                  <w:pPr>
                    <w:pStyle w:val="Tabulasteksts"/>
                  </w:pPr>
                  <w:r>
                    <w:t>Atzinuma numurs</w:t>
                  </w:r>
                </w:p>
              </w:tc>
              <w:tc>
                <w:tcPr>
                  <w:tcW w:w="1176" w:type="dxa"/>
                  <w:tcBorders>
                    <w:top w:val="single" w:sz="4" w:space="0" w:color="BFBFBF"/>
                    <w:left w:val="single" w:sz="4" w:space="0" w:color="BFBFBF"/>
                    <w:bottom w:val="single" w:sz="4" w:space="0" w:color="BFBFBF"/>
                    <w:right w:val="single" w:sz="4" w:space="0" w:color="BFBFBF"/>
                  </w:tcBorders>
                </w:tcPr>
                <w:p w14:paraId="00320D6D" w14:textId="1DECBAEE" w:rsidR="00087E60" w:rsidRDefault="00087E60"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1B39CEF7" w14:textId="2018D6EF" w:rsidR="00087E60" w:rsidRPr="003F5211" w:rsidRDefault="00087E60" w:rsidP="00CC49DE">
                  <w:pPr>
                    <w:pStyle w:val="Tabulasteksts"/>
                    <w:rPr>
                      <w:rFonts w:cs="Arial"/>
                    </w:rPr>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r w:rsidR="00CC49DE" w14:paraId="5D8D2BF8" w14:textId="77777777" w:rsidTr="00CC49DE">
              <w:trPr>
                <w:jc w:val="center"/>
              </w:trPr>
              <w:tc>
                <w:tcPr>
                  <w:tcW w:w="893" w:type="dxa"/>
                  <w:tcBorders>
                    <w:top w:val="single" w:sz="4" w:space="0" w:color="BFBFBF"/>
                    <w:left w:val="single" w:sz="4" w:space="0" w:color="BFBFBF"/>
                    <w:bottom w:val="single" w:sz="4" w:space="0" w:color="BFBFBF"/>
                    <w:right w:val="single" w:sz="4" w:space="0" w:color="BFBFBF"/>
                  </w:tcBorders>
                </w:tcPr>
                <w:p w14:paraId="03B17B88" w14:textId="77777777" w:rsidR="00CC49DE" w:rsidRPr="00E0209F" w:rsidRDefault="00CC49DE" w:rsidP="00CC49DE">
                  <w:r w:rsidRPr="00E0209F">
                    <w:t>DNL_UI02_VDEAVK_PERSON</w:t>
                  </w:r>
                </w:p>
              </w:tc>
              <w:tc>
                <w:tcPr>
                  <w:tcW w:w="1458" w:type="dxa"/>
                  <w:tcBorders>
                    <w:top w:val="single" w:sz="4" w:space="0" w:color="BFBFBF"/>
                    <w:left w:val="single" w:sz="4" w:space="0" w:color="BFBFBF"/>
                    <w:bottom w:val="single" w:sz="4" w:space="0" w:color="BFBFBF"/>
                    <w:right w:val="single" w:sz="4" w:space="0" w:color="BFBFBF"/>
                  </w:tcBorders>
                </w:tcPr>
                <w:p w14:paraId="4ADCB5A5" w14:textId="77777777" w:rsidR="00CC49DE" w:rsidRDefault="00CC49DE" w:rsidP="00CC49DE">
                  <w:pPr>
                    <w:pStyle w:val="Tabulasteksts"/>
                  </w:pPr>
                  <w:r>
                    <w:t>Amatpersona</w:t>
                  </w:r>
                </w:p>
              </w:tc>
              <w:tc>
                <w:tcPr>
                  <w:tcW w:w="2083" w:type="dxa"/>
                  <w:tcBorders>
                    <w:top w:val="single" w:sz="4" w:space="0" w:color="BFBFBF"/>
                    <w:left w:val="single" w:sz="4" w:space="0" w:color="BFBFBF"/>
                    <w:bottom w:val="single" w:sz="4" w:space="0" w:color="BFBFBF"/>
                    <w:right w:val="single" w:sz="4" w:space="0" w:color="BFBFBF"/>
                  </w:tcBorders>
                </w:tcPr>
                <w:p w14:paraId="10315F59" w14:textId="77777777" w:rsidR="00CC49DE" w:rsidRDefault="00CC49DE" w:rsidP="00CC49DE">
                  <w:pPr>
                    <w:pStyle w:val="Tabulasteksts"/>
                    <w:rPr>
                      <w:rFonts w:cs="Arial"/>
                    </w:rPr>
                  </w:pPr>
                  <w:r w:rsidRPr="009B079F">
                    <w:rPr>
                      <w:rFonts w:cs="Arial"/>
                    </w:rPr>
                    <w:t>Ievade no</w:t>
                  </w:r>
                  <w:r>
                    <w:rPr>
                      <w:rFonts w:cs="Arial"/>
                    </w:rPr>
                    <w:t xml:space="preserve"> </w:t>
                  </w:r>
                  <w:r w:rsidRPr="009B079F">
                    <w:rPr>
                      <w:rFonts w:cs="Arial"/>
                    </w:rPr>
                    <w:t>klaviatūras</w:t>
                  </w:r>
                </w:p>
                <w:p w14:paraId="51239C18" w14:textId="77777777" w:rsidR="00CC49DE" w:rsidRPr="009B079F" w:rsidRDefault="00CC49DE" w:rsidP="00CC49DE">
                  <w:pPr>
                    <w:pStyle w:val="Tabulasteksts"/>
                    <w:rPr>
                      <w:rFonts w:cs="Arial"/>
                    </w:rPr>
                  </w:pPr>
                  <w:r>
                    <w:rPr>
                      <w:rFonts w:cs="Arial"/>
                    </w:rPr>
                    <w:t>(</w:t>
                  </w:r>
                  <w:r w:rsidRPr="009F4EA0">
                    <w:rPr>
                      <w:rFonts w:cs="Arial"/>
                    </w:rPr>
                    <w:t>Lielie burti, mazie burti, atstarpe, domuzīme</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5E28187D" w14:textId="77777777" w:rsidR="00CC49DE" w:rsidRDefault="00CC49DE" w:rsidP="00CC49DE">
                  <w:pPr>
                    <w:pStyle w:val="Tabulasteksts"/>
                  </w:pPr>
                  <w:r>
                    <w:t>Amatpersona</w:t>
                  </w:r>
                </w:p>
              </w:tc>
              <w:tc>
                <w:tcPr>
                  <w:tcW w:w="1176" w:type="dxa"/>
                  <w:tcBorders>
                    <w:top w:val="single" w:sz="4" w:space="0" w:color="BFBFBF"/>
                    <w:left w:val="single" w:sz="4" w:space="0" w:color="BFBFBF"/>
                    <w:bottom w:val="single" w:sz="4" w:space="0" w:color="BFBFBF"/>
                    <w:right w:val="single" w:sz="4" w:space="0" w:color="BFBFBF"/>
                  </w:tcBorders>
                </w:tcPr>
                <w:p w14:paraId="43405019" w14:textId="77777777" w:rsidR="00CC49DE" w:rsidRDefault="00CC49DE" w:rsidP="00CC49DE">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154D9D03" w14:textId="77777777" w:rsidR="00CC49DE" w:rsidRDefault="00CC49DE" w:rsidP="00CC49DE">
                  <w:pPr>
                    <w:pStyle w:val="Tabulasteksts"/>
                  </w:pPr>
                  <w:r w:rsidRPr="003F5211">
                    <w:rPr>
                      <w:rFonts w:cs="Arial"/>
                    </w:rPr>
                    <w:t xml:space="preserve">PN IS DNL moduļa </w:t>
                  </w:r>
                  <w:proofErr w:type="spellStart"/>
                  <w:r w:rsidRPr="003F5211">
                    <w:rPr>
                      <w:rFonts w:cs="Arial"/>
                    </w:rPr>
                    <w:t>pakalpes</w:t>
                  </w:r>
                  <w:proofErr w:type="spellEnd"/>
                  <w:r w:rsidRPr="003F5211">
                    <w:rPr>
                      <w:rFonts w:cs="Arial"/>
                    </w:rPr>
                    <w:t xml:space="preserve"> </w:t>
                  </w:r>
                  <w:proofErr w:type="spellStart"/>
                  <w:r w:rsidRPr="009F7FAF">
                    <w:t>Get</w:t>
                  </w:r>
                  <w:r>
                    <w:t>DnlById</w:t>
                  </w:r>
                  <w:proofErr w:type="spellEnd"/>
                  <w:r>
                    <w:t xml:space="preserve"> </w:t>
                  </w:r>
                  <w:proofErr w:type="spellStart"/>
                  <w:r w:rsidRPr="003F5211">
                    <w:t>izvaddati</w:t>
                  </w:r>
                  <w:proofErr w:type="spellEnd"/>
                </w:p>
              </w:tc>
            </w:tr>
          </w:tbl>
          <w:p w14:paraId="0BDCA58F" w14:textId="77777777" w:rsidR="00CC49DE" w:rsidRPr="00A82080" w:rsidRDefault="00CC49DE" w:rsidP="00CC49DE">
            <w:pPr>
              <w:pStyle w:val="Tabulasteksts"/>
              <w:spacing w:line="276" w:lineRule="auto"/>
              <w:rPr>
                <w:rFonts w:cs="Arial"/>
                <w:lang w:val="en-US" w:eastAsia="en-US"/>
              </w:rPr>
            </w:pPr>
          </w:p>
        </w:tc>
      </w:tr>
      <w:tr w:rsidR="00CC49DE" w14:paraId="6333195D"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594C67B3" w14:textId="77777777" w:rsidR="00CC49DE" w:rsidRDefault="00CC49DE" w:rsidP="00CC49DE">
            <w:pPr>
              <w:pStyle w:val="Tabulasteksts"/>
              <w:spacing w:line="276" w:lineRule="auto"/>
              <w:rPr>
                <w:rFonts w:cs="Arial"/>
                <w:b/>
                <w:lang w:eastAsia="en-US"/>
              </w:rPr>
            </w:pPr>
            <w:r>
              <w:rPr>
                <w:rFonts w:cs="Arial"/>
                <w:b/>
                <w:lang w:eastAsia="en-US"/>
              </w:rPr>
              <w:lastRenderedPageBreak/>
              <w:t>Validācijas</w:t>
            </w:r>
          </w:p>
        </w:tc>
      </w:tr>
      <w:tr w:rsidR="00CC49DE" w:rsidRPr="00002061" w14:paraId="06C266FF" w14:textId="77777777" w:rsidTr="00CC49DE">
        <w:tc>
          <w:tcPr>
            <w:tcW w:w="9315" w:type="dxa"/>
            <w:gridSpan w:val="2"/>
            <w:tcBorders>
              <w:top w:val="single" w:sz="4" w:space="0" w:color="auto"/>
              <w:left w:val="single" w:sz="4" w:space="0" w:color="auto"/>
              <w:bottom w:val="single" w:sz="4" w:space="0" w:color="auto"/>
              <w:right w:val="single" w:sz="4" w:space="0" w:color="auto"/>
            </w:tcBorders>
            <w:hideMark/>
          </w:tcPr>
          <w:p w14:paraId="3A60EEBC" w14:textId="77777777" w:rsidR="00CC49DE" w:rsidRDefault="00CC49DE" w:rsidP="00CC49DE">
            <w:pPr>
              <w:pStyle w:val="Tabulasteksts"/>
              <w:numPr>
                <w:ilvl w:val="0"/>
                <w:numId w:val="19"/>
              </w:numPr>
              <w:spacing w:line="276" w:lineRule="auto"/>
              <w:rPr>
                <w:rFonts w:cs="Arial"/>
                <w:lang w:eastAsia="en-US"/>
              </w:rPr>
            </w:pPr>
            <w:r>
              <w:rPr>
                <w:rFonts w:cs="Arial"/>
              </w:rPr>
              <w:t>Obligāto lauku validācija [58].</w:t>
            </w:r>
          </w:p>
          <w:p w14:paraId="56F0E41B" w14:textId="77777777" w:rsidR="00CC49DE" w:rsidRDefault="00CC49DE" w:rsidP="00CC49DE">
            <w:pPr>
              <w:pStyle w:val="Tabulasteksts"/>
              <w:numPr>
                <w:ilvl w:val="0"/>
                <w:numId w:val="19"/>
              </w:numPr>
              <w:spacing w:line="276" w:lineRule="auto"/>
              <w:rPr>
                <w:rFonts w:cs="Arial"/>
                <w:lang w:eastAsia="en-US"/>
              </w:rPr>
            </w:pPr>
            <w:r w:rsidRPr="00FA51DD">
              <w:rPr>
                <w:rFonts w:cs="Arial"/>
                <w:lang w:eastAsia="en-US"/>
              </w:rPr>
              <w:t>Datumu formāta validācija [58].</w:t>
            </w:r>
          </w:p>
          <w:p w14:paraId="32ADCD95" w14:textId="4AE8D75B" w:rsidR="00087E60" w:rsidRPr="00087E60" w:rsidRDefault="00087E60" w:rsidP="00087E60">
            <w:pPr>
              <w:pStyle w:val="Tabulasteksts"/>
              <w:numPr>
                <w:ilvl w:val="0"/>
                <w:numId w:val="19"/>
              </w:numPr>
              <w:spacing w:line="276" w:lineRule="auto"/>
              <w:rPr>
                <w:rFonts w:cs="Arial"/>
                <w:lang w:eastAsia="en-US"/>
              </w:rPr>
            </w:pPr>
            <w:r w:rsidRPr="00087E60">
              <w:rPr>
                <w:rFonts w:cs="Arial"/>
                <w:lang w:eastAsia="en-US"/>
              </w:rPr>
              <w:lastRenderedPageBreak/>
              <w:t>Ja tiek papildināta B tipa DNL, kuras periods pārsniedz 26 nedēļas (visām darbnespējas lapām sērijā) un kurai nav</w:t>
            </w:r>
            <w:r>
              <w:rPr>
                <w:rFonts w:cs="Arial"/>
                <w:lang w:eastAsia="en-US"/>
              </w:rPr>
              <w:t xml:space="preserve"> aizpildīts lauks “VDEĀVK atzinums</w:t>
            </w:r>
            <w:r w:rsidRPr="00087E60">
              <w:rPr>
                <w:rFonts w:cs="Arial"/>
                <w:lang w:eastAsia="en-US"/>
              </w:rPr>
              <w:t>”:</w:t>
            </w:r>
          </w:p>
          <w:p w14:paraId="50B4888C" w14:textId="77777777" w:rsidR="00087E60" w:rsidRPr="00087E60" w:rsidRDefault="00087E60" w:rsidP="006B0D6C">
            <w:pPr>
              <w:pStyle w:val="Tabulasteksts"/>
              <w:spacing w:line="276" w:lineRule="auto"/>
              <w:ind w:left="360"/>
              <w:rPr>
                <w:rFonts w:cs="Arial"/>
                <w:lang w:eastAsia="en-US"/>
              </w:rPr>
            </w:pPr>
            <w:r w:rsidRPr="00087E60">
              <w:rPr>
                <w:rFonts w:cs="Arial"/>
                <w:lang w:eastAsia="en-US"/>
              </w:rPr>
              <w:t>3.1. Portāls attēlo lietotājam brīdinājumu izlecošā logā: “Vai tiešām VDEĀVK atzinums vēl nav saņemts?” ar pogām [Jā] un [Nē];</w:t>
            </w:r>
          </w:p>
          <w:p w14:paraId="38E73E46" w14:textId="77777777" w:rsidR="00087E60" w:rsidRPr="00087E60" w:rsidRDefault="00087E60" w:rsidP="006B0D6C">
            <w:pPr>
              <w:pStyle w:val="Tabulasteksts"/>
              <w:spacing w:line="276" w:lineRule="auto"/>
              <w:ind w:left="360"/>
              <w:rPr>
                <w:rFonts w:cs="Arial"/>
                <w:lang w:eastAsia="en-US"/>
              </w:rPr>
            </w:pPr>
            <w:r w:rsidRPr="00087E60">
              <w:rPr>
                <w:rFonts w:cs="Arial"/>
                <w:lang w:eastAsia="en-US"/>
              </w:rPr>
              <w:t>3.2. Ja lietotājs atbild “Jā”, tad Portāls aizver jautājuma logu un saglabā darbnespējas lapas papildināšanas datus;</w:t>
            </w:r>
          </w:p>
          <w:p w14:paraId="33B375FE" w14:textId="1A4CCDFC" w:rsidR="00087E60" w:rsidRDefault="00087E60" w:rsidP="006B0D6C">
            <w:pPr>
              <w:pStyle w:val="Tabulasteksts"/>
              <w:spacing w:line="276" w:lineRule="auto"/>
              <w:ind w:left="360"/>
              <w:rPr>
                <w:rFonts w:cs="Arial"/>
                <w:lang w:eastAsia="en-US"/>
              </w:rPr>
            </w:pPr>
            <w:r w:rsidRPr="00087E60">
              <w:rPr>
                <w:rFonts w:cs="Arial"/>
                <w:lang w:eastAsia="en-US"/>
              </w:rPr>
              <w:t>3.3. Ja lietotājs atbild “Nē”, tad Portāls aizver jautājuma logu un citas darbības neveic.</w:t>
            </w:r>
          </w:p>
        </w:tc>
      </w:tr>
      <w:tr w:rsidR="00CC49DE" w14:paraId="78114FA7"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AF5F051" w14:textId="77777777" w:rsidR="00CC49DE" w:rsidRDefault="00CC49DE" w:rsidP="00CC49DE">
            <w:pPr>
              <w:pStyle w:val="Tabulasteksts"/>
              <w:spacing w:line="276" w:lineRule="auto"/>
              <w:rPr>
                <w:rFonts w:cs="Arial"/>
                <w:b/>
                <w:lang w:eastAsia="en-US"/>
              </w:rPr>
            </w:pPr>
            <w:r>
              <w:rPr>
                <w:rFonts w:cs="Arial"/>
                <w:b/>
                <w:lang w:eastAsia="en-US"/>
              </w:rPr>
              <w:t>Formas elementu funkcijas</w:t>
            </w:r>
          </w:p>
        </w:tc>
      </w:tr>
      <w:tr w:rsidR="00CC49DE" w:rsidRPr="00A6109A" w14:paraId="42DFD76F" w14:textId="77777777" w:rsidTr="00CC49DE">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4"/>
              <w:gridCol w:w="6257"/>
              <w:gridCol w:w="1278"/>
            </w:tblGrid>
            <w:tr w:rsidR="00CC49DE" w:rsidRPr="006A5023" w14:paraId="1151CFE2" w14:textId="77777777" w:rsidTr="00CC49DE">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B29C02A" w14:textId="77777777" w:rsidR="00CC49DE" w:rsidRPr="006A5023" w:rsidRDefault="00CC49DE" w:rsidP="00CC49DE">
                  <w:pPr>
                    <w:pStyle w:val="Tabulasvirsraksts"/>
                  </w:pPr>
                  <w:proofErr w:type="spellStart"/>
                  <w:r w:rsidRPr="006A5023">
                    <w:t>Saskarnes</w:t>
                  </w:r>
                  <w:proofErr w:type="spellEnd"/>
                  <w:r w:rsidRPr="006A5023">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BBDE6E6" w14:textId="77777777" w:rsidR="00CC49DE" w:rsidRPr="006A5023" w:rsidRDefault="00CC49DE" w:rsidP="00CC49DE">
                  <w:pPr>
                    <w:pStyle w:val="Tabulasvirsraksts"/>
                  </w:pPr>
                  <w:r w:rsidRPr="006A5023">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F4FBEA6" w14:textId="77777777" w:rsidR="00CC49DE" w:rsidRPr="006A5023" w:rsidRDefault="00CC49DE" w:rsidP="00CC49DE">
                  <w:pPr>
                    <w:pStyle w:val="Tabulasvirsraksts"/>
                  </w:pPr>
                  <w:r w:rsidRPr="006A5023">
                    <w:t>Kad?</w:t>
                  </w:r>
                </w:p>
              </w:tc>
            </w:tr>
            <w:tr w:rsidR="00CC49DE" w:rsidRPr="006A5023" w14:paraId="124C354C"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AA0C1F5" w14:textId="77777777" w:rsidR="00CC49DE" w:rsidRPr="006A5023" w:rsidRDefault="00CC49DE" w:rsidP="00CC49DE">
                  <w:pPr>
                    <w:pStyle w:val="Tabulasteksts"/>
                  </w:pPr>
                  <w:r w:rsidRPr="006A5023">
                    <w:t>[Saglabā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43D97F7" w14:textId="77777777" w:rsidR="00CC49DE" w:rsidRPr="001A2ED7" w:rsidRDefault="00CC49DE" w:rsidP="00CC49DE">
                  <w:pPr>
                    <w:pStyle w:val="Tabulasteksts"/>
                    <w:numPr>
                      <w:ilvl w:val="0"/>
                      <w:numId w:val="27"/>
                    </w:numPr>
                    <w:spacing w:line="276" w:lineRule="auto"/>
                    <w:rPr>
                      <w:rFonts w:cs="Arial"/>
                      <w:smallCaps/>
                      <w:lang w:eastAsia="en-US"/>
                    </w:rPr>
                  </w:pPr>
                  <w:r w:rsidRPr="001A2ED7">
                    <w:rPr>
                      <w:rFonts w:cs="Arial"/>
                    </w:rPr>
                    <w:t>Portāls veic lauku validācijas (skat. Validācijas). Ja validācija nav veiksmīga, Portāls attēlo norādi uz kļūdaino lauku un atbilstošu kļūdas ziņojumu [58].</w:t>
                  </w:r>
                </w:p>
                <w:p w14:paraId="59FBAEE7" w14:textId="77777777" w:rsidR="00CC49DE" w:rsidRDefault="00CC49DE" w:rsidP="00CC49DE">
                  <w:pPr>
                    <w:pStyle w:val="Tabulasteksts"/>
                    <w:numPr>
                      <w:ilvl w:val="0"/>
                      <w:numId w:val="27"/>
                    </w:numPr>
                    <w:spacing w:line="276" w:lineRule="auto"/>
                    <w:rPr>
                      <w:rFonts w:cs="Arial"/>
                    </w:rPr>
                  </w:pPr>
                  <w:r w:rsidRPr="001A2ED7">
                    <w:rPr>
                      <w:rFonts w:cs="Arial"/>
                    </w:rPr>
                    <w:t xml:space="preserve">Veiksmīgas validācijas gadījumā Portāls </w:t>
                  </w:r>
                  <w:proofErr w:type="spellStart"/>
                  <w:r w:rsidRPr="001A2ED7">
                    <w:rPr>
                      <w:rFonts w:cs="Arial"/>
                    </w:rPr>
                    <w:t>nosūta</w:t>
                  </w:r>
                  <w:proofErr w:type="spellEnd"/>
                  <w:r w:rsidRPr="001A2ED7">
                    <w:rPr>
                      <w:rFonts w:cs="Arial"/>
                    </w:rPr>
                    <w:t xml:space="preserve"> PN IS DNL moduļa apkalpei </w:t>
                  </w:r>
                  <w:proofErr w:type="spellStart"/>
                  <w:r w:rsidRPr="001A2ED7">
                    <w:rPr>
                      <w:rFonts w:cs="Arial"/>
                    </w:rPr>
                    <w:t>pakalpei</w:t>
                  </w:r>
                  <w:proofErr w:type="spellEnd"/>
                  <w:r w:rsidRPr="001A2ED7">
                    <w:rPr>
                      <w:rFonts w:cs="Arial"/>
                    </w:rPr>
                    <w:t xml:space="preserve"> </w:t>
                  </w:r>
                  <w:proofErr w:type="spellStart"/>
                  <w:r w:rsidRPr="006A5023">
                    <w:rPr>
                      <w:rFonts w:cs="Arial"/>
                    </w:rPr>
                    <w:t>EditDnl</w:t>
                  </w:r>
                  <w:proofErr w:type="spellEnd"/>
                  <w:r w:rsidRPr="001A2ED7">
                    <w:rPr>
                      <w:rFonts w:cs="Arial"/>
                    </w:rPr>
                    <w:t xml:space="preserve"> ieraksta pievienošanas pieprasījumu, noformējot datu struktūru atbilstoši ieraksta izveides datu formā norādītām vērtībām un </w:t>
                  </w:r>
                  <w:proofErr w:type="spellStart"/>
                  <w:r w:rsidRPr="006A5023">
                    <w:rPr>
                      <w:rFonts w:cs="Arial"/>
                    </w:rPr>
                    <w:t>EditDnl</w:t>
                  </w:r>
                  <w:proofErr w:type="spellEnd"/>
                  <w:r w:rsidRPr="001A2ED7">
                    <w:rPr>
                      <w:rFonts w:cs="Arial"/>
                    </w:rPr>
                    <w:t xml:space="preserve"> ieejas parametriem.</w:t>
                  </w:r>
                </w:p>
                <w:p w14:paraId="2771BB65" w14:textId="77777777" w:rsidR="00CC49DE" w:rsidRPr="001A2ED7" w:rsidRDefault="00CC49DE" w:rsidP="00CC49DE">
                  <w:pPr>
                    <w:pStyle w:val="Tabulasteksts"/>
                    <w:numPr>
                      <w:ilvl w:val="0"/>
                      <w:numId w:val="27"/>
                    </w:numPr>
                    <w:spacing w:line="276" w:lineRule="auto"/>
                    <w:rPr>
                      <w:rFonts w:cs="Arial"/>
                    </w:rPr>
                  </w:pPr>
                  <w:r w:rsidRPr="007E0A71">
                    <w:rPr>
                      <w:rFonts w:cs="Arial"/>
                    </w:rPr>
                    <w:t xml:space="preserve">Ja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sidRPr="006A5023">
                    <w:rPr>
                      <w:rFonts w:cs="Arial"/>
                    </w:rPr>
                    <w:t>EditDnl</w:t>
                  </w:r>
                  <w:proofErr w:type="spellEnd"/>
                  <w:r w:rsidRPr="007E0A71">
                    <w:rPr>
                      <w:rFonts w:cs="Arial"/>
                    </w:rPr>
                    <w:t xml:space="preserve"> saņemts kļūdas paziņojums</w:t>
                  </w:r>
                  <w:r>
                    <w:rPr>
                      <w:rFonts w:cs="Arial"/>
                    </w:rPr>
                    <w:t>,</w:t>
                  </w:r>
                  <w:r w:rsidRPr="007E0A71">
                    <w:rPr>
                      <w:rFonts w:cs="Arial"/>
                    </w:rPr>
                    <w:t xml:space="preserve"> Portāls paliek šajā pašā formā, kur tiek attēlots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sidRPr="006A5023">
                    <w:rPr>
                      <w:rFonts w:cs="Arial"/>
                    </w:rPr>
                    <w:t>EditDnl</w:t>
                  </w:r>
                  <w:proofErr w:type="spellEnd"/>
                  <w:r w:rsidRPr="001A2ED7">
                    <w:rPr>
                      <w:rFonts w:cs="Arial"/>
                    </w:rPr>
                    <w:t xml:space="preserve"> </w:t>
                  </w:r>
                  <w:r w:rsidRPr="007E0A71">
                    <w:rPr>
                      <w:rFonts w:cs="Arial"/>
                    </w:rPr>
                    <w:t>saņemtais kļūdas paziņojums.</w:t>
                  </w:r>
                </w:p>
                <w:p w14:paraId="512EE59C" w14:textId="16F85A6D" w:rsidR="00CC49DE" w:rsidRPr="006A5023" w:rsidRDefault="00CC49DE" w:rsidP="005717A4">
                  <w:pPr>
                    <w:pStyle w:val="Tabulasteksts"/>
                    <w:numPr>
                      <w:ilvl w:val="0"/>
                      <w:numId w:val="27"/>
                    </w:numPr>
                    <w:spacing w:line="276" w:lineRule="auto"/>
                    <w:rPr>
                      <w:rFonts w:cs="Arial"/>
                    </w:rPr>
                  </w:pPr>
                  <w:r w:rsidRPr="007E0A71">
                    <w:rPr>
                      <w:rFonts w:cs="Arial"/>
                    </w:rPr>
                    <w:t xml:space="preserve">Ja no </w:t>
                  </w:r>
                  <w:proofErr w:type="spellStart"/>
                  <w:r w:rsidRPr="007E0A71">
                    <w:rPr>
                      <w:rFonts w:cs="Arial"/>
                    </w:rPr>
                    <w:t>pakalpes</w:t>
                  </w:r>
                  <w:proofErr w:type="spellEnd"/>
                  <w:r w:rsidRPr="007E0A71">
                    <w:rPr>
                      <w:rFonts w:cs="Arial"/>
                    </w:rPr>
                    <w:t xml:space="preserve"> </w:t>
                  </w:r>
                  <w:proofErr w:type="spellStart"/>
                  <w:r w:rsidRPr="006A5023">
                    <w:rPr>
                      <w:rFonts w:cs="Arial"/>
                    </w:rPr>
                    <w:t>EditDnl</w:t>
                  </w:r>
                  <w:proofErr w:type="spellEnd"/>
                  <w:r w:rsidRPr="007E0A71">
                    <w:rPr>
                      <w:rFonts w:cs="Arial"/>
                    </w:rPr>
                    <w:t xml:space="preserve"> saņemts darbības apstiprinājums</w:t>
                  </w:r>
                  <w:r>
                    <w:rPr>
                      <w:rFonts w:cs="Arial"/>
                    </w:rPr>
                    <w:t>,</w:t>
                  </w:r>
                  <w:r w:rsidRPr="001A2ED7">
                    <w:rPr>
                      <w:rFonts w:cs="Arial"/>
                    </w:rPr>
                    <w:t xml:space="preserve"> Portāls </w:t>
                  </w:r>
                  <w:r>
                    <w:rPr>
                      <w:rFonts w:cs="Arial"/>
                    </w:rPr>
                    <w:t xml:space="preserve">novirza lietotāju uz DNL_UI03 (skat. </w:t>
                  </w:r>
                  <w:r w:rsidR="005717A4">
                    <w:rPr>
                      <w:rFonts w:cs="Arial"/>
                    </w:rPr>
                    <w:fldChar w:fldCharType="begin"/>
                  </w:r>
                  <w:r w:rsidR="005717A4">
                    <w:rPr>
                      <w:rFonts w:cs="Arial"/>
                    </w:rPr>
                    <w:instrText xml:space="preserve"> REF _Ref308985668 \r \h </w:instrText>
                  </w:r>
                  <w:r w:rsidR="005717A4">
                    <w:rPr>
                      <w:rFonts w:cs="Arial"/>
                    </w:rPr>
                  </w:r>
                  <w:r w:rsidR="005717A4">
                    <w:rPr>
                      <w:rFonts w:cs="Arial"/>
                    </w:rPr>
                    <w:fldChar w:fldCharType="separate"/>
                  </w:r>
                  <w:r w:rsidR="001A1978">
                    <w:rPr>
                      <w:rFonts w:cs="Arial"/>
                    </w:rPr>
                    <w:t>4.6.4</w:t>
                  </w:r>
                  <w:r w:rsidR="005717A4">
                    <w:rPr>
                      <w:rFonts w:cs="Arial"/>
                    </w:rPr>
                    <w:fldChar w:fldCharType="end"/>
                  </w:r>
                  <w:r w:rsidRPr="005717A4">
                    <w:rPr>
                      <w:rFonts w:cs="Arial"/>
                    </w:rPr>
                    <w:t>.nodaļu), k</w:t>
                  </w:r>
                  <w:r w:rsidRPr="001A2ED7">
                    <w:rPr>
                      <w:rFonts w:cs="Arial"/>
                    </w:rPr>
                    <w:t xml:space="preserve">ur tiek attēlots no PN IS DNL moduļa </w:t>
                  </w:r>
                  <w:proofErr w:type="spellStart"/>
                  <w:r w:rsidRPr="001A2ED7">
                    <w:rPr>
                      <w:rFonts w:cs="Arial"/>
                    </w:rPr>
                    <w:t>pakalpes</w:t>
                  </w:r>
                  <w:proofErr w:type="spellEnd"/>
                  <w:r w:rsidRPr="001A2ED7">
                    <w:rPr>
                      <w:rFonts w:cs="Arial"/>
                    </w:rPr>
                    <w:t xml:space="preserve"> </w:t>
                  </w:r>
                  <w:proofErr w:type="spellStart"/>
                  <w:r w:rsidRPr="006A5023">
                    <w:rPr>
                      <w:rFonts w:cs="Arial"/>
                    </w:rPr>
                    <w:t>EditDnl</w:t>
                  </w:r>
                  <w:proofErr w:type="spellEnd"/>
                  <w:r w:rsidRPr="001A2ED7">
                    <w:rPr>
                      <w:rFonts w:cs="Arial"/>
                    </w:rPr>
                    <w:t xml:space="preserve"> saņemtais darbības apstiprinājuma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F2B7C4C" w14:textId="77777777" w:rsidR="00CC49DE" w:rsidRPr="006A5023" w:rsidRDefault="00CC49DE" w:rsidP="00CC49DE">
                  <w:pPr>
                    <w:pStyle w:val="Tabulasteksts"/>
                  </w:pPr>
                  <w:r w:rsidRPr="006A5023">
                    <w:t>Vienmēr</w:t>
                  </w:r>
                </w:p>
              </w:tc>
            </w:tr>
            <w:tr w:rsidR="00CC49DE" w:rsidRPr="006A5023" w14:paraId="7B073C52"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0A5553E" w14:textId="024FC3C0" w:rsidR="00CC49DE" w:rsidRPr="006A5023" w:rsidRDefault="00CC49DE" w:rsidP="00CC49DE">
                  <w:pPr>
                    <w:pStyle w:val="Tabulasteksts"/>
                  </w:pPr>
                  <w:r w:rsidRPr="006A5023">
                    <w:t>[</w:t>
                  </w:r>
                  <w:r w:rsidR="00F231B7">
                    <w:t>Atcelt</w:t>
                  </w:r>
                  <w:r w:rsidRPr="006A5023">
                    <w: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1C3DA94" w14:textId="77777777" w:rsidR="00CC49DE" w:rsidRPr="006A5023" w:rsidRDefault="00CC49DE" w:rsidP="00CC49DE">
                  <w:pPr>
                    <w:pStyle w:val="Tabulasteksts"/>
                    <w:spacing w:line="276" w:lineRule="auto"/>
                    <w:rPr>
                      <w:rFonts w:cs="Arial"/>
                    </w:rPr>
                  </w:pPr>
                  <w:r w:rsidRPr="006A5023">
                    <w:rPr>
                      <w:rFonts w:cs="Arial"/>
                    </w:rPr>
                    <w:t xml:space="preserve">Skat. standartu elementu aprakstu [19]. </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1A53C4D" w14:textId="77777777" w:rsidR="00CC49DE" w:rsidRPr="006A5023" w:rsidRDefault="00CC49DE" w:rsidP="00CC49DE">
                  <w:pPr>
                    <w:pStyle w:val="Tabulasteksts"/>
                  </w:pPr>
                  <w:r w:rsidRPr="006A5023">
                    <w:t>Vienmēr</w:t>
                  </w:r>
                </w:p>
              </w:tc>
            </w:tr>
            <w:tr w:rsidR="00CC49DE" w:rsidRPr="006A5023" w14:paraId="18A1F007"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FA21AA3" w14:textId="77777777" w:rsidR="00CC49DE" w:rsidRPr="006A5023" w:rsidRDefault="00CC49DE" w:rsidP="00CC49DE">
                  <w:pPr>
                    <w:pStyle w:val="Tabulasteksts"/>
                  </w:pPr>
                  <w:r w:rsidRPr="006A5023">
                    <w:t>&lt;Atgriezties uz sarakstu&g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8E4BB00" w14:textId="3C79A9BD" w:rsidR="00CC49DE" w:rsidRPr="006A5023" w:rsidRDefault="00CC49DE" w:rsidP="00CC49DE">
                  <w:pPr>
                    <w:pStyle w:val="Tabulasteksts"/>
                    <w:spacing w:line="276" w:lineRule="auto"/>
                    <w:rPr>
                      <w:rFonts w:cs="Arial"/>
                    </w:rPr>
                  </w:pPr>
                  <w:r w:rsidRPr="006A5023">
                    <w:rPr>
                      <w:rFonts w:cs="Arial"/>
                    </w:rPr>
                    <w:t>Novirza uz formu DNL_UI10 (</w:t>
                  </w:r>
                  <w:r w:rsidRPr="005717A4">
                    <w:rPr>
                      <w:rFonts w:cs="Arial"/>
                    </w:rPr>
                    <w:t>skat</w:t>
                  </w:r>
                  <w:r w:rsidR="005717A4">
                    <w:rPr>
                      <w:rFonts w:cs="Arial"/>
                    </w:rPr>
                    <w:t xml:space="preserve">. </w:t>
                  </w:r>
                  <w:r w:rsidR="005717A4">
                    <w:rPr>
                      <w:rFonts w:cs="Arial"/>
                    </w:rPr>
                    <w:fldChar w:fldCharType="begin"/>
                  </w:r>
                  <w:r w:rsidR="005717A4">
                    <w:rPr>
                      <w:rFonts w:cs="Arial"/>
                    </w:rPr>
                    <w:instrText xml:space="preserve"> REF _Ref308987906 \r \h </w:instrText>
                  </w:r>
                  <w:r w:rsidR="005717A4">
                    <w:rPr>
                      <w:rFonts w:cs="Arial"/>
                    </w:rPr>
                  </w:r>
                  <w:r w:rsidR="005717A4">
                    <w:rPr>
                      <w:rFonts w:cs="Arial"/>
                    </w:rPr>
                    <w:fldChar w:fldCharType="separate"/>
                  </w:r>
                  <w:r w:rsidR="001A1978">
                    <w:rPr>
                      <w:rFonts w:cs="Arial"/>
                    </w:rPr>
                    <w:t>4.6.1</w:t>
                  </w:r>
                  <w:r w:rsidR="005717A4">
                    <w:rPr>
                      <w:rFonts w:cs="Arial"/>
                    </w:rPr>
                    <w:fldChar w:fldCharType="end"/>
                  </w:r>
                  <w:r w:rsidRPr="005717A4">
                    <w:t>.</w:t>
                  </w:r>
                  <w:r w:rsidRPr="005717A4">
                    <w:rPr>
                      <w:rFonts w:cs="Arial"/>
                    </w:rPr>
                    <w:t>nodaļ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9E6DC66" w14:textId="77777777" w:rsidR="00CC49DE" w:rsidRPr="006A5023" w:rsidRDefault="00CC49DE" w:rsidP="00CC49DE">
                  <w:pPr>
                    <w:pStyle w:val="Tabulasteksts"/>
                  </w:pPr>
                  <w:r w:rsidRPr="006A5023">
                    <w:t>Vienmēr</w:t>
                  </w:r>
                </w:p>
              </w:tc>
            </w:tr>
            <w:tr w:rsidR="00CC49DE" w:rsidRPr="006A5023" w14:paraId="0CE5FEA2"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781EE26" w14:textId="77777777" w:rsidR="00CC49DE" w:rsidRPr="006A5023" w:rsidRDefault="00CC49DE" w:rsidP="00CC49DE">
                  <w:pPr>
                    <w:pStyle w:val="Tabulasteksts"/>
                  </w:pPr>
                  <w:r w:rsidRPr="006A5023">
                    <w:t>[Pievienot jaunu period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E99E4B8" w14:textId="77777777" w:rsidR="00CC49DE" w:rsidRPr="006A5023" w:rsidRDefault="00CC49DE" w:rsidP="00CC49DE">
                  <w:pPr>
                    <w:pStyle w:val="Tabulasteksts"/>
                    <w:spacing w:line="276" w:lineRule="auto"/>
                    <w:rPr>
                      <w:rFonts w:cs="Arial"/>
                    </w:rPr>
                  </w:pPr>
                  <w:r w:rsidRPr="006A5023">
                    <w:rPr>
                      <w:rFonts w:cs="Arial"/>
                    </w:rPr>
                    <w:t xml:space="preserve">Portāls attēlo </w:t>
                  </w:r>
                  <w:r w:rsidRPr="006A5023">
                    <w:t>DNL_UI0</w:t>
                  </w:r>
                  <w:r>
                    <w:t>2</w:t>
                  </w:r>
                  <w:r w:rsidRPr="006A5023">
                    <w:t>_DNPER</w:t>
                  </w:r>
                  <w:r w:rsidRPr="006A5023">
                    <w:rPr>
                      <w:rFonts w:cs="Arial"/>
                    </w:rPr>
                    <w:t xml:space="preserve"> „Darbnespējas periodu” jauna ieraksta izveides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0E85A89" w14:textId="77777777" w:rsidR="00CC49DE" w:rsidRPr="006A5023" w:rsidRDefault="00CC49DE" w:rsidP="00CC49DE">
                  <w:pPr>
                    <w:pStyle w:val="Tabulasteksts"/>
                  </w:pPr>
                  <w:r w:rsidRPr="006A5023">
                    <w:t>Vienmēr</w:t>
                  </w:r>
                </w:p>
              </w:tc>
            </w:tr>
            <w:tr w:rsidR="00CC49DE" w:rsidRPr="00BF5CA7" w14:paraId="5BA5659C" w14:textId="77777777" w:rsidTr="00CC49DE">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E663D8D" w14:textId="77777777" w:rsidR="00CC49DE" w:rsidRPr="006A5023" w:rsidRDefault="00CC49DE" w:rsidP="00CC49DE">
                  <w:pPr>
                    <w:pStyle w:val="Tabulasteksts"/>
                  </w:pPr>
                  <w:r w:rsidRPr="006A5023">
                    <w:t>[Pievienot jaunu pārkāpum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544CF8" w14:textId="77777777" w:rsidR="00CC49DE" w:rsidRPr="006A5023" w:rsidRDefault="00CC49DE" w:rsidP="00CC49DE">
                  <w:pPr>
                    <w:pStyle w:val="Tabulasteksts"/>
                    <w:spacing w:line="276" w:lineRule="auto"/>
                    <w:rPr>
                      <w:rFonts w:cs="Arial"/>
                    </w:rPr>
                  </w:pPr>
                  <w:r w:rsidRPr="006A5023">
                    <w:rPr>
                      <w:rFonts w:cs="Arial"/>
                    </w:rPr>
                    <w:t xml:space="preserve">Portāls attēlo </w:t>
                  </w:r>
                  <w:r w:rsidRPr="006A5023">
                    <w:t>DNL_UI0</w:t>
                  </w:r>
                  <w:r>
                    <w:t>2</w:t>
                  </w:r>
                  <w:r w:rsidRPr="006A5023">
                    <w:t xml:space="preserve">_NOTES </w:t>
                  </w:r>
                  <w:r w:rsidRPr="006A5023">
                    <w:rPr>
                      <w:rFonts w:cs="Arial"/>
                    </w:rPr>
                    <w:t>„</w:t>
                  </w:r>
                  <w:r w:rsidRPr="006A5023">
                    <w:t>Atzīmes par ārsta noteiktā režīma pārkāpšanu lauku uzskaitījums</w:t>
                  </w:r>
                  <w:r w:rsidRPr="006A5023">
                    <w:rPr>
                      <w:rFonts w:cs="Arial"/>
                    </w:rPr>
                    <w:t>” jauna ieraksta izveides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419C4F3" w14:textId="77777777" w:rsidR="00CC49DE" w:rsidRPr="006A5023" w:rsidRDefault="00CC49DE" w:rsidP="00CC49DE">
                  <w:pPr>
                    <w:pStyle w:val="Tabulasteksts"/>
                  </w:pPr>
                  <w:r w:rsidRPr="006A5023">
                    <w:t>Vienmēr</w:t>
                  </w:r>
                </w:p>
              </w:tc>
            </w:tr>
          </w:tbl>
          <w:p w14:paraId="7337E883" w14:textId="77777777" w:rsidR="00CC49DE" w:rsidRPr="00BF5CA7" w:rsidRDefault="00CC49DE" w:rsidP="00CC49DE">
            <w:pPr>
              <w:pStyle w:val="Tabulasteksts"/>
              <w:spacing w:line="276" w:lineRule="auto"/>
              <w:rPr>
                <w:rFonts w:cs="Arial"/>
                <w:highlight w:val="yellow"/>
                <w:lang w:eastAsia="en-US"/>
              </w:rPr>
            </w:pPr>
          </w:p>
        </w:tc>
      </w:tr>
      <w:tr w:rsidR="00CC49DE" w:rsidRPr="00A6109A" w14:paraId="035564CB"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2058A241" w14:textId="77777777" w:rsidR="00CC49DE" w:rsidRPr="006A5023" w:rsidRDefault="00CC49DE" w:rsidP="00CC49DE">
            <w:pPr>
              <w:pStyle w:val="Tabulasteksts"/>
              <w:spacing w:line="276" w:lineRule="auto"/>
              <w:rPr>
                <w:rFonts w:cs="Arial"/>
                <w:b/>
                <w:lang w:eastAsia="en-US"/>
              </w:rPr>
            </w:pPr>
            <w:r w:rsidRPr="006A5023">
              <w:rPr>
                <w:rFonts w:cs="Arial"/>
                <w:b/>
                <w:lang w:eastAsia="en-US"/>
              </w:rPr>
              <w:t>Navigācija</w:t>
            </w:r>
          </w:p>
        </w:tc>
      </w:tr>
      <w:tr w:rsidR="00CC49DE" w:rsidRPr="00A6109A" w14:paraId="25BD5D6F" w14:textId="77777777" w:rsidTr="00CC49DE">
        <w:tc>
          <w:tcPr>
            <w:tcW w:w="9315" w:type="dxa"/>
            <w:gridSpan w:val="2"/>
            <w:tcBorders>
              <w:top w:val="single" w:sz="4" w:space="0" w:color="auto"/>
              <w:left w:val="single" w:sz="4" w:space="0" w:color="auto"/>
              <w:bottom w:val="single" w:sz="4" w:space="0" w:color="auto"/>
              <w:right w:val="single" w:sz="4" w:space="0" w:color="auto"/>
            </w:tcBorders>
            <w:hideMark/>
          </w:tcPr>
          <w:p w14:paraId="7E0876AA" w14:textId="1690D21B" w:rsidR="00CC49DE" w:rsidRPr="006A5023" w:rsidRDefault="005717A4" w:rsidP="00CC49DE">
            <w:pPr>
              <w:pStyle w:val="Tabulasteksts"/>
              <w:spacing w:line="276" w:lineRule="auto"/>
              <w:rPr>
                <w:rFonts w:cs="Arial"/>
                <w:lang w:eastAsia="en-US"/>
              </w:rPr>
            </w:pPr>
            <w:r w:rsidRPr="006A5023">
              <w:rPr>
                <w:rFonts w:cs="Arial"/>
                <w:lang w:eastAsia="en-US"/>
              </w:rPr>
              <w:t xml:space="preserve">Skat. </w:t>
            </w:r>
            <w:r w:rsidRPr="006A5023">
              <w:rPr>
                <w:rFonts w:cs="Arial"/>
                <w:lang w:eastAsia="en-US"/>
              </w:rPr>
              <w:fldChar w:fldCharType="begin"/>
            </w:r>
            <w:r w:rsidRPr="006A5023">
              <w:rPr>
                <w:rFonts w:cs="Arial"/>
                <w:lang w:eastAsia="en-US"/>
              </w:rPr>
              <w:instrText xml:space="preserve"> REF _Ref308990594 \h </w:instrText>
            </w:r>
            <w:r w:rsidRPr="006A5023">
              <w:rPr>
                <w:rFonts w:cs="Arial"/>
                <w:lang w:eastAsia="en-US"/>
              </w:rPr>
            </w:r>
            <w:r w:rsidRPr="006A5023">
              <w:rPr>
                <w:rFonts w:cs="Arial"/>
                <w:lang w:eastAsia="en-US"/>
              </w:rPr>
              <w:fldChar w:fldCharType="separate"/>
            </w:r>
            <w:r w:rsidR="001A1978">
              <w:rPr>
                <w:rFonts w:cs="Arial"/>
                <w:noProof/>
              </w:rPr>
              <w:t>1</w:t>
            </w:r>
            <w:r w:rsidRPr="006A5023">
              <w:rPr>
                <w:rFonts w:cs="Arial"/>
                <w:lang w:eastAsia="en-US"/>
              </w:rPr>
              <w:fldChar w:fldCharType="end"/>
            </w:r>
            <w:r w:rsidRPr="006A5023">
              <w:rPr>
                <w:rFonts w:cs="Arial"/>
                <w:lang w:eastAsia="en-US"/>
              </w:rPr>
              <w:t>. attēlu</w:t>
            </w:r>
          </w:p>
        </w:tc>
      </w:tr>
      <w:tr w:rsidR="00CC49DE" w:rsidRPr="00A6109A" w14:paraId="2582C536"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CB637AC" w14:textId="77777777" w:rsidR="00CC49DE" w:rsidRPr="006A5023" w:rsidRDefault="00CC49DE" w:rsidP="00CC49DE">
            <w:pPr>
              <w:pStyle w:val="Tabulasteksts"/>
              <w:spacing w:line="276" w:lineRule="auto"/>
              <w:rPr>
                <w:rFonts w:cs="Arial"/>
                <w:b/>
                <w:lang w:eastAsia="en-US"/>
              </w:rPr>
            </w:pPr>
            <w:r w:rsidRPr="006A5023">
              <w:rPr>
                <w:rFonts w:cs="Arial"/>
                <w:b/>
                <w:lang w:eastAsia="en-US"/>
              </w:rPr>
              <w:t>Izmantotās funkcijas/procedūras/WS</w:t>
            </w:r>
          </w:p>
        </w:tc>
      </w:tr>
      <w:tr w:rsidR="00CC49DE" w14:paraId="28226A23" w14:textId="77777777" w:rsidTr="00CC49DE">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24D468AF" w14:textId="6EE51B68" w:rsidR="00CC49DE" w:rsidRPr="006A5023" w:rsidRDefault="00CC49DE" w:rsidP="00CC49DE">
            <w:pPr>
              <w:pStyle w:val="Tabulasteksts"/>
              <w:numPr>
                <w:ilvl w:val="0"/>
                <w:numId w:val="20"/>
              </w:numPr>
              <w:spacing w:line="276" w:lineRule="auto"/>
              <w:rPr>
                <w:rFonts w:cs="Arial"/>
              </w:rPr>
            </w:pPr>
            <w:proofErr w:type="spellStart"/>
            <w:r w:rsidRPr="006A5023">
              <w:rPr>
                <w:rFonts w:cs="Arial"/>
              </w:rPr>
              <w:t>RegisterDnl</w:t>
            </w:r>
            <w:proofErr w:type="spellEnd"/>
            <w:r w:rsidRPr="006A5023">
              <w:rPr>
                <w:rFonts w:cs="Arial"/>
              </w:rPr>
              <w:t xml:space="preserve"> </w:t>
            </w:r>
            <w:r w:rsidRPr="006A5023">
              <w:rPr>
                <w:rFonts w:cs="Arial"/>
                <w:lang w:eastAsia="en-US"/>
              </w:rPr>
              <w:t>[8];</w:t>
            </w:r>
          </w:p>
          <w:p w14:paraId="03C0C0AB" w14:textId="77777777" w:rsidR="00CC49DE" w:rsidRPr="006A5023" w:rsidRDefault="00CC49DE" w:rsidP="00CC49DE">
            <w:pPr>
              <w:pStyle w:val="Tabulasteksts"/>
              <w:numPr>
                <w:ilvl w:val="0"/>
                <w:numId w:val="20"/>
              </w:numPr>
              <w:spacing w:line="276" w:lineRule="auto"/>
              <w:rPr>
                <w:rFonts w:cs="Arial"/>
                <w:lang w:eastAsia="en-US"/>
              </w:rPr>
            </w:pPr>
            <w:r w:rsidRPr="006A5023">
              <w:rPr>
                <w:rFonts w:cs="Arial"/>
                <w:lang w:eastAsia="en-US"/>
              </w:rPr>
              <w:t>Klasifikatoru izgūšana [57];</w:t>
            </w:r>
          </w:p>
          <w:p w14:paraId="14AC115A" w14:textId="77777777" w:rsidR="00CC49DE" w:rsidRPr="006A5023" w:rsidRDefault="00CC49DE" w:rsidP="00CC49DE">
            <w:pPr>
              <w:pStyle w:val="Tabulasteksts"/>
              <w:numPr>
                <w:ilvl w:val="0"/>
                <w:numId w:val="20"/>
              </w:numPr>
              <w:spacing w:line="276" w:lineRule="auto"/>
              <w:rPr>
                <w:rFonts w:cs="Arial"/>
                <w:lang w:eastAsia="en-US"/>
              </w:rPr>
            </w:pPr>
            <w:proofErr w:type="spellStart"/>
            <w:r w:rsidRPr="006A5023">
              <w:rPr>
                <w:rFonts w:cs="Arial"/>
              </w:rPr>
              <w:t>getPatientCard</w:t>
            </w:r>
            <w:proofErr w:type="spellEnd"/>
            <w:r w:rsidRPr="006A5023">
              <w:rPr>
                <w:rFonts w:cs="Arial"/>
              </w:rPr>
              <w:t xml:space="preserve"> [65].</w:t>
            </w:r>
          </w:p>
        </w:tc>
      </w:tr>
    </w:tbl>
    <w:p w14:paraId="5B32B5A2" w14:textId="77777777" w:rsidR="00B30913" w:rsidRDefault="00B30913" w:rsidP="00CC49DE">
      <w:pPr>
        <w:pStyle w:val="BodyText"/>
        <w:sectPr w:rsidR="00B30913" w:rsidSect="00561A15">
          <w:pgSz w:w="11906" w:h="16838" w:code="9"/>
          <w:pgMar w:top="1134" w:right="1134" w:bottom="1134" w:left="1134" w:header="709" w:footer="709" w:gutter="567"/>
          <w:cols w:space="708"/>
          <w:docGrid w:linePitch="360"/>
        </w:sectPr>
      </w:pPr>
    </w:p>
    <w:p w14:paraId="4DDE9D01" w14:textId="77777777" w:rsidR="00B139C7" w:rsidRDefault="004E25DD" w:rsidP="00B139C7">
      <w:pPr>
        <w:pStyle w:val="Heading3"/>
        <w:rPr>
          <w:color w:val="000000" w:themeColor="text1"/>
        </w:rPr>
      </w:pPr>
      <w:bookmarkStart w:id="77" w:name="_Ref308985668"/>
      <w:bookmarkStart w:id="78" w:name="_Toc454376267"/>
      <w:r w:rsidRPr="00684C66">
        <w:rPr>
          <w:color w:val="000000" w:themeColor="text1"/>
        </w:rPr>
        <w:lastRenderedPageBreak/>
        <w:t>DNL</w:t>
      </w:r>
      <w:r w:rsidR="00B139C7" w:rsidRPr="00684C66">
        <w:rPr>
          <w:color w:val="000000" w:themeColor="text1"/>
        </w:rPr>
        <w:t>_UI0</w:t>
      </w:r>
      <w:r w:rsidRPr="00684C66">
        <w:rPr>
          <w:color w:val="000000" w:themeColor="text1"/>
        </w:rPr>
        <w:t>3</w:t>
      </w:r>
      <w:r w:rsidR="00B139C7" w:rsidRPr="00684C66">
        <w:rPr>
          <w:color w:val="000000" w:themeColor="text1"/>
        </w:rPr>
        <w:t xml:space="preserve"> </w:t>
      </w:r>
      <w:r w:rsidR="005400DF" w:rsidRPr="00684C66">
        <w:rPr>
          <w:color w:val="000000" w:themeColor="text1"/>
        </w:rPr>
        <w:t>Darbnespējas lapu</w:t>
      </w:r>
      <w:r w:rsidR="00B139C7" w:rsidRPr="00684C66">
        <w:rPr>
          <w:color w:val="000000" w:themeColor="text1"/>
        </w:rPr>
        <w:t xml:space="preserve"> apskate</w:t>
      </w:r>
      <w:bookmarkEnd w:id="77"/>
      <w:bookmarkEnd w:id="78"/>
    </w:p>
    <w:p w14:paraId="200E9899" w14:textId="69148282" w:rsidR="005717A4" w:rsidRDefault="008C2067" w:rsidP="005717A4">
      <w:pPr>
        <w:jc w:val="center"/>
      </w:pPr>
      <w:r>
        <w:rPr>
          <w:noProof/>
        </w:rPr>
        <w:drawing>
          <wp:inline distT="0" distB="0" distL="0" distR="0" wp14:anchorId="167BFEC3" wp14:editId="48C45853">
            <wp:extent cx="5760085" cy="6908800"/>
            <wp:effectExtent l="0" t="0" r="0"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6908800"/>
                    </a:xfrm>
                    <a:prstGeom prst="rect">
                      <a:avLst/>
                    </a:prstGeom>
                  </pic:spPr>
                </pic:pic>
              </a:graphicData>
            </a:graphic>
          </wp:inline>
        </w:drawing>
      </w:r>
    </w:p>
    <w:p w14:paraId="6B00E68B"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79" w:name="_Toc451965056"/>
      <w:bookmarkStart w:id="80" w:name="_Toc483386030"/>
      <w:r w:rsidR="00B40EA4">
        <w:rPr>
          <w:rFonts w:cs="Arial"/>
          <w:noProof/>
          <w:szCs w:val="18"/>
        </w:rPr>
        <w:t>9</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A lapa</w:t>
      </w:r>
      <w:bookmarkEnd w:id="79"/>
      <w:bookmarkEnd w:id="80"/>
    </w:p>
    <w:p w14:paraId="1C994ED8" w14:textId="52DFA0AC" w:rsidR="005717A4" w:rsidRDefault="001D6CD1" w:rsidP="00413777">
      <w:pPr>
        <w:pStyle w:val="NormalCentered"/>
        <w:rPr>
          <w:color w:val="000000" w:themeColor="text1"/>
        </w:rPr>
      </w:pPr>
      <w:r w:rsidRPr="001D6CD1">
        <w:rPr>
          <w:noProof/>
        </w:rPr>
        <w:lastRenderedPageBreak/>
        <w:t xml:space="preserve"> </w:t>
      </w:r>
      <w:r w:rsidR="008C2067">
        <w:rPr>
          <w:noProof/>
        </w:rPr>
        <w:drawing>
          <wp:inline distT="0" distB="0" distL="0" distR="0" wp14:anchorId="5D4863E1" wp14:editId="04C8910F">
            <wp:extent cx="5760085" cy="697738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6977380"/>
                    </a:xfrm>
                    <a:prstGeom prst="rect">
                      <a:avLst/>
                    </a:prstGeom>
                  </pic:spPr>
                </pic:pic>
              </a:graphicData>
            </a:graphic>
          </wp:inline>
        </w:drawing>
      </w:r>
    </w:p>
    <w:p w14:paraId="4072811F"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81" w:name="_Toc451965058"/>
      <w:bookmarkStart w:id="82" w:name="_Toc483386031"/>
      <w:r w:rsidR="00CE12FD">
        <w:rPr>
          <w:rFonts w:cs="Arial"/>
          <w:noProof/>
          <w:szCs w:val="18"/>
        </w:rPr>
        <w:t>10</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B lapa</w:t>
      </w:r>
      <w:bookmarkEnd w:id="81"/>
      <w:bookmarkEnd w:id="82"/>
    </w:p>
    <w:p w14:paraId="03D05523" w14:textId="77777777" w:rsidR="005717A4" w:rsidRDefault="005717A4" w:rsidP="005F623B">
      <w:r>
        <w:rPr>
          <w:noProof/>
        </w:rPr>
        <w:drawing>
          <wp:inline distT="0" distB="0" distL="0" distR="0" wp14:anchorId="06BD735C" wp14:editId="2CFF526F">
            <wp:extent cx="5943600" cy="15341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534160"/>
                    </a:xfrm>
                    <a:prstGeom prst="rect">
                      <a:avLst/>
                    </a:prstGeom>
                  </pic:spPr>
                </pic:pic>
              </a:graphicData>
            </a:graphic>
          </wp:inline>
        </w:drawing>
      </w:r>
    </w:p>
    <w:p w14:paraId="6A5ECF24" w14:textId="77777777" w:rsidR="005717A4" w:rsidRDefault="005717A4" w:rsidP="005717A4">
      <w:pPr>
        <w:pStyle w:val="Attelanosaukums"/>
        <w:rPr>
          <w:color w:val="000000" w:themeColor="text1"/>
        </w:rPr>
      </w:pPr>
      <w:r w:rsidRPr="0049131B">
        <w:rPr>
          <w:rFonts w:cs="Arial"/>
          <w:szCs w:val="18"/>
        </w:rPr>
        <w:lastRenderedPageBreak/>
        <w:fldChar w:fldCharType="begin"/>
      </w:r>
      <w:r w:rsidRPr="0049131B">
        <w:rPr>
          <w:rFonts w:cs="Arial"/>
          <w:szCs w:val="18"/>
        </w:rPr>
        <w:instrText xml:space="preserve"> SEQ Ilustrācija \* ARABIC </w:instrText>
      </w:r>
      <w:r w:rsidRPr="0049131B">
        <w:rPr>
          <w:rFonts w:cs="Arial"/>
          <w:szCs w:val="18"/>
        </w:rPr>
        <w:fldChar w:fldCharType="separate"/>
      </w:r>
      <w:bookmarkStart w:id="83" w:name="_Toc451965059"/>
      <w:bookmarkStart w:id="84" w:name="_Toc483386032"/>
      <w:r w:rsidR="00BC4B82">
        <w:rPr>
          <w:rFonts w:cs="Arial"/>
          <w:noProof/>
          <w:szCs w:val="18"/>
        </w:rPr>
        <w:t>11</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Atzīmes par režīma pārkāpšanu</w:t>
      </w:r>
      <w:bookmarkEnd w:id="83"/>
      <w:bookmarkEnd w:id="84"/>
    </w:p>
    <w:p w14:paraId="523D9775" w14:textId="77777777" w:rsidR="005717A4" w:rsidRDefault="005717A4" w:rsidP="00413777">
      <w:pPr>
        <w:pStyle w:val="NormalCentered"/>
        <w:rPr>
          <w:color w:val="000000" w:themeColor="text1"/>
        </w:rPr>
      </w:pPr>
      <w:r>
        <w:rPr>
          <w:noProof/>
        </w:rPr>
        <w:drawing>
          <wp:inline distT="0" distB="0" distL="0" distR="0" wp14:anchorId="5A0A4723" wp14:editId="5757E93F">
            <wp:extent cx="5943600" cy="28301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30195"/>
                    </a:xfrm>
                    <a:prstGeom prst="rect">
                      <a:avLst/>
                    </a:prstGeom>
                  </pic:spPr>
                </pic:pic>
              </a:graphicData>
            </a:graphic>
          </wp:inline>
        </w:drawing>
      </w:r>
    </w:p>
    <w:p w14:paraId="1FE83541"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85" w:name="_Toc483386033"/>
      <w:r w:rsidR="00BC4B82">
        <w:rPr>
          <w:rFonts w:cs="Arial"/>
          <w:noProof/>
          <w:szCs w:val="18"/>
        </w:rPr>
        <w:t>12</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Pārraudzības iestādes atzinumi</w:t>
      </w:r>
      <w:bookmarkEnd w:id="85"/>
    </w:p>
    <w:p w14:paraId="2A4FB89C" w14:textId="77777777" w:rsidR="005717A4" w:rsidRDefault="005717A4" w:rsidP="00413777">
      <w:pPr>
        <w:pStyle w:val="NormalCentered"/>
      </w:pPr>
      <w:r>
        <w:rPr>
          <w:noProof/>
        </w:rPr>
        <w:drawing>
          <wp:inline distT="0" distB="0" distL="0" distR="0" wp14:anchorId="629C066D" wp14:editId="16AF7D0F">
            <wp:extent cx="5943600" cy="23336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333625"/>
                    </a:xfrm>
                    <a:prstGeom prst="rect">
                      <a:avLst/>
                    </a:prstGeom>
                  </pic:spPr>
                </pic:pic>
              </a:graphicData>
            </a:graphic>
          </wp:inline>
        </w:drawing>
      </w:r>
    </w:p>
    <w:p w14:paraId="4F6A02C6"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86" w:name="_Toc451965061"/>
      <w:bookmarkStart w:id="87" w:name="_Toc483386034"/>
      <w:r w:rsidR="00BC4B82">
        <w:rPr>
          <w:rFonts w:cs="Arial"/>
          <w:noProof/>
          <w:szCs w:val="18"/>
        </w:rPr>
        <w:t>13</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Anulēšanas dati</w:t>
      </w:r>
      <w:bookmarkEnd w:id="86"/>
      <w:bookmarkEnd w:id="87"/>
    </w:p>
    <w:p w14:paraId="30F9586C" w14:textId="77777777" w:rsidR="005717A4" w:rsidRDefault="005717A4" w:rsidP="00413777">
      <w:pPr>
        <w:pStyle w:val="NormalCentered"/>
      </w:pPr>
      <w:r>
        <w:rPr>
          <w:noProof/>
        </w:rPr>
        <w:drawing>
          <wp:inline distT="0" distB="0" distL="0" distR="0" wp14:anchorId="655D6CC8" wp14:editId="4C2327AC">
            <wp:extent cx="5943600" cy="26022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602230"/>
                    </a:xfrm>
                    <a:prstGeom prst="rect">
                      <a:avLst/>
                    </a:prstGeom>
                  </pic:spPr>
                </pic:pic>
              </a:graphicData>
            </a:graphic>
          </wp:inline>
        </w:drawing>
      </w:r>
    </w:p>
    <w:p w14:paraId="68C1EFB0"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88" w:name="_Toc451965060"/>
      <w:bookmarkStart w:id="89" w:name="_Toc483386035"/>
      <w:r w:rsidR="00BC4B82">
        <w:rPr>
          <w:rFonts w:cs="Arial"/>
          <w:noProof/>
          <w:szCs w:val="18"/>
        </w:rPr>
        <w:t>14</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Slēgšanas dati</w:t>
      </w:r>
      <w:bookmarkEnd w:id="88"/>
      <w:bookmarkEnd w:id="89"/>
    </w:p>
    <w:p w14:paraId="73152593" w14:textId="77777777" w:rsidR="005717A4" w:rsidRDefault="005717A4" w:rsidP="00413777">
      <w:pPr>
        <w:pStyle w:val="NormalCentered"/>
        <w:rPr>
          <w:color w:val="000000" w:themeColor="text1"/>
        </w:rPr>
      </w:pPr>
      <w:r>
        <w:rPr>
          <w:noProof/>
        </w:rPr>
        <w:lastRenderedPageBreak/>
        <w:drawing>
          <wp:inline distT="0" distB="0" distL="0" distR="0" wp14:anchorId="7BB5C45A" wp14:editId="073AACDB">
            <wp:extent cx="5943600" cy="275717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757170"/>
                    </a:xfrm>
                    <a:prstGeom prst="rect">
                      <a:avLst/>
                    </a:prstGeom>
                  </pic:spPr>
                </pic:pic>
              </a:graphicData>
            </a:graphic>
          </wp:inline>
        </w:drawing>
      </w:r>
    </w:p>
    <w:p w14:paraId="0D4F7529"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90" w:name="_Toc483386036"/>
      <w:r w:rsidR="00BC4B82">
        <w:rPr>
          <w:rFonts w:cs="Arial"/>
          <w:noProof/>
          <w:szCs w:val="18"/>
        </w:rPr>
        <w:t>15</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Saistītās darbnespējas lapas</w:t>
      </w:r>
      <w:bookmarkEnd w:id="90"/>
    </w:p>
    <w:p w14:paraId="3C4E6A01" w14:textId="77777777" w:rsidR="005717A4" w:rsidRDefault="005717A4" w:rsidP="00413777">
      <w:pPr>
        <w:pStyle w:val="NormalCentered"/>
        <w:rPr>
          <w:color w:val="000000" w:themeColor="text1"/>
        </w:rPr>
      </w:pPr>
      <w:r>
        <w:rPr>
          <w:noProof/>
        </w:rPr>
        <w:drawing>
          <wp:inline distT="0" distB="0" distL="0" distR="0" wp14:anchorId="71060048" wp14:editId="0E45C93D">
            <wp:extent cx="5943600" cy="317373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73730"/>
                    </a:xfrm>
                    <a:prstGeom prst="rect">
                      <a:avLst/>
                    </a:prstGeom>
                  </pic:spPr>
                </pic:pic>
              </a:graphicData>
            </a:graphic>
          </wp:inline>
        </w:drawing>
      </w:r>
    </w:p>
    <w:p w14:paraId="2745867A"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91" w:name="_Toc451965062"/>
      <w:bookmarkStart w:id="92" w:name="_Toc483386037"/>
      <w:r w:rsidR="00BC4B82">
        <w:rPr>
          <w:rFonts w:cs="Arial"/>
          <w:noProof/>
          <w:szCs w:val="18"/>
        </w:rPr>
        <w:t>16</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apskate</w:t>
      </w:r>
      <w:r>
        <w:rPr>
          <w:color w:val="000000" w:themeColor="text1"/>
        </w:rPr>
        <w:t xml:space="preserve"> – </w:t>
      </w:r>
      <w:bookmarkEnd w:id="91"/>
      <w:r>
        <w:rPr>
          <w:color w:val="000000" w:themeColor="text1"/>
        </w:rPr>
        <w:t>Diagnozes</w:t>
      </w:r>
      <w:bookmarkEnd w:id="92"/>
    </w:p>
    <w:p w14:paraId="3144AF31" w14:textId="77777777" w:rsidR="005717A4" w:rsidRDefault="005717A4" w:rsidP="005717A4">
      <w:pPr>
        <w:pStyle w:val="Attelanosaukums"/>
        <w:rPr>
          <w:rFonts w:cs="Arial"/>
          <w:noProof/>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5717A4" w14:paraId="61C67B2F"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3301BF79" w14:textId="77777777" w:rsidR="005717A4" w:rsidRDefault="005717A4" w:rsidP="005F623B">
            <w:pPr>
              <w:pStyle w:val="Tabulasvirsraksts"/>
              <w:spacing w:line="276" w:lineRule="auto"/>
              <w:jc w:val="left"/>
              <w:rPr>
                <w:rFonts w:cs="Arial"/>
                <w:lang w:eastAsia="en-US"/>
              </w:rPr>
            </w:pPr>
            <w:r>
              <w:rPr>
                <w:rFonts w:cs="Arial"/>
                <w:lang w:eastAsia="en-US"/>
              </w:rPr>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651B422C" w14:textId="77777777" w:rsidR="005717A4" w:rsidRPr="00C71F73" w:rsidRDefault="005717A4" w:rsidP="005F623B">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0</w:t>
            </w:r>
            <w:r>
              <w:rPr>
                <w:rFonts w:cs="Arial"/>
                <w:b w:val="0"/>
                <w:lang w:eastAsia="en-US"/>
              </w:rPr>
              <w:t>3</w:t>
            </w:r>
          </w:p>
        </w:tc>
      </w:tr>
      <w:tr w:rsidR="005717A4" w14:paraId="2A4F684A"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167094D1" w14:textId="77777777" w:rsidR="005717A4" w:rsidRDefault="005717A4" w:rsidP="005F623B">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7809C820" w14:textId="77777777" w:rsidR="005717A4" w:rsidRPr="00C71F73" w:rsidRDefault="005717A4" w:rsidP="005F623B">
            <w:pPr>
              <w:pStyle w:val="Tabulasvirsraksts"/>
              <w:spacing w:line="276" w:lineRule="auto"/>
              <w:jc w:val="left"/>
              <w:rPr>
                <w:rFonts w:cs="Arial"/>
                <w:lang w:eastAsia="en-US"/>
              </w:rPr>
            </w:pPr>
            <w:r>
              <w:rPr>
                <w:rFonts w:cs="Arial"/>
                <w:b w:val="0"/>
                <w:lang w:eastAsia="en-US"/>
              </w:rPr>
              <w:t>DNL</w:t>
            </w:r>
            <w:r w:rsidRPr="00B139C7">
              <w:rPr>
                <w:rFonts w:cs="Arial"/>
                <w:b w:val="0"/>
                <w:lang w:eastAsia="en-US"/>
              </w:rPr>
              <w:t xml:space="preserve"> apskate</w:t>
            </w:r>
          </w:p>
        </w:tc>
      </w:tr>
      <w:tr w:rsidR="005717A4" w:rsidRPr="009F0046" w14:paraId="16524969"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360B1AE" w14:textId="77777777" w:rsidR="005717A4" w:rsidRDefault="005717A4" w:rsidP="005F623B">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6F8D2F08" w14:textId="7E21F053" w:rsidR="005717A4" w:rsidRPr="00C71F73" w:rsidRDefault="005717A4" w:rsidP="005F623B">
            <w:pPr>
              <w:pStyle w:val="Tabulasteksts"/>
              <w:spacing w:line="276" w:lineRule="auto"/>
              <w:rPr>
                <w:rFonts w:cs="Arial"/>
                <w:lang w:eastAsia="en-US"/>
              </w:rPr>
            </w:pPr>
            <w:r w:rsidRPr="00C71F73">
              <w:rPr>
                <w:rFonts w:cs="Arial"/>
                <w:lang w:eastAsia="en-US"/>
              </w:rPr>
              <w:t xml:space="preserve">Ārsts, </w:t>
            </w:r>
            <w:r>
              <w:rPr>
                <w:rFonts w:cs="Arial"/>
                <w:lang w:eastAsia="en-US"/>
              </w:rPr>
              <w:t>Ārsta palīgs, Iedzīvotājs, Izmeklētājs, Ārstniecības iestāde</w:t>
            </w:r>
            <w:r w:rsidR="009067B0">
              <w:rPr>
                <w:rFonts w:cs="Arial"/>
                <w:lang w:eastAsia="en-US"/>
              </w:rPr>
              <w:t>, Ģimenes ārsts</w:t>
            </w:r>
          </w:p>
        </w:tc>
      </w:tr>
      <w:tr w:rsidR="004914B9" w:rsidRPr="009F0046" w14:paraId="440DDC65"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tcPr>
          <w:p w14:paraId="7B66DE6D" w14:textId="152E8C1F" w:rsidR="004914B9" w:rsidRDefault="004914B9" w:rsidP="005F623B">
            <w:pPr>
              <w:pStyle w:val="Tabulasteksts"/>
              <w:spacing w:line="276" w:lineRule="auto"/>
              <w:rPr>
                <w:rFonts w:cs="Arial"/>
                <w:b/>
                <w:lang w:eastAsia="en-US"/>
              </w:rPr>
            </w:pPr>
            <w:r>
              <w:rPr>
                <w:rFonts w:cs="Arial"/>
                <w:b/>
                <w:lang w:eastAsia="en-US"/>
              </w:rPr>
              <w:t>Tiesību operācija</w:t>
            </w:r>
          </w:p>
        </w:tc>
        <w:tc>
          <w:tcPr>
            <w:tcW w:w="6657" w:type="dxa"/>
            <w:tcBorders>
              <w:top w:val="single" w:sz="4" w:space="0" w:color="auto"/>
              <w:left w:val="single" w:sz="4" w:space="0" w:color="auto"/>
              <w:bottom w:val="single" w:sz="4" w:space="0" w:color="auto"/>
              <w:right w:val="single" w:sz="4" w:space="0" w:color="auto"/>
            </w:tcBorders>
          </w:tcPr>
          <w:p w14:paraId="52E45173" w14:textId="77777777" w:rsidR="004914B9" w:rsidRDefault="004914B9" w:rsidP="005F623B">
            <w:pPr>
              <w:pStyle w:val="Tabulasteksts"/>
              <w:spacing w:line="276" w:lineRule="auto"/>
              <w:rPr>
                <w:rFonts w:cs="Arial"/>
                <w:lang w:eastAsia="en-US"/>
              </w:rPr>
            </w:pPr>
            <w:proofErr w:type="spellStart"/>
            <w:r w:rsidRPr="004914B9">
              <w:rPr>
                <w:rFonts w:cs="Arial"/>
                <w:lang w:eastAsia="en-US"/>
              </w:rPr>
              <w:t>PortalRghtDnlView</w:t>
            </w:r>
            <w:proofErr w:type="spellEnd"/>
          </w:p>
          <w:p w14:paraId="346FE76C" w14:textId="288F938A" w:rsidR="004914B9" w:rsidRPr="00C71F73" w:rsidRDefault="004914B9" w:rsidP="005F623B">
            <w:pPr>
              <w:pStyle w:val="Tabulasteksts"/>
              <w:spacing w:line="276" w:lineRule="auto"/>
              <w:rPr>
                <w:rFonts w:cs="Arial"/>
                <w:lang w:eastAsia="en-US"/>
              </w:rPr>
            </w:pPr>
            <w:proofErr w:type="spellStart"/>
            <w:r w:rsidRPr="004914B9">
              <w:rPr>
                <w:rFonts w:cs="Arial"/>
                <w:lang w:eastAsia="en-US"/>
              </w:rPr>
              <w:t>PortalRghtDnlGenerateFile</w:t>
            </w:r>
            <w:proofErr w:type="spellEnd"/>
          </w:p>
        </w:tc>
      </w:tr>
      <w:tr w:rsidR="005717A4" w14:paraId="693157EA"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DD6EC3A" w14:textId="77777777" w:rsidR="005717A4" w:rsidRDefault="005717A4" w:rsidP="005F623B">
            <w:pPr>
              <w:pStyle w:val="Tabulasteksts"/>
              <w:spacing w:line="276" w:lineRule="auto"/>
              <w:rPr>
                <w:rFonts w:cs="Arial"/>
                <w:b/>
                <w:lang w:eastAsia="en-US"/>
              </w:rPr>
            </w:pPr>
            <w:r>
              <w:rPr>
                <w:rFonts w:cs="Arial"/>
                <w:b/>
                <w:lang w:eastAsia="en-US"/>
              </w:rPr>
              <w:t>Apraksts</w:t>
            </w:r>
          </w:p>
        </w:tc>
      </w:tr>
      <w:tr w:rsidR="005717A4" w14:paraId="0C2BE3BE"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2506AD1C" w14:textId="77777777" w:rsidR="005717A4" w:rsidRDefault="005717A4"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apskatei</w:t>
            </w:r>
          </w:p>
        </w:tc>
      </w:tr>
      <w:tr w:rsidR="005717A4" w14:paraId="65EE8B16"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0ACC97F7" w14:textId="77777777" w:rsidR="005717A4" w:rsidRDefault="005717A4" w:rsidP="005F623B">
            <w:pPr>
              <w:pStyle w:val="Tabulasteksts"/>
              <w:spacing w:line="276" w:lineRule="auto"/>
              <w:rPr>
                <w:rFonts w:cs="Arial"/>
                <w:b/>
                <w:lang w:eastAsia="en-US"/>
              </w:rPr>
            </w:pPr>
            <w:r>
              <w:rPr>
                <w:rFonts w:cs="Arial"/>
                <w:b/>
                <w:lang w:eastAsia="en-US"/>
              </w:rPr>
              <w:t>Ievada parametri</w:t>
            </w:r>
          </w:p>
        </w:tc>
      </w:tr>
      <w:tr w:rsidR="005717A4" w14:paraId="385D12EA"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0B5AB937" w14:textId="77777777" w:rsidR="005717A4" w:rsidRDefault="005717A4" w:rsidP="005F623B">
            <w:pPr>
              <w:pStyle w:val="Tabulasteksts"/>
              <w:spacing w:line="276" w:lineRule="auto"/>
              <w:rPr>
                <w:rFonts w:cs="Arial"/>
              </w:rPr>
            </w:pPr>
            <w:r>
              <w:rPr>
                <w:rFonts w:cs="Arial"/>
              </w:rPr>
              <w:t xml:space="preserve">PN IS DNL moduļa </w:t>
            </w:r>
            <w:proofErr w:type="spellStart"/>
            <w:r>
              <w:rPr>
                <w:rFonts w:cs="Arial"/>
              </w:rPr>
              <w:t>pakalpes</w:t>
            </w:r>
            <w:proofErr w:type="spellEnd"/>
            <w:r>
              <w:rPr>
                <w:rFonts w:cs="Arial"/>
              </w:rPr>
              <w:t xml:space="preserve"> </w:t>
            </w:r>
            <w:proofErr w:type="spellStart"/>
            <w:r>
              <w:rPr>
                <w:rFonts w:cs="Arial"/>
              </w:rPr>
              <w:t>GetDnlById</w:t>
            </w:r>
            <w:proofErr w:type="spellEnd"/>
            <w:r>
              <w:rPr>
                <w:rFonts w:cs="Arial"/>
              </w:rPr>
              <w:t xml:space="preserve"> izejas parametri.</w:t>
            </w:r>
          </w:p>
          <w:p w14:paraId="32802DE0" w14:textId="77777777" w:rsidR="005717A4" w:rsidRDefault="005717A4" w:rsidP="005F623B">
            <w:pPr>
              <w:pStyle w:val="Tabulasteksts"/>
              <w:spacing w:line="276" w:lineRule="auto"/>
              <w:rPr>
                <w:rFonts w:cs="Arial"/>
              </w:rPr>
            </w:pPr>
            <w:r>
              <w:rPr>
                <w:rFonts w:cs="Arial"/>
              </w:rPr>
              <w:lastRenderedPageBreak/>
              <w:t xml:space="preserve">PN IS PN moduļa </w:t>
            </w:r>
            <w:proofErr w:type="spellStart"/>
            <w:r>
              <w:rPr>
                <w:rFonts w:cs="Arial"/>
              </w:rPr>
              <w:t>pakalpes</w:t>
            </w:r>
            <w:proofErr w:type="spellEnd"/>
            <w:r>
              <w:rPr>
                <w:rFonts w:cs="Arial"/>
              </w:rPr>
              <w:t xml:space="preserve"> </w:t>
            </w:r>
            <w:proofErr w:type="spellStart"/>
            <w:r>
              <w:rPr>
                <w:rFonts w:cs="Arial"/>
              </w:rPr>
              <w:t>FUN.PNRF.ReferralSave</w:t>
            </w:r>
            <w:proofErr w:type="spellEnd"/>
            <w:r>
              <w:rPr>
                <w:rFonts w:cs="Arial"/>
              </w:rPr>
              <w:t xml:space="preserve"> </w:t>
            </w:r>
            <w:proofErr w:type="spellStart"/>
            <w:r>
              <w:rPr>
                <w:rFonts w:cs="Arial"/>
              </w:rPr>
              <w:t>izvaddati</w:t>
            </w:r>
            <w:proofErr w:type="spellEnd"/>
            <w:r>
              <w:rPr>
                <w:rFonts w:cs="Arial"/>
              </w:rPr>
              <w:t>.</w:t>
            </w:r>
          </w:p>
          <w:p w14:paraId="7A6CBB5F" w14:textId="77777777" w:rsidR="005717A4" w:rsidRDefault="005717A4" w:rsidP="005F623B">
            <w:pPr>
              <w:pStyle w:val="Tabulasteksts"/>
              <w:spacing w:line="276" w:lineRule="auto"/>
              <w:rPr>
                <w:rFonts w:cs="Arial"/>
                <w:lang w:eastAsia="en-US"/>
              </w:rPr>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DNL saņēmēja</w:t>
            </w:r>
            <w:r>
              <w:t>.</w:t>
            </w:r>
          </w:p>
        </w:tc>
      </w:tr>
      <w:tr w:rsidR="005717A4" w14:paraId="7BC010B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5AB67F5" w14:textId="77777777" w:rsidR="005717A4" w:rsidRDefault="005717A4" w:rsidP="005F623B">
            <w:pPr>
              <w:pStyle w:val="Tabulasteksts"/>
              <w:spacing w:line="276" w:lineRule="auto"/>
              <w:rPr>
                <w:rFonts w:cs="Arial"/>
                <w:b/>
                <w:lang w:eastAsia="en-US"/>
              </w:rPr>
            </w:pPr>
            <w:r>
              <w:rPr>
                <w:rFonts w:cs="Arial"/>
                <w:b/>
                <w:lang w:eastAsia="en-US"/>
              </w:rPr>
              <w:t>Režīmi</w:t>
            </w:r>
          </w:p>
        </w:tc>
      </w:tr>
      <w:tr w:rsidR="005717A4" w14:paraId="0965290B"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24F5B10" w14:textId="77777777" w:rsidR="005717A4" w:rsidRDefault="005717A4"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attēlošanas režīmā.</w:t>
            </w:r>
          </w:p>
        </w:tc>
      </w:tr>
      <w:tr w:rsidR="005717A4" w14:paraId="34F5F3E2"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08E42F44" w14:textId="77777777" w:rsidR="005717A4" w:rsidRDefault="005717A4" w:rsidP="005F623B">
            <w:pPr>
              <w:pStyle w:val="Tabulasteksts"/>
              <w:spacing w:line="276" w:lineRule="auto"/>
              <w:rPr>
                <w:rFonts w:cs="Arial"/>
                <w:b/>
                <w:lang w:eastAsia="en-US"/>
              </w:rPr>
            </w:pPr>
            <w:r>
              <w:rPr>
                <w:rFonts w:cs="Arial"/>
                <w:b/>
                <w:lang w:eastAsia="en-US"/>
              </w:rPr>
              <w:t xml:space="preserve">Formas lauki </w:t>
            </w:r>
          </w:p>
        </w:tc>
      </w:tr>
      <w:tr w:rsidR="005717A4" w14:paraId="2213C8DC" w14:textId="77777777" w:rsidTr="005F623B">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5717A4" w14:paraId="27B8AD4E" w14:textId="77777777" w:rsidTr="005F623B">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5A99F712" w14:textId="77777777" w:rsidR="005717A4" w:rsidRDefault="005717A4" w:rsidP="005F623B">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5FA862CD" w14:textId="77777777" w:rsidR="005717A4" w:rsidRDefault="005717A4" w:rsidP="005F623B">
                  <w:pPr>
                    <w:pStyle w:val="Tabulasvirsraksts"/>
                  </w:pPr>
                  <w:r>
                    <w:t>Lauka nosaukums</w:t>
                  </w:r>
                </w:p>
              </w:tc>
              <w:tc>
                <w:tcPr>
                  <w:tcW w:w="2083" w:type="dxa"/>
                  <w:tcBorders>
                    <w:top w:val="single" w:sz="4" w:space="0" w:color="BFBFBF"/>
                    <w:left w:val="single" w:sz="4" w:space="0" w:color="BFBFBF"/>
                    <w:bottom w:val="single" w:sz="4" w:space="0" w:color="BFBFBF"/>
                    <w:right w:val="single" w:sz="4" w:space="0" w:color="BFBFBF"/>
                  </w:tcBorders>
                  <w:hideMark/>
                </w:tcPr>
                <w:p w14:paraId="59E33693" w14:textId="77777777" w:rsidR="005717A4" w:rsidRDefault="005717A4" w:rsidP="005F623B">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7CB19903" w14:textId="77777777" w:rsidR="005717A4" w:rsidRDefault="005717A4" w:rsidP="005F623B">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444812B5" w14:textId="77777777" w:rsidR="005717A4" w:rsidRDefault="005717A4" w:rsidP="005F623B">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1C028518" w14:textId="77777777" w:rsidR="005717A4" w:rsidRDefault="005717A4" w:rsidP="005F623B">
                  <w:pPr>
                    <w:pStyle w:val="Tabulasvirsraksts"/>
                  </w:pPr>
                  <w:r>
                    <w:t>Noklusētā vērtība</w:t>
                  </w:r>
                </w:p>
              </w:tc>
            </w:tr>
            <w:tr w:rsidR="005717A4" w14:paraId="39C1BAFA"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2DD5D07" w14:textId="77777777" w:rsidR="005717A4" w:rsidRDefault="005717A4" w:rsidP="005F623B">
                  <w:pPr>
                    <w:pStyle w:val="Tabulasteksts"/>
                  </w:pPr>
                  <w:r>
                    <w:t>DNL_UI03_REGNR</w:t>
                  </w:r>
                </w:p>
              </w:tc>
              <w:tc>
                <w:tcPr>
                  <w:tcW w:w="1458" w:type="dxa"/>
                  <w:tcBorders>
                    <w:top w:val="single" w:sz="4" w:space="0" w:color="BFBFBF"/>
                    <w:left w:val="single" w:sz="4" w:space="0" w:color="BFBFBF"/>
                    <w:bottom w:val="single" w:sz="4" w:space="0" w:color="BFBFBF"/>
                    <w:right w:val="single" w:sz="4" w:space="0" w:color="BFBFBF"/>
                  </w:tcBorders>
                </w:tcPr>
                <w:p w14:paraId="3146D1A0" w14:textId="77777777" w:rsidR="005717A4" w:rsidRDefault="005717A4" w:rsidP="005F623B">
                  <w:pPr>
                    <w:pStyle w:val="Tabulasteksts"/>
                    <w:rPr>
                      <w:rFonts w:cs="Arial"/>
                    </w:rPr>
                  </w:pPr>
                  <w:proofErr w:type="spellStart"/>
                  <w:r>
                    <w:t>Reģ.Nr</w:t>
                  </w:r>
                  <w:proofErr w:type="spellEnd"/>
                  <w:r>
                    <w:t>.</w:t>
                  </w:r>
                </w:p>
              </w:tc>
              <w:tc>
                <w:tcPr>
                  <w:tcW w:w="2083" w:type="dxa"/>
                  <w:tcBorders>
                    <w:top w:val="single" w:sz="4" w:space="0" w:color="BFBFBF"/>
                    <w:left w:val="single" w:sz="4" w:space="0" w:color="BFBFBF"/>
                    <w:bottom w:val="single" w:sz="4" w:space="0" w:color="BFBFBF"/>
                    <w:right w:val="single" w:sz="4" w:space="0" w:color="BFBFBF"/>
                  </w:tcBorders>
                </w:tcPr>
                <w:p w14:paraId="04E4B92D" w14:textId="77777777" w:rsidR="005717A4" w:rsidRDefault="005717A4" w:rsidP="005F623B">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5A0A2DA" w14:textId="77777777" w:rsidR="005717A4" w:rsidRPr="00002061" w:rsidRDefault="005717A4" w:rsidP="005F623B">
                  <w:pPr>
                    <w:pStyle w:val="Tabulasteksts"/>
                  </w:pPr>
                  <w:r>
                    <w:t>DNL reģistrācijas numurs</w:t>
                  </w:r>
                </w:p>
              </w:tc>
              <w:tc>
                <w:tcPr>
                  <w:tcW w:w="1176" w:type="dxa"/>
                  <w:tcBorders>
                    <w:top w:val="single" w:sz="4" w:space="0" w:color="BFBFBF"/>
                    <w:left w:val="single" w:sz="4" w:space="0" w:color="BFBFBF"/>
                    <w:bottom w:val="single" w:sz="4" w:space="0" w:color="BFBFBF"/>
                    <w:right w:val="single" w:sz="4" w:space="0" w:color="BFBFBF"/>
                  </w:tcBorders>
                </w:tcPr>
                <w:p w14:paraId="0E94652F"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DFA6356" w14:textId="77777777" w:rsidR="005717A4" w:rsidRDefault="005717A4" w:rsidP="005F623B">
                  <w:pPr>
                    <w:pStyle w:val="Tabulasteksts"/>
                  </w:pPr>
                  <w:r w:rsidRPr="006627C6">
                    <w:rPr>
                      <w:rFonts w:cs="Arial"/>
                    </w:rPr>
                    <w:t xml:space="preserve">PN IS DNL moduļa </w:t>
                  </w:r>
                  <w:proofErr w:type="spellStart"/>
                  <w:r w:rsidRPr="006627C6">
                    <w:rPr>
                      <w:rFonts w:cs="Arial"/>
                    </w:rPr>
                    <w:t>pakalpes</w:t>
                  </w:r>
                  <w:proofErr w:type="spellEnd"/>
                  <w:r w:rsidRPr="006627C6">
                    <w:rPr>
                      <w:rFonts w:cs="Arial"/>
                    </w:rPr>
                    <w:t xml:space="preserve"> </w:t>
                  </w:r>
                  <w:proofErr w:type="spellStart"/>
                  <w:r>
                    <w:rPr>
                      <w:rFonts w:cs="Arial"/>
                    </w:rPr>
                    <w:t>GetDnlById</w:t>
                  </w:r>
                  <w:proofErr w:type="spellEnd"/>
                  <w:r>
                    <w:rPr>
                      <w:rFonts w:cs="Arial"/>
                    </w:rPr>
                    <w:t xml:space="preserve"> </w:t>
                  </w:r>
                  <w:proofErr w:type="spellStart"/>
                  <w:r w:rsidRPr="006627C6">
                    <w:rPr>
                      <w:rFonts w:cs="Arial"/>
                    </w:rPr>
                    <w:t>izvaddati</w:t>
                  </w:r>
                  <w:proofErr w:type="spellEnd"/>
                </w:p>
              </w:tc>
            </w:tr>
            <w:tr w:rsidR="005717A4" w14:paraId="399D533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82ECF7A" w14:textId="77777777" w:rsidR="005717A4" w:rsidRDefault="005717A4" w:rsidP="005F623B">
                  <w:pPr>
                    <w:pStyle w:val="Tabulasteksts"/>
                  </w:pPr>
                  <w:r>
                    <w:t>DNL_UI03_STATUS</w:t>
                  </w:r>
                </w:p>
              </w:tc>
              <w:tc>
                <w:tcPr>
                  <w:tcW w:w="1458" w:type="dxa"/>
                  <w:tcBorders>
                    <w:top w:val="single" w:sz="4" w:space="0" w:color="BFBFBF"/>
                    <w:left w:val="single" w:sz="4" w:space="0" w:color="BFBFBF"/>
                    <w:bottom w:val="single" w:sz="4" w:space="0" w:color="BFBFBF"/>
                    <w:right w:val="single" w:sz="4" w:space="0" w:color="BFBFBF"/>
                  </w:tcBorders>
                </w:tcPr>
                <w:p w14:paraId="16DA602D" w14:textId="77777777" w:rsidR="005717A4" w:rsidRDefault="005717A4" w:rsidP="005F623B">
                  <w:pPr>
                    <w:pStyle w:val="Tabulasteksts"/>
                  </w:pPr>
                  <w:r>
                    <w:t>Statuss</w:t>
                  </w:r>
                </w:p>
              </w:tc>
              <w:tc>
                <w:tcPr>
                  <w:tcW w:w="2083" w:type="dxa"/>
                  <w:tcBorders>
                    <w:top w:val="single" w:sz="4" w:space="0" w:color="BFBFBF"/>
                    <w:left w:val="single" w:sz="4" w:space="0" w:color="BFBFBF"/>
                    <w:bottom w:val="single" w:sz="4" w:space="0" w:color="BFBFBF"/>
                    <w:right w:val="single" w:sz="4" w:space="0" w:color="BFBFBF"/>
                  </w:tcBorders>
                </w:tcPr>
                <w:p w14:paraId="52A8648E"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1267CFF" w14:textId="77777777" w:rsidR="005717A4" w:rsidRDefault="005717A4" w:rsidP="005F623B">
                  <w:pPr>
                    <w:pStyle w:val="Tabulasteksts"/>
                  </w:pPr>
                  <w:r>
                    <w:t>DNL statuss</w:t>
                  </w:r>
                </w:p>
              </w:tc>
              <w:tc>
                <w:tcPr>
                  <w:tcW w:w="1176" w:type="dxa"/>
                  <w:tcBorders>
                    <w:top w:val="single" w:sz="4" w:space="0" w:color="BFBFBF"/>
                    <w:left w:val="single" w:sz="4" w:space="0" w:color="BFBFBF"/>
                    <w:bottom w:val="single" w:sz="4" w:space="0" w:color="BFBFBF"/>
                    <w:right w:val="single" w:sz="4" w:space="0" w:color="BFBFBF"/>
                  </w:tcBorders>
                </w:tcPr>
                <w:p w14:paraId="5C95FB35"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0D2FF6B" w14:textId="77777777" w:rsidR="005717A4" w:rsidRDefault="005717A4" w:rsidP="005F623B">
                  <w:pPr>
                    <w:pStyle w:val="Tabulasteksts"/>
                  </w:pP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Pr>
                      <w:rFonts w:cs="Arial"/>
                    </w:rPr>
                    <w:t>GetDnlById</w:t>
                  </w:r>
                  <w:proofErr w:type="spellEnd"/>
                  <w:r>
                    <w:rPr>
                      <w:rFonts w:cs="Arial"/>
                    </w:rPr>
                    <w:t xml:space="preserve"> </w:t>
                  </w:r>
                  <w:proofErr w:type="spellStart"/>
                  <w:r w:rsidRPr="00071BB1">
                    <w:t>izvaddati</w:t>
                  </w:r>
                  <w:proofErr w:type="spellEnd"/>
                </w:p>
              </w:tc>
            </w:tr>
            <w:tr w:rsidR="005717A4" w14:paraId="56F805D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38DFFF4" w14:textId="77777777" w:rsidR="005717A4" w:rsidRDefault="005717A4" w:rsidP="005F623B">
                  <w:pPr>
                    <w:pStyle w:val="Tabulasteksts"/>
                  </w:pPr>
                  <w:r>
                    <w:t>DNL_UI03_OPENDATE</w:t>
                  </w:r>
                </w:p>
              </w:tc>
              <w:tc>
                <w:tcPr>
                  <w:tcW w:w="1458" w:type="dxa"/>
                  <w:tcBorders>
                    <w:top w:val="single" w:sz="4" w:space="0" w:color="BFBFBF"/>
                    <w:left w:val="single" w:sz="4" w:space="0" w:color="BFBFBF"/>
                    <w:bottom w:val="single" w:sz="4" w:space="0" w:color="BFBFBF"/>
                    <w:right w:val="single" w:sz="4" w:space="0" w:color="BFBFBF"/>
                  </w:tcBorders>
                </w:tcPr>
                <w:p w14:paraId="59A127EE" w14:textId="77777777" w:rsidR="005717A4" w:rsidRDefault="005717A4" w:rsidP="005F623B">
                  <w:pPr>
                    <w:pStyle w:val="Tabulasteksts"/>
                  </w:pPr>
                  <w:r>
                    <w:t>Atvēršanas datums</w:t>
                  </w:r>
                </w:p>
              </w:tc>
              <w:tc>
                <w:tcPr>
                  <w:tcW w:w="2083" w:type="dxa"/>
                  <w:tcBorders>
                    <w:top w:val="single" w:sz="4" w:space="0" w:color="BFBFBF"/>
                    <w:left w:val="single" w:sz="4" w:space="0" w:color="BFBFBF"/>
                    <w:bottom w:val="single" w:sz="4" w:space="0" w:color="BFBFBF"/>
                    <w:right w:val="single" w:sz="4" w:space="0" w:color="BFBFBF"/>
                  </w:tcBorders>
                </w:tcPr>
                <w:p w14:paraId="1685ABB5"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118F4DB" w14:textId="77777777" w:rsidR="005717A4" w:rsidRDefault="005717A4" w:rsidP="005F623B">
                  <w:pPr>
                    <w:pStyle w:val="Tabulasteksts"/>
                  </w:pPr>
                  <w:r w:rsidRPr="00A45D94">
                    <w:rPr>
                      <w:rFonts w:cs="Arial"/>
                    </w:rPr>
                    <w:t>DNL atvēršanas datums</w:t>
                  </w:r>
                </w:p>
              </w:tc>
              <w:tc>
                <w:tcPr>
                  <w:tcW w:w="1176" w:type="dxa"/>
                  <w:tcBorders>
                    <w:top w:val="single" w:sz="4" w:space="0" w:color="BFBFBF"/>
                    <w:left w:val="single" w:sz="4" w:space="0" w:color="BFBFBF"/>
                    <w:bottom w:val="single" w:sz="4" w:space="0" w:color="BFBFBF"/>
                    <w:right w:val="single" w:sz="4" w:space="0" w:color="BFBFBF"/>
                  </w:tcBorders>
                </w:tcPr>
                <w:p w14:paraId="55762E94"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1E5C65F" w14:textId="77777777" w:rsidR="005717A4" w:rsidRDefault="005717A4" w:rsidP="005F623B">
                  <w:pPr>
                    <w:pStyle w:val="Tabulasteksts"/>
                  </w:pP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Pr>
                      <w:rFonts w:cs="Arial"/>
                    </w:rPr>
                    <w:t>GetDnlById</w:t>
                  </w:r>
                  <w:proofErr w:type="spellEnd"/>
                  <w:r>
                    <w:rPr>
                      <w:rFonts w:cs="Arial"/>
                    </w:rPr>
                    <w:t xml:space="preserve"> </w:t>
                  </w:r>
                  <w:proofErr w:type="spellStart"/>
                  <w:r w:rsidRPr="00071BB1">
                    <w:t>izvaddati</w:t>
                  </w:r>
                  <w:proofErr w:type="spellEnd"/>
                </w:p>
              </w:tc>
            </w:tr>
            <w:tr w:rsidR="005717A4" w14:paraId="79D9D153"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4053FC9" w14:textId="77777777" w:rsidR="005717A4" w:rsidRDefault="005717A4" w:rsidP="005F623B">
                  <w:pPr>
                    <w:pStyle w:val="Tabulasteksts"/>
                  </w:pPr>
                  <w:r>
                    <w:t>DNL_UI03_AI</w:t>
                  </w:r>
                </w:p>
              </w:tc>
              <w:tc>
                <w:tcPr>
                  <w:tcW w:w="1458" w:type="dxa"/>
                  <w:tcBorders>
                    <w:top w:val="single" w:sz="4" w:space="0" w:color="BFBFBF"/>
                    <w:left w:val="single" w:sz="4" w:space="0" w:color="BFBFBF"/>
                    <w:bottom w:val="single" w:sz="4" w:space="0" w:color="BFBFBF"/>
                    <w:right w:val="single" w:sz="4" w:space="0" w:color="BFBFBF"/>
                  </w:tcBorders>
                </w:tcPr>
                <w:p w14:paraId="586CAF5A" w14:textId="77777777" w:rsidR="005717A4" w:rsidRDefault="005717A4" w:rsidP="005F623B">
                  <w:pPr>
                    <w:pStyle w:val="Tabulasteksts"/>
                  </w:pPr>
                  <w:r>
                    <w:t>Ārstniecības iestāde</w:t>
                  </w:r>
                </w:p>
              </w:tc>
              <w:tc>
                <w:tcPr>
                  <w:tcW w:w="2083" w:type="dxa"/>
                  <w:tcBorders>
                    <w:top w:val="single" w:sz="4" w:space="0" w:color="BFBFBF"/>
                    <w:left w:val="single" w:sz="4" w:space="0" w:color="BFBFBF"/>
                    <w:bottom w:val="single" w:sz="4" w:space="0" w:color="BFBFBF"/>
                    <w:right w:val="single" w:sz="4" w:space="0" w:color="BFBFBF"/>
                  </w:tcBorders>
                </w:tcPr>
                <w:p w14:paraId="5C8FE569"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1760E58F" w14:textId="77777777" w:rsidR="005717A4" w:rsidRPr="00A45D94" w:rsidRDefault="005717A4" w:rsidP="005F623B">
                  <w:pPr>
                    <w:pStyle w:val="Tabulasteksts"/>
                    <w:rPr>
                      <w:rFonts w:cs="Arial"/>
                    </w:rPr>
                  </w:pPr>
                  <w:r>
                    <w:t>Ārstniecības iestāde</w:t>
                  </w:r>
                </w:p>
              </w:tc>
              <w:tc>
                <w:tcPr>
                  <w:tcW w:w="1176" w:type="dxa"/>
                  <w:tcBorders>
                    <w:top w:val="single" w:sz="4" w:space="0" w:color="BFBFBF"/>
                    <w:left w:val="single" w:sz="4" w:space="0" w:color="BFBFBF"/>
                    <w:bottom w:val="single" w:sz="4" w:space="0" w:color="BFBFBF"/>
                    <w:right w:val="single" w:sz="4" w:space="0" w:color="BFBFBF"/>
                  </w:tcBorders>
                </w:tcPr>
                <w:p w14:paraId="7B534E73"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45F59820" w14:textId="77777777" w:rsidR="005717A4" w:rsidRDefault="005717A4" w:rsidP="005F623B">
                  <w:pPr>
                    <w:pStyle w:val="Tabulasteksts"/>
                  </w:pP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Pr>
                      <w:rFonts w:cs="Arial"/>
                    </w:rPr>
                    <w:t>GetDnlById</w:t>
                  </w:r>
                  <w:proofErr w:type="spellEnd"/>
                  <w:r>
                    <w:rPr>
                      <w:rFonts w:cs="Arial"/>
                    </w:rPr>
                    <w:t xml:space="preserve"> </w:t>
                  </w:r>
                  <w:proofErr w:type="spellStart"/>
                  <w:r w:rsidRPr="00071BB1">
                    <w:t>izvaddati</w:t>
                  </w:r>
                  <w:proofErr w:type="spellEnd"/>
                </w:p>
              </w:tc>
            </w:tr>
            <w:tr w:rsidR="005717A4" w14:paraId="4D020D84"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44044DB" w14:textId="77777777" w:rsidR="005717A4" w:rsidRDefault="005717A4" w:rsidP="005F623B">
                  <w:pPr>
                    <w:pStyle w:val="Tabulasteksts"/>
                  </w:pPr>
                  <w:r>
                    <w:t>DNL_UI01_AP</w:t>
                  </w:r>
                </w:p>
              </w:tc>
              <w:tc>
                <w:tcPr>
                  <w:tcW w:w="1458" w:type="dxa"/>
                  <w:tcBorders>
                    <w:top w:val="single" w:sz="4" w:space="0" w:color="BFBFBF"/>
                    <w:left w:val="single" w:sz="4" w:space="0" w:color="BFBFBF"/>
                    <w:bottom w:val="single" w:sz="4" w:space="0" w:color="BFBFBF"/>
                    <w:right w:val="single" w:sz="4" w:space="0" w:color="BFBFBF"/>
                  </w:tcBorders>
                </w:tcPr>
                <w:p w14:paraId="209E4806" w14:textId="77777777" w:rsidR="005717A4" w:rsidRDefault="005717A4" w:rsidP="005F623B">
                  <w:pPr>
                    <w:pStyle w:val="Tabulasteksts"/>
                  </w:pPr>
                  <w:r>
                    <w:t>Atbildīgā persona par darbnespējas lapas atvēršanu</w:t>
                  </w:r>
                </w:p>
              </w:tc>
              <w:tc>
                <w:tcPr>
                  <w:tcW w:w="2083" w:type="dxa"/>
                  <w:tcBorders>
                    <w:top w:val="single" w:sz="4" w:space="0" w:color="BFBFBF"/>
                    <w:left w:val="single" w:sz="4" w:space="0" w:color="BFBFBF"/>
                    <w:bottom w:val="single" w:sz="4" w:space="0" w:color="BFBFBF"/>
                    <w:right w:val="single" w:sz="4" w:space="0" w:color="BFBFBF"/>
                  </w:tcBorders>
                </w:tcPr>
                <w:p w14:paraId="733DC613"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3E4B413" w14:textId="77777777" w:rsidR="005717A4" w:rsidRDefault="005717A4" w:rsidP="005F623B">
                  <w:pPr>
                    <w:pStyle w:val="Tabulasteksts"/>
                  </w:pPr>
                  <w:r>
                    <w:t>Atbildīgā ĀP par DNL atvēršanu</w:t>
                  </w:r>
                </w:p>
              </w:tc>
              <w:tc>
                <w:tcPr>
                  <w:tcW w:w="1176" w:type="dxa"/>
                  <w:tcBorders>
                    <w:top w:val="single" w:sz="4" w:space="0" w:color="BFBFBF"/>
                    <w:left w:val="single" w:sz="4" w:space="0" w:color="BFBFBF"/>
                    <w:bottom w:val="single" w:sz="4" w:space="0" w:color="BFBFBF"/>
                    <w:right w:val="single" w:sz="4" w:space="0" w:color="BFBFBF"/>
                  </w:tcBorders>
                </w:tcPr>
                <w:p w14:paraId="17DD0968"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5BE9FB8" w14:textId="77777777" w:rsidR="005717A4" w:rsidRDefault="005717A4" w:rsidP="005F623B">
                  <w:pPr>
                    <w:pStyle w:val="Tabulasteksts"/>
                  </w:pPr>
                  <w:r w:rsidRPr="00071BB1">
                    <w:rPr>
                      <w:rFonts w:cs="Arial"/>
                    </w:rPr>
                    <w:t xml:space="preserve">PN IS DNL moduļa </w:t>
                  </w:r>
                  <w:proofErr w:type="spellStart"/>
                  <w:r w:rsidRPr="00071BB1">
                    <w:rPr>
                      <w:rFonts w:cs="Arial"/>
                    </w:rPr>
                    <w:t>pakalpes</w:t>
                  </w:r>
                  <w:proofErr w:type="spellEnd"/>
                  <w:r w:rsidRPr="00071BB1">
                    <w:rPr>
                      <w:rFonts w:cs="Arial"/>
                    </w:rPr>
                    <w:t xml:space="preserve"> </w:t>
                  </w:r>
                  <w:proofErr w:type="spellStart"/>
                  <w:r>
                    <w:rPr>
                      <w:rFonts w:cs="Arial"/>
                    </w:rPr>
                    <w:t>GetDnlById</w:t>
                  </w:r>
                  <w:proofErr w:type="spellEnd"/>
                  <w:r>
                    <w:rPr>
                      <w:rFonts w:cs="Arial"/>
                    </w:rPr>
                    <w:t xml:space="preserve"> </w:t>
                  </w:r>
                  <w:proofErr w:type="spellStart"/>
                  <w:r w:rsidRPr="00071BB1">
                    <w:t>izvaddati</w:t>
                  </w:r>
                  <w:proofErr w:type="spellEnd"/>
                </w:p>
              </w:tc>
            </w:tr>
            <w:tr w:rsidR="005717A4" w14:paraId="026912D5"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2CD5938" w14:textId="77777777" w:rsidR="005717A4" w:rsidRDefault="005717A4" w:rsidP="005F623B">
                  <w:pPr>
                    <w:pStyle w:val="Tabulasteksts"/>
                  </w:pPr>
                  <w:r>
                    <w:t>DNL_UI03_PATIENT</w:t>
                  </w:r>
                </w:p>
              </w:tc>
              <w:tc>
                <w:tcPr>
                  <w:tcW w:w="1458" w:type="dxa"/>
                  <w:tcBorders>
                    <w:top w:val="single" w:sz="4" w:space="0" w:color="BFBFBF"/>
                    <w:left w:val="single" w:sz="4" w:space="0" w:color="BFBFBF"/>
                    <w:bottom w:val="single" w:sz="4" w:space="0" w:color="BFBFBF"/>
                    <w:right w:val="single" w:sz="4" w:space="0" w:color="BFBFBF"/>
                  </w:tcBorders>
                </w:tcPr>
                <w:p w14:paraId="7AE49221" w14:textId="77777777" w:rsidR="005717A4" w:rsidRDefault="005717A4" w:rsidP="005F623B">
                  <w:pPr>
                    <w:pStyle w:val="Tabulasteksts"/>
                  </w:pPr>
                  <w:r>
                    <w:t>Darbnespējas lapas saņēmējs</w:t>
                  </w:r>
                </w:p>
              </w:tc>
              <w:tc>
                <w:tcPr>
                  <w:tcW w:w="2083" w:type="dxa"/>
                  <w:tcBorders>
                    <w:top w:val="single" w:sz="4" w:space="0" w:color="BFBFBF"/>
                    <w:left w:val="single" w:sz="4" w:space="0" w:color="BFBFBF"/>
                    <w:bottom w:val="single" w:sz="4" w:space="0" w:color="BFBFBF"/>
                    <w:right w:val="single" w:sz="4" w:space="0" w:color="BFBFBF"/>
                  </w:tcBorders>
                </w:tcPr>
                <w:p w14:paraId="2DC7058F"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72D054F" w14:textId="77777777" w:rsidR="005717A4" w:rsidRDefault="005717A4" w:rsidP="005F623B">
                  <w:pPr>
                    <w:pStyle w:val="Tabulasteksts"/>
                  </w:pPr>
                  <w:r>
                    <w:t>DNL saņēmēja personas kods</w:t>
                  </w:r>
                </w:p>
              </w:tc>
              <w:tc>
                <w:tcPr>
                  <w:tcW w:w="1176" w:type="dxa"/>
                  <w:tcBorders>
                    <w:top w:val="single" w:sz="4" w:space="0" w:color="BFBFBF"/>
                    <w:left w:val="single" w:sz="4" w:space="0" w:color="BFBFBF"/>
                    <w:bottom w:val="single" w:sz="4" w:space="0" w:color="BFBFBF"/>
                    <w:right w:val="single" w:sz="4" w:space="0" w:color="BFBFBF"/>
                  </w:tcBorders>
                </w:tcPr>
                <w:p w14:paraId="253170AE"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4BC99E6" w14:textId="77777777" w:rsidR="005717A4" w:rsidRDefault="005717A4" w:rsidP="005F623B">
                  <w:pPr>
                    <w:pStyle w:val="Tabulasteksts"/>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DNL saņēmēja</w:t>
                  </w:r>
                </w:p>
              </w:tc>
            </w:tr>
            <w:tr w:rsidR="005717A4" w14:paraId="1D56146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40415AD" w14:textId="77777777" w:rsidR="005717A4" w:rsidRDefault="005717A4" w:rsidP="005F623B">
                  <w:pPr>
                    <w:pStyle w:val="Tabulasteksts"/>
                  </w:pPr>
                  <w:r>
                    <w:t>DNL_UI03_GENDER</w:t>
                  </w:r>
                </w:p>
              </w:tc>
              <w:tc>
                <w:tcPr>
                  <w:tcW w:w="1458" w:type="dxa"/>
                  <w:tcBorders>
                    <w:top w:val="single" w:sz="4" w:space="0" w:color="BFBFBF"/>
                    <w:left w:val="single" w:sz="4" w:space="0" w:color="BFBFBF"/>
                    <w:bottom w:val="single" w:sz="4" w:space="0" w:color="BFBFBF"/>
                    <w:right w:val="single" w:sz="4" w:space="0" w:color="BFBFBF"/>
                  </w:tcBorders>
                </w:tcPr>
                <w:p w14:paraId="7BC04C56" w14:textId="77777777" w:rsidR="005717A4" w:rsidRDefault="005717A4" w:rsidP="005F623B">
                  <w:pPr>
                    <w:pStyle w:val="Tabulasteksts"/>
                  </w:pPr>
                  <w:r>
                    <w:t>Dzimums</w:t>
                  </w:r>
                </w:p>
              </w:tc>
              <w:tc>
                <w:tcPr>
                  <w:tcW w:w="2083" w:type="dxa"/>
                  <w:tcBorders>
                    <w:top w:val="single" w:sz="4" w:space="0" w:color="BFBFBF"/>
                    <w:left w:val="single" w:sz="4" w:space="0" w:color="BFBFBF"/>
                    <w:bottom w:val="single" w:sz="4" w:space="0" w:color="BFBFBF"/>
                    <w:right w:val="single" w:sz="4" w:space="0" w:color="BFBFBF"/>
                  </w:tcBorders>
                </w:tcPr>
                <w:p w14:paraId="1B3D82D2"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1D06445" w14:textId="77777777" w:rsidR="005717A4" w:rsidRDefault="005717A4" w:rsidP="005F623B">
                  <w:pPr>
                    <w:pStyle w:val="Tabulasteksts"/>
                  </w:pPr>
                  <w:r>
                    <w:t>DNL saņēmēja dzimums</w:t>
                  </w:r>
                </w:p>
              </w:tc>
              <w:tc>
                <w:tcPr>
                  <w:tcW w:w="1176" w:type="dxa"/>
                  <w:tcBorders>
                    <w:top w:val="single" w:sz="4" w:space="0" w:color="BFBFBF"/>
                    <w:left w:val="single" w:sz="4" w:space="0" w:color="BFBFBF"/>
                    <w:bottom w:val="single" w:sz="4" w:space="0" w:color="BFBFBF"/>
                    <w:right w:val="single" w:sz="4" w:space="0" w:color="BFBFBF"/>
                  </w:tcBorders>
                </w:tcPr>
                <w:p w14:paraId="52A36476"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151E1F3" w14:textId="77777777" w:rsidR="005717A4" w:rsidRDefault="005717A4" w:rsidP="005F623B">
                  <w:pPr>
                    <w:pStyle w:val="Tabulasteksts"/>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DNL saņēmēja</w:t>
                  </w:r>
                </w:p>
              </w:tc>
            </w:tr>
            <w:tr w:rsidR="005717A4" w14:paraId="075F705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A586C56" w14:textId="77777777" w:rsidR="005717A4" w:rsidRDefault="005717A4" w:rsidP="005F623B">
                  <w:pPr>
                    <w:pStyle w:val="Tabulasteksts"/>
                  </w:pPr>
                  <w:r>
                    <w:t>DNL_UI03_ADRESS</w:t>
                  </w:r>
                </w:p>
              </w:tc>
              <w:tc>
                <w:tcPr>
                  <w:tcW w:w="1458" w:type="dxa"/>
                  <w:tcBorders>
                    <w:top w:val="single" w:sz="4" w:space="0" w:color="BFBFBF"/>
                    <w:left w:val="single" w:sz="4" w:space="0" w:color="BFBFBF"/>
                    <w:bottom w:val="single" w:sz="4" w:space="0" w:color="BFBFBF"/>
                    <w:right w:val="single" w:sz="4" w:space="0" w:color="BFBFBF"/>
                  </w:tcBorders>
                </w:tcPr>
                <w:p w14:paraId="7D40E153" w14:textId="77777777" w:rsidR="005717A4" w:rsidRDefault="005717A4" w:rsidP="005F623B">
                  <w:pPr>
                    <w:pStyle w:val="Tabulasteksts"/>
                  </w:pPr>
                  <w:r>
                    <w:t>Dzīves vietas adrese</w:t>
                  </w:r>
                </w:p>
              </w:tc>
              <w:tc>
                <w:tcPr>
                  <w:tcW w:w="2083" w:type="dxa"/>
                  <w:tcBorders>
                    <w:top w:val="single" w:sz="4" w:space="0" w:color="BFBFBF"/>
                    <w:left w:val="single" w:sz="4" w:space="0" w:color="BFBFBF"/>
                    <w:bottom w:val="single" w:sz="4" w:space="0" w:color="BFBFBF"/>
                    <w:right w:val="single" w:sz="4" w:space="0" w:color="BFBFBF"/>
                  </w:tcBorders>
                </w:tcPr>
                <w:p w14:paraId="3D11354C"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8368018" w14:textId="77777777" w:rsidR="005717A4" w:rsidRDefault="005717A4" w:rsidP="005F623B">
                  <w:pPr>
                    <w:pStyle w:val="Tabulasteksts"/>
                  </w:pPr>
                  <w:r>
                    <w:t>DNL saņēmēja adrese</w:t>
                  </w:r>
                </w:p>
              </w:tc>
              <w:tc>
                <w:tcPr>
                  <w:tcW w:w="1176" w:type="dxa"/>
                  <w:tcBorders>
                    <w:top w:val="single" w:sz="4" w:space="0" w:color="BFBFBF"/>
                    <w:left w:val="single" w:sz="4" w:space="0" w:color="BFBFBF"/>
                    <w:bottom w:val="single" w:sz="4" w:space="0" w:color="BFBFBF"/>
                    <w:right w:val="single" w:sz="4" w:space="0" w:color="BFBFBF"/>
                  </w:tcBorders>
                </w:tcPr>
                <w:p w14:paraId="3DDD109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4D2D5C2" w14:textId="77777777" w:rsidR="005717A4" w:rsidRDefault="005717A4" w:rsidP="005F623B">
                  <w:pPr>
                    <w:pStyle w:val="Tabulasteksts"/>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DNL saņēmēja</w:t>
                  </w:r>
                </w:p>
              </w:tc>
            </w:tr>
            <w:tr w:rsidR="005717A4" w14:paraId="4945AAC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36451B3" w14:textId="77777777" w:rsidR="005717A4" w:rsidRDefault="005717A4" w:rsidP="005F623B">
                  <w:pPr>
                    <w:pStyle w:val="Tabulasteksts"/>
                  </w:pPr>
                  <w:r>
                    <w:t>DNL_UI03_TYPE</w:t>
                  </w:r>
                </w:p>
              </w:tc>
              <w:tc>
                <w:tcPr>
                  <w:tcW w:w="1458" w:type="dxa"/>
                  <w:tcBorders>
                    <w:top w:val="single" w:sz="4" w:space="0" w:color="BFBFBF"/>
                    <w:left w:val="single" w:sz="4" w:space="0" w:color="BFBFBF"/>
                    <w:bottom w:val="single" w:sz="4" w:space="0" w:color="BFBFBF"/>
                    <w:right w:val="single" w:sz="4" w:space="0" w:color="BFBFBF"/>
                  </w:tcBorders>
                </w:tcPr>
                <w:p w14:paraId="6A9F3969" w14:textId="77777777" w:rsidR="005717A4" w:rsidRDefault="005717A4" w:rsidP="005F623B">
                  <w:pPr>
                    <w:pStyle w:val="Tabulasteksts"/>
                  </w:pPr>
                  <w:r>
                    <w:t>Veids</w:t>
                  </w:r>
                </w:p>
              </w:tc>
              <w:tc>
                <w:tcPr>
                  <w:tcW w:w="2083" w:type="dxa"/>
                  <w:tcBorders>
                    <w:top w:val="single" w:sz="4" w:space="0" w:color="BFBFBF"/>
                    <w:left w:val="single" w:sz="4" w:space="0" w:color="BFBFBF"/>
                    <w:bottom w:val="single" w:sz="4" w:space="0" w:color="BFBFBF"/>
                    <w:right w:val="single" w:sz="4" w:space="0" w:color="BFBFBF"/>
                  </w:tcBorders>
                </w:tcPr>
                <w:p w14:paraId="796A54DF"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F46E625" w14:textId="77777777" w:rsidR="005717A4" w:rsidRPr="00002061" w:rsidRDefault="005717A4" w:rsidP="005F623B">
                  <w:pPr>
                    <w:pStyle w:val="Tabulasteksts"/>
                  </w:pPr>
                  <w:r>
                    <w:t>DNL veidlapas veids</w:t>
                  </w:r>
                </w:p>
              </w:tc>
              <w:tc>
                <w:tcPr>
                  <w:tcW w:w="1176" w:type="dxa"/>
                  <w:tcBorders>
                    <w:top w:val="single" w:sz="4" w:space="0" w:color="BFBFBF"/>
                    <w:left w:val="single" w:sz="4" w:space="0" w:color="BFBFBF"/>
                    <w:bottom w:val="single" w:sz="4" w:space="0" w:color="BFBFBF"/>
                    <w:right w:val="single" w:sz="4" w:space="0" w:color="BFBFBF"/>
                  </w:tcBorders>
                </w:tcPr>
                <w:p w14:paraId="5DF81273"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0E8AD1B"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Pr>
                      <w:rFonts w:cs="Arial"/>
                    </w:rPr>
                    <w:t xml:space="preserve"> </w:t>
                  </w:r>
                  <w:proofErr w:type="spellStart"/>
                  <w:r w:rsidRPr="0031761F">
                    <w:t>izvaddati</w:t>
                  </w:r>
                  <w:proofErr w:type="spellEnd"/>
                </w:p>
              </w:tc>
            </w:tr>
            <w:tr w:rsidR="005717A4" w14:paraId="18440A67"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0B5FA40" w14:textId="77777777" w:rsidR="005717A4" w:rsidRDefault="005717A4" w:rsidP="005F623B">
                  <w:pPr>
                    <w:pStyle w:val="Tabulasteksts"/>
                  </w:pPr>
                  <w:r>
                    <w:t>DNL_UI03_DA</w:t>
                  </w:r>
                  <w:r>
                    <w:lastRenderedPageBreak/>
                    <w:t>TEFROM</w:t>
                  </w:r>
                </w:p>
              </w:tc>
              <w:tc>
                <w:tcPr>
                  <w:tcW w:w="1458" w:type="dxa"/>
                  <w:tcBorders>
                    <w:top w:val="single" w:sz="4" w:space="0" w:color="BFBFBF"/>
                    <w:left w:val="single" w:sz="4" w:space="0" w:color="BFBFBF"/>
                    <w:bottom w:val="single" w:sz="4" w:space="0" w:color="BFBFBF"/>
                    <w:right w:val="single" w:sz="4" w:space="0" w:color="BFBFBF"/>
                  </w:tcBorders>
                </w:tcPr>
                <w:p w14:paraId="304E2E2F" w14:textId="77777777" w:rsidR="005717A4" w:rsidRDefault="005717A4" w:rsidP="005F623B">
                  <w:pPr>
                    <w:pStyle w:val="Tabulasteksts"/>
                  </w:pPr>
                  <w:r>
                    <w:lastRenderedPageBreak/>
                    <w:t>Pirmā darbnespējas diena</w:t>
                  </w:r>
                </w:p>
              </w:tc>
              <w:tc>
                <w:tcPr>
                  <w:tcW w:w="2083" w:type="dxa"/>
                  <w:tcBorders>
                    <w:top w:val="single" w:sz="4" w:space="0" w:color="BFBFBF"/>
                    <w:left w:val="single" w:sz="4" w:space="0" w:color="BFBFBF"/>
                    <w:bottom w:val="single" w:sz="4" w:space="0" w:color="BFBFBF"/>
                    <w:right w:val="single" w:sz="4" w:space="0" w:color="BFBFBF"/>
                  </w:tcBorders>
                </w:tcPr>
                <w:p w14:paraId="424E9F1C"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D3ACD70" w14:textId="77777777" w:rsidR="005717A4" w:rsidRPr="00002061" w:rsidRDefault="005717A4" w:rsidP="005F623B">
                  <w:pPr>
                    <w:pStyle w:val="Tabulasteksts"/>
                  </w:pPr>
                  <w:r>
                    <w:t>Pirmā darbnespējas diena</w:t>
                  </w:r>
                </w:p>
              </w:tc>
              <w:tc>
                <w:tcPr>
                  <w:tcW w:w="1176" w:type="dxa"/>
                  <w:tcBorders>
                    <w:top w:val="single" w:sz="4" w:space="0" w:color="BFBFBF"/>
                    <w:left w:val="single" w:sz="4" w:space="0" w:color="BFBFBF"/>
                    <w:bottom w:val="single" w:sz="4" w:space="0" w:color="BFBFBF"/>
                    <w:right w:val="single" w:sz="4" w:space="0" w:color="BFBFBF"/>
                  </w:tcBorders>
                </w:tcPr>
                <w:p w14:paraId="33E81A7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A4C9D86"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lastRenderedPageBreak/>
                    <w:t>GetDnlById</w:t>
                  </w:r>
                  <w:proofErr w:type="spellEnd"/>
                  <w:r>
                    <w:rPr>
                      <w:rFonts w:cs="Arial"/>
                    </w:rPr>
                    <w:t xml:space="preserve"> </w:t>
                  </w:r>
                  <w:proofErr w:type="spellStart"/>
                  <w:r w:rsidRPr="0031761F">
                    <w:t>izvaddati</w:t>
                  </w:r>
                  <w:proofErr w:type="spellEnd"/>
                </w:p>
              </w:tc>
            </w:tr>
            <w:tr w:rsidR="005717A4" w14:paraId="43D97EAE"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54FDA67" w14:textId="77777777" w:rsidR="005717A4" w:rsidRDefault="005717A4" w:rsidP="005F623B">
                  <w:pPr>
                    <w:pStyle w:val="Tabulasteksts"/>
                  </w:pPr>
                  <w:r>
                    <w:t>DNL_UI03_CAUSES</w:t>
                  </w:r>
                </w:p>
              </w:tc>
              <w:tc>
                <w:tcPr>
                  <w:tcW w:w="1458" w:type="dxa"/>
                  <w:tcBorders>
                    <w:top w:val="single" w:sz="4" w:space="0" w:color="BFBFBF"/>
                    <w:left w:val="single" w:sz="4" w:space="0" w:color="BFBFBF"/>
                    <w:bottom w:val="single" w:sz="4" w:space="0" w:color="BFBFBF"/>
                    <w:right w:val="single" w:sz="4" w:space="0" w:color="BFBFBF"/>
                  </w:tcBorders>
                </w:tcPr>
                <w:p w14:paraId="637A51BF" w14:textId="77777777" w:rsidR="005717A4" w:rsidRDefault="005717A4" w:rsidP="005F623B">
                  <w:pPr>
                    <w:pStyle w:val="Tabulasteksts"/>
                  </w:pPr>
                  <w:r>
                    <w:t>Pārejošas darbnespējas cēloņi</w:t>
                  </w:r>
                </w:p>
              </w:tc>
              <w:tc>
                <w:tcPr>
                  <w:tcW w:w="2083" w:type="dxa"/>
                  <w:tcBorders>
                    <w:top w:val="single" w:sz="4" w:space="0" w:color="BFBFBF"/>
                    <w:left w:val="single" w:sz="4" w:space="0" w:color="BFBFBF"/>
                    <w:bottom w:val="single" w:sz="4" w:space="0" w:color="BFBFBF"/>
                    <w:right w:val="single" w:sz="4" w:space="0" w:color="BFBFBF"/>
                  </w:tcBorders>
                </w:tcPr>
                <w:p w14:paraId="669EEC4B"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9DBE643" w14:textId="77777777" w:rsidR="005717A4" w:rsidRPr="00002061" w:rsidRDefault="005717A4" w:rsidP="005F623B">
                  <w:pPr>
                    <w:pStyle w:val="Tabulasteksts"/>
                  </w:pPr>
                  <w:r>
                    <w:t>Pārejošas darbnespējas cēloņi</w:t>
                  </w:r>
                </w:p>
              </w:tc>
              <w:tc>
                <w:tcPr>
                  <w:tcW w:w="1176" w:type="dxa"/>
                  <w:tcBorders>
                    <w:top w:val="single" w:sz="4" w:space="0" w:color="BFBFBF"/>
                    <w:left w:val="single" w:sz="4" w:space="0" w:color="BFBFBF"/>
                    <w:bottom w:val="single" w:sz="4" w:space="0" w:color="BFBFBF"/>
                    <w:right w:val="single" w:sz="4" w:space="0" w:color="BFBFBF"/>
                  </w:tcBorders>
                </w:tcPr>
                <w:p w14:paraId="041DA390"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0186B50"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Pr>
                      <w:rFonts w:cs="Arial"/>
                    </w:rPr>
                    <w:t xml:space="preserve"> </w:t>
                  </w:r>
                  <w:proofErr w:type="spellStart"/>
                  <w:r w:rsidRPr="0031761F">
                    <w:t>izvaddati</w:t>
                  </w:r>
                  <w:proofErr w:type="spellEnd"/>
                </w:p>
              </w:tc>
            </w:tr>
            <w:tr w:rsidR="005717A4" w14:paraId="6D011EF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9DDAFE8" w14:textId="77777777" w:rsidR="005717A4" w:rsidRDefault="005717A4" w:rsidP="005F623B">
                  <w:pPr>
                    <w:pStyle w:val="Tabulasteksts"/>
                  </w:pPr>
                  <w:r>
                    <w:t>DNL_UI03_OTHERCAUSE</w:t>
                  </w:r>
                </w:p>
              </w:tc>
              <w:tc>
                <w:tcPr>
                  <w:tcW w:w="1458" w:type="dxa"/>
                  <w:tcBorders>
                    <w:top w:val="single" w:sz="4" w:space="0" w:color="BFBFBF"/>
                    <w:left w:val="single" w:sz="4" w:space="0" w:color="BFBFBF"/>
                    <w:bottom w:val="single" w:sz="4" w:space="0" w:color="BFBFBF"/>
                    <w:right w:val="single" w:sz="4" w:space="0" w:color="BFBFBF"/>
                  </w:tcBorders>
                </w:tcPr>
                <w:p w14:paraId="18B21E77" w14:textId="77777777" w:rsidR="005717A4" w:rsidRDefault="005717A4" w:rsidP="005F623B">
                  <w:pPr>
                    <w:pStyle w:val="Tabulasteksts"/>
                  </w:pPr>
                  <w:r>
                    <w:t>Cita cēloņa apraksts</w:t>
                  </w:r>
                </w:p>
              </w:tc>
              <w:tc>
                <w:tcPr>
                  <w:tcW w:w="2083" w:type="dxa"/>
                  <w:tcBorders>
                    <w:top w:val="single" w:sz="4" w:space="0" w:color="BFBFBF"/>
                    <w:left w:val="single" w:sz="4" w:space="0" w:color="BFBFBF"/>
                    <w:bottom w:val="single" w:sz="4" w:space="0" w:color="BFBFBF"/>
                    <w:right w:val="single" w:sz="4" w:space="0" w:color="BFBFBF"/>
                  </w:tcBorders>
                </w:tcPr>
                <w:p w14:paraId="04478424"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6A50270" w14:textId="77777777" w:rsidR="005717A4" w:rsidRPr="00002061" w:rsidRDefault="005717A4" w:rsidP="005F623B">
                  <w:pPr>
                    <w:pStyle w:val="Tabulasteksts"/>
                  </w:pPr>
                  <w:r>
                    <w:t>Cita cēloņa apraksts</w:t>
                  </w:r>
                </w:p>
              </w:tc>
              <w:tc>
                <w:tcPr>
                  <w:tcW w:w="1176" w:type="dxa"/>
                  <w:tcBorders>
                    <w:top w:val="single" w:sz="4" w:space="0" w:color="BFBFBF"/>
                    <w:left w:val="single" w:sz="4" w:space="0" w:color="BFBFBF"/>
                    <w:bottom w:val="single" w:sz="4" w:space="0" w:color="BFBFBF"/>
                    <w:right w:val="single" w:sz="4" w:space="0" w:color="BFBFBF"/>
                  </w:tcBorders>
                </w:tcPr>
                <w:p w14:paraId="435B66B8"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24806721"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Pr>
                      <w:rFonts w:cs="Arial"/>
                    </w:rPr>
                    <w:t xml:space="preserve"> </w:t>
                  </w:r>
                  <w:proofErr w:type="spellStart"/>
                  <w:r w:rsidRPr="0031761F">
                    <w:t>izvaddati</w:t>
                  </w:r>
                  <w:proofErr w:type="spellEnd"/>
                </w:p>
              </w:tc>
            </w:tr>
            <w:tr w:rsidR="005717A4" w14:paraId="39C2B524"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F0F1DD0" w14:textId="77777777" w:rsidR="005717A4" w:rsidRDefault="005717A4" w:rsidP="005F623B">
                  <w:pPr>
                    <w:pStyle w:val="Tabulasteksts"/>
                  </w:pPr>
                  <w:r>
                    <w:t>DNL_UI03_PIEZ</w:t>
                  </w:r>
                </w:p>
              </w:tc>
              <w:tc>
                <w:tcPr>
                  <w:tcW w:w="1458" w:type="dxa"/>
                  <w:tcBorders>
                    <w:top w:val="single" w:sz="4" w:space="0" w:color="BFBFBF"/>
                    <w:left w:val="single" w:sz="4" w:space="0" w:color="BFBFBF"/>
                    <w:bottom w:val="single" w:sz="4" w:space="0" w:color="BFBFBF"/>
                    <w:right w:val="single" w:sz="4" w:space="0" w:color="BFBFBF"/>
                  </w:tcBorders>
                </w:tcPr>
                <w:p w14:paraId="61F79418" w14:textId="77777777" w:rsidR="005717A4" w:rsidRDefault="005717A4" w:rsidP="005F623B">
                  <w:pPr>
                    <w:pStyle w:val="Tabulasteksts"/>
                  </w:pPr>
                  <w:r>
                    <w:t>Piezīmes</w:t>
                  </w:r>
                </w:p>
              </w:tc>
              <w:tc>
                <w:tcPr>
                  <w:tcW w:w="2083" w:type="dxa"/>
                  <w:tcBorders>
                    <w:top w:val="single" w:sz="4" w:space="0" w:color="BFBFBF"/>
                    <w:left w:val="single" w:sz="4" w:space="0" w:color="BFBFBF"/>
                    <w:bottom w:val="single" w:sz="4" w:space="0" w:color="BFBFBF"/>
                    <w:right w:val="single" w:sz="4" w:space="0" w:color="BFBFBF"/>
                  </w:tcBorders>
                </w:tcPr>
                <w:p w14:paraId="71F94D42"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415D670" w14:textId="77777777" w:rsidR="005717A4" w:rsidRPr="00002061" w:rsidRDefault="005717A4" w:rsidP="005F623B">
                  <w:pPr>
                    <w:pStyle w:val="Tabulasteksts"/>
                  </w:pPr>
                  <w:r>
                    <w:t>Piezīmju lauks</w:t>
                  </w:r>
                </w:p>
              </w:tc>
              <w:tc>
                <w:tcPr>
                  <w:tcW w:w="1176" w:type="dxa"/>
                  <w:tcBorders>
                    <w:top w:val="single" w:sz="4" w:space="0" w:color="BFBFBF"/>
                    <w:left w:val="single" w:sz="4" w:space="0" w:color="BFBFBF"/>
                    <w:bottom w:val="single" w:sz="4" w:space="0" w:color="BFBFBF"/>
                    <w:right w:val="single" w:sz="4" w:space="0" w:color="BFBFBF"/>
                  </w:tcBorders>
                </w:tcPr>
                <w:p w14:paraId="54D04B19"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55DDD1B3"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Pr>
                      <w:rFonts w:cs="Arial"/>
                    </w:rPr>
                    <w:t xml:space="preserve"> </w:t>
                  </w:r>
                  <w:proofErr w:type="spellStart"/>
                  <w:r w:rsidRPr="0031761F">
                    <w:t>izvaddati</w:t>
                  </w:r>
                  <w:proofErr w:type="spellEnd"/>
                </w:p>
              </w:tc>
            </w:tr>
            <w:tr w:rsidR="005717A4" w14:paraId="624FE5DD"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DABFC3E" w14:textId="77777777" w:rsidR="005717A4" w:rsidRDefault="005717A4" w:rsidP="005F623B">
                  <w:pPr>
                    <w:pStyle w:val="Tabulasteksts"/>
                  </w:pPr>
                  <w:r>
                    <w:t>DNL_UI03VIDSTAT</w:t>
                  </w:r>
                </w:p>
              </w:tc>
              <w:tc>
                <w:tcPr>
                  <w:tcW w:w="1458" w:type="dxa"/>
                  <w:tcBorders>
                    <w:top w:val="single" w:sz="4" w:space="0" w:color="BFBFBF"/>
                    <w:left w:val="single" w:sz="4" w:space="0" w:color="BFBFBF"/>
                    <w:bottom w:val="single" w:sz="4" w:space="0" w:color="BFBFBF"/>
                    <w:right w:val="single" w:sz="4" w:space="0" w:color="BFBFBF"/>
                  </w:tcBorders>
                </w:tcPr>
                <w:p w14:paraId="49F8D261" w14:textId="77777777" w:rsidR="005717A4" w:rsidRDefault="005717A4" w:rsidP="005F623B">
                  <w:pPr>
                    <w:pStyle w:val="Tabulasteksts"/>
                  </w:pPr>
                  <w:r>
                    <w:t>VID nosūtīta</w:t>
                  </w:r>
                </w:p>
              </w:tc>
              <w:tc>
                <w:tcPr>
                  <w:tcW w:w="2083" w:type="dxa"/>
                  <w:tcBorders>
                    <w:top w:val="single" w:sz="4" w:space="0" w:color="BFBFBF"/>
                    <w:left w:val="single" w:sz="4" w:space="0" w:color="BFBFBF"/>
                    <w:bottom w:val="single" w:sz="4" w:space="0" w:color="BFBFBF"/>
                    <w:right w:val="single" w:sz="4" w:space="0" w:color="BFBFBF"/>
                  </w:tcBorders>
                </w:tcPr>
                <w:p w14:paraId="69ABB6D1" w14:textId="77777777" w:rsidR="005717A4" w:rsidRPr="00661DFB" w:rsidRDefault="005717A4" w:rsidP="005F623B">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B91591F" w14:textId="77777777" w:rsidR="005717A4" w:rsidRDefault="005717A4" w:rsidP="005F623B">
                  <w:pPr>
                    <w:pStyle w:val="Tabulasteksts"/>
                  </w:pPr>
                  <w:r>
                    <w:t xml:space="preserve">Statuss no VID par DNL nosūtīšanu, iespējamās vērtības: „Jā”/”Nē” </w:t>
                  </w:r>
                </w:p>
              </w:tc>
              <w:tc>
                <w:tcPr>
                  <w:tcW w:w="1176" w:type="dxa"/>
                  <w:tcBorders>
                    <w:top w:val="single" w:sz="4" w:space="0" w:color="BFBFBF"/>
                    <w:left w:val="single" w:sz="4" w:space="0" w:color="BFBFBF"/>
                    <w:bottom w:val="single" w:sz="4" w:space="0" w:color="BFBFBF"/>
                    <w:right w:val="single" w:sz="4" w:space="0" w:color="BFBFBF"/>
                  </w:tcBorders>
                </w:tcPr>
                <w:p w14:paraId="1214FB5E"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49FBF76D" w14:textId="77777777" w:rsidR="005717A4" w:rsidRPr="0031761F" w:rsidRDefault="005717A4" w:rsidP="005F623B">
                  <w:pPr>
                    <w:pStyle w:val="Tabulasteksts"/>
                    <w:rPr>
                      <w:rFonts w:cs="Arial"/>
                    </w:rPr>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sidRPr="00BF5CA7">
                    <w:rPr>
                      <w:rFonts w:cs="Arial"/>
                    </w:rPr>
                    <w:t>SendCertificateProcessingStatus</w:t>
                  </w:r>
                  <w:proofErr w:type="spellEnd"/>
                  <w:r w:rsidRPr="00BF5CA7">
                    <w:rPr>
                      <w:rFonts w:cs="Arial"/>
                    </w:rPr>
                    <w:t xml:space="preserve"> </w:t>
                  </w:r>
                  <w:proofErr w:type="spellStart"/>
                  <w:r w:rsidRPr="0031761F">
                    <w:t>izvaddati</w:t>
                  </w:r>
                  <w:proofErr w:type="spellEnd"/>
                </w:p>
              </w:tc>
            </w:tr>
            <w:tr w:rsidR="005717A4" w14:paraId="591DA427"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E324440" w14:textId="77777777" w:rsidR="005717A4" w:rsidRDefault="005717A4" w:rsidP="005F623B">
                  <w:pPr>
                    <w:pStyle w:val="Tabulasteksts"/>
                  </w:pPr>
                  <w:r>
                    <w:t>DNL_UI03VIDDATE</w:t>
                  </w:r>
                </w:p>
              </w:tc>
              <w:tc>
                <w:tcPr>
                  <w:tcW w:w="1458" w:type="dxa"/>
                  <w:tcBorders>
                    <w:top w:val="single" w:sz="4" w:space="0" w:color="BFBFBF"/>
                    <w:left w:val="single" w:sz="4" w:space="0" w:color="BFBFBF"/>
                    <w:bottom w:val="single" w:sz="4" w:space="0" w:color="BFBFBF"/>
                    <w:right w:val="single" w:sz="4" w:space="0" w:color="BFBFBF"/>
                  </w:tcBorders>
                </w:tcPr>
                <w:p w14:paraId="5971137B" w14:textId="77777777" w:rsidR="005717A4" w:rsidRDefault="005717A4" w:rsidP="005F623B">
                  <w:pPr>
                    <w:pStyle w:val="Tabulasteksts"/>
                  </w:pPr>
                  <w:r>
                    <w:t>VID nosūtīšanas datums</w:t>
                  </w:r>
                </w:p>
              </w:tc>
              <w:tc>
                <w:tcPr>
                  <w:tcW w:w="2083" w:type="dxa"/>
                  <w:tcBorders>
                    <w:top w:val="single" w:sz="4" w:space="0" w:color="BFBFBF"/>
                    <w:left w:val="single" w:sz="4" w:space="0" w:color="BFBFBF"/>
                    <w:bottom w:val="single" w:sz="4" w:space="0" w:color="BFBFBF"/>
                    <w:right w:val="single" w:sz="4" w:space="0" w:color="BFBFBF"/>
                  </w:tcBorders>
                </w:tcPr>
                <w:p w14:paraId="6205336B" w14:textId="77777777" w:rsidR="005717A4" w:rsidRPr="00661DFB" w:rsidRDefault="005717A4" w:rsidP="005F623B">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C9272A0" w14:textId="77777777" w:rsidR="005717A4" w:rsidRDefault="005717A4" w:rsidP="005F623B">
                  <w:pPr>
                    <w:pStyle w:val="Tabulasteksts"/>
                  </w:pPr>
                  <w:r>
                    <w:t>Datums, kad bijis pēdējais mēģinājums DNL nosūtīt VID</w:t>
                  </w:r>
                </w:p>
              </w:tc>
              <w:tc>
                <w:tcPr>
                  <w:tcW w:w="1176" w:type="dxa"/>
                  <w:tcBorders>
                    <w:top w:val="single" w:sz="4" w:space="0" w:color="BFBFBF"/>
                    <w:left w:val="single" w:sz="4" w:space="0" w:color="BFBFBF"/>
                    <w:bottom w:val="single" w:sz="4" w:space="0" w:color="BFBFBF"/>
                    <w:right w:val="single" w:sz="4" w:space="0" w:color="BFBFBF"/>
                  </w:tcBorders>
                </w:tcPr>
                <w:p w14:paraId="19444D67"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C5A23D5" w14:textId="77777777" w:rsidR="005717A4" w:rsidRPr="0031761F" w:rsidRDefault="005717A4" w:rsidP="005F623B">
                  <w:pPr>
                    <w:pStyle w:val="Tabulasteksts"/>
                    <w:rPr>
                      <w:rFonts w:cs="Arial"/>
                    </w:rPr>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sidRPr="00BF5CA7">
                    <w:rPr>
                      <w:rFonts w:cs="Arial"/>
                    </w:rPr>
                    <w:t>SendCertificateProcessingStatus</w:t>
                  </w:r>
                  <w:proofErr w:type="spellEnd"/>
                  <w:r w:rsidRPr="00BF5CA7">
                    <w:rPr>
                      <w:rFonts w:cs="Arial"/>
                    </w:rPr>
                    <w:t xml:space="preserve"> </w:t>
                  </w:r>
                  <w:proofErr w:type="spellStart"/>
                  <w:r w:rsidRPr="0031761F">
                    <w:t>izvaddati</w:t>
                  </w:r>
                  <w:proofErr w:type="spellEnd"/>
                </w:p>
              </w:tc>
            </w:tr>
            <w:tr w:rsidR="005717A4" w:rsidRPr="00540ACA" w14:paraId="7112E490"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612F5D15" w14:textId="77777777" w:rsidR="005717A4" w:rsidRPr="00540ACA" w:rsidRDefault="005717A4" w:rsidP="005F623B">
                  <w:pPr>
                    <w:pStyle w:val="Tabulasteksts"/>
                    <w:rPr>
                      <w:b/>
                    </w:rPr>
                  </w:pPr>
                  <w:r w:rsidRPr="00540ACA">
                    <w:rPr>
                      <w:b/>
                    </w:rPr>
                    <w:t>Darbnespējas periodu lauku uzskaitījums:</w:t>
                  </w:r>
                </w:p>
              </w:tc>
            </w:tr>
            <w:tr w:rsidR="005717A4" w14:paraId="26A15FE5"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CD764C4" w14:textId="77777777" w:rsidR="005717A4" w:rsidRDefault="005717A4" w:rsidP="005F623B">
                  <w:pPr>
                    <w:pStyle w:val="Tabulasteksts"/>
                  </w:pPr>
                  <w:r>
                    <w:t>DNL_UI03</w:t>
                  </w:r>
                  <w:r w:rsidRPr="000D0C78">
                    <w:t>_DNPER</w:t>
                  </w:r>
                  <w:r>
                    <w:t>_DATEFROM</w:t>
                  </w:r>
                </w:p>
              </w:tc>
              <w:tc>
                <w:tcPr>
                  <w:tcW w:w="1458" w:type="dxa"/>
                  <w:tcBorders>
                    <w:top w:val="single" w:sz="4" w:space="0" w:color="BFBFBF"/>
                    <w:left w:val="single" w:sz="4" w:space="0" w:color="BFBFBF"/>
                    <w:bottom w:val="single" w:sz="4" w:space="0" w:color="BFBFBF"/>
                    <w:right w:val="single" w:sz="4" w:space="0" w:color="BFBFBF"/>
                  </w:tcBorders>
                </w:tcPr>
                <w:p w14:paraId="6E41A82A" w14:textId="77777777" w:rsidR="005717A4" w:rsidRDefault="005717A4" w:rsidP="005F623B">
                  <w:pPr>
                    <w:pStyle w:val="Tabulasteksts"/>
                  </w:pPr>
                  <w:r>
                    <w:t>No kura datuma</w:t>
                  </w:r>
                </w:p>
              </w:tc>
              <w:tc>
                <w:tcPr>
                  <w:tcW w:w="2083" w:type="dxa"/>
                  <w:tcBorders>
                    <w:top w:val="single" w:sz="4" w:space="0" w:color="BFBFBF"/>
                    <w:left w:val="single" w:sz="4" w:space="0" w:color="BFBFBF"/>
                    <w:bottom w:val="single" w:sz="4" w:space="0" w:color="BFBFBF"/>
                    <w:right w:val="single" w:sz="4" w:space="0" w:color="BFBFBF"/>
                  </w:tcBorders>
                </w:tcPr>
                <w:p w14:paraId="67DD41ED" w14:textId="77777777" w:rsidR="005717A4" w:rsidRDefault="005717A4" w:rsidP="005F623B">
                  <w:pPr>
                    <w:pStyle w:val="Tabulasteksts"/>
                  </w:pPr>
                  <w:r w:rsidRPr="00D13C72">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E3705E1" w14:textId="77777777" w:rsidR="005717A4" w:rsidRDefault="005717A4" w:rsidP="005F623B">
                  <w:pPr>
                    <w:pStyle w:val="Tabulasteksts"/>
                  </w:pPr>
                  <w:r>
                    <w:t>No kura datuma</w:t>
                  </w:r>
                </w:p>
              </w:tc>
              <w:tc>
                <w:tcPr>
                  <w:tcW w:w="1176" w:type="dxa"/>
                  <w:tcBorders>
                    <w:top w:val="single" w:sz="4" w:space="0" w:color="BFBFBF"/>
                    <w:left w:val="single" w:sz="4" w:space="0" w:color="BFBFBF"/>
                    <w:bottom w:val="single" w:sz="4" w:space="0" w:color="BFBFBF"/>
                    <w:right w:val="single" w:sz="4" w:space="0" w:color="BFBFBF"/>
                  </w:tcBorders>
                </w:tcPr>
                <w:p w14:paraId="0FE947F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37B275A"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6B2ACA2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7E89083" w14:textId="77777777" w:rsidR="005717A4" w:rsidRDefault="005717A4" w:rsidP="005F623B">
                  <w:pPr>
                    <w:pStyle w:val="Tabulasteksts"/>
                  </w:pPr>
                  <w:r>
                    <w:t>DNL_UI03</w:t>
                  </w:r>
                  <w:r w:rsidRPr="000D0C78">
                    <w:t>_DNPER</w:t>
                  </w:r>
                  <w:r>
                    <w:t>_DATETILL</w:t>
                  </w:r>
                </w:p>
              </w:tc>
              <w:tc>
                <w:tcPr>
                  <w:tcW w:w="1458" w:type="dxa"/>
                  <w:tcBorders>
                    <w:top w:val="single" w:sz="4" w:space="0" w:color="BFBFBF"/>
                    <w:left w:val="single" w:sz="4" w:space="0" w:color="BFBFBF"/>
                    <w:bottom w:val="single" w:sz="4" w:space="0" w:color="BFBFBF"/>
                    <w:right w:val="single" w:sz="4" w:space="0" w:color="BFBFBF"/>
                  </w:tcBorders>
                </w:tcPr>
                <w:p w14:paraId="4FFCAD88" w14:textId="77777777" w:rsidR="005717A4" w:rsidRDefault="005717A4" w:rsidP="005F623B">
                  <w:pPr>
                    <w:pStyle w:val="Tabulasteksts"/>
                  </w:pPr>
                  <w:r>
                    <w:t>Līdz kuram datumam ieskaitot</w:t>
                  </w:r>
                </w:p>
              </w:tc>
              <w:tc>
                <w:tcPr>
                  <w:tcW w:w="2083" w:type="dxa"/>
                  <w:tcBorders>
                    <w:top w:val="single" w:sz="4" w:space="0" w:color="BFBFBF"/>
                    <w:left w:val="single" w:sz="4" w:space="0" w:color="BFBFBF"/>
                    <w:bottom w:val="single" w:sz="4" w:space="0" w:color="BFBFBF"/>
                    <w:right w:val="single" w:sz="4" w:space="0" w:color="BFBFBF"/>
                  </w:tcBorders>
                </w:tcPr>
                <w:p w14:paraId="2B9A203C" w14:textId="77777777" w:rsidR="005717A4" w:rsidRDefault="005717A4" w:rsidP="005F623B">
                  <w:pPr>
                    <w:pStyle w:val="Tabulasteksts"/>
                  </w:pPr>
                  <w:r w:rsidRPr="00D13C72">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2D371DE" w14:textId="77777777" w:rsidR="005717A4" w:rsidRDefault="005717A4" w:rsidP="005F623B">
                  <w:pPr>
                    <w:pStyle w:val="Tabulasteksts"/>
                  </w:pPr>
                  <w:r>
                    <w:t>Līdz kuram datumam</w:t>
                  </w:r>
                </w:p>
              </w:tc>
              <w:tc>
                <w:tcPr>
                  <w:tcW w:w="1176" w:type="dxa"/>
                  <w:tcBorders>
                    <w:top w:val="single" w:sz="4" w:space="0" w:color="BFBFBF"/>
                    <w:left w:val="single" w:sz="4" w:space="0" w:color="BFBFBF"/>
                    <w:bottom w:val="single" w:sz="4" w:space="0" w:color="BFBFBF"/>
                    <w:right w:val="single" w:sz="4" w:space="0" w:color="BFBFBF"/>
                  </w:tcBorders>
                </w:tcPr>
                <w:p w14:paraId="14C423D9"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439FF946"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6411D61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39AC85C" w14:textId="77777777" w:rsidR="005717A4" w:rsidRDefault="005717A4" w:rsidP="005F623B">
                  <w:pPr>
                    <w:pStyle w:val="Tabulasteksts"/>
                  </w:pPr>
                  <w:r>
                    <w:t>DNL_UI03</w:t>
                  </w:r>
                  <w:r w:rsidRPr="000D0C78">
                    <w:t>_DNPER</w:t>
                  </w:r>
                  <w:r>
                    <w:t>_DAYS</w:t>
                  </w:r>
                </w:p>
              </w:tc>
              <w:tc>
                <w:tcPr>
                  <w:tcW w:w="1458" w:type="dxa"/>
                  <w:tcBorders>
                    <w:top w:val="single" w:sz="4" w:space="0" w:color="BFBFBF"/>
                    <w:left w:val="single" w:sz="4" w:space="0" w:color="BFBFBF"/>
                    <w:bottom w:val="single" w:sz="4" w:space="0" w:color="BFBFBF"/>
                    <w:right w:val="single" w:sz="4" w:space="0" w:color="BFBFBF"/>
                  </w:tcBorders>
                </w:tcPr>
                <w:p w14:paraId="44054B43" w14:textId="77777777" w:rsidR="005717A4" w:rsidRDefault="005717A4" w:rsidP="005F623B">
                  <w:pPr>
                    <w:pStyle w:val="Tabulasteksts"/>
                  </w:pPr>
                  <w:r>
                    <w:t>Dienu skaits</w:t>
                  </w:r>
                </w:p>
              </w:tc>
              <w:tc>
                <w:tcPr>
                  <w:tcW w:w="2083" w:type="dxa"/>
                  <w:tcBorders>
                    <w:top w:val="single" w:sz="4" w:space="0" w:color="BFBFBF"/>
                    <w:left w:val="single" w:sz="4" w:space="0" w:color="BFBFBF"/>
                    <w:bottom w:val="single" w:sz="4" w:space="0" w:color="BFBFBF"/>
                    <w:right w:val="single" w:sz="4" w:space="0" w:color="BFBFBF"/>
                  </w:tcBorders>
                </w:tcPr>
                <w:p w14:paraId="1A251B04" w14:textId="77777777" w:rsidR="005717A4" w:rsidRDefault="005717A4" w:rsidP="005F623B">
                  <w:pPr>
                    <w:pStyle w:val="Tabulasteksts"/>
                  </w:pPr>
                  <w:r w:rsidRPr="00D13C72">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1C8A1B7B" w14:textId="77777777" w:rsidR="005717A4" w:rsidRDefault="005717A4" w:rsidP="005F623B">
                  <w:pPr>
                    <w:pStyle w:val="Tabulasteksts"/>
                  </w:pPr>
                  <w:r>
                    <w:t>Dienu skaits</w:t>
                  </w:r>
                </w:p>
              </w:tc>
              <w:tc>
                <w:tcPr>
                  <w:tcW w:w="1176" w:type="dxa"/>
                  <w:tcBorders>
                    <w:top w:val="single" w:sz="4" w:space="0" w:color="BFBFBF"/>
                    <w:left w:val="single" w:sz="4" w:space="0" w:color="BFBFBF"/>
                    <w:bottom w:val="single" w:sz="4" w:space="0" w:color="BFBFBF"/>
                    <w:right w:val="single" w:sz="4" w:space="0" w:color="BFBFBF"/>
                  </w:tcBorders>
                </w:tcPr>
                <w:p w14:paraId="794D0BE8"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BCEB566"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2F3DAA3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B4FB1A9" w14:textId="77777777" w:rsidR="005717A4" w:rsidRDefault="005717A4" w:rsidP="005F623B">
                  <w:pPr>
                    <w:pStyle w:val="Tabulasteksts"/>
                  </w:pPr>
                  <w:r>
                    <w:t>DNL_UI03</w:t>
                  </w:r>
                  <w:r w:rsidRPr="000D0C78">
                    <w:t>_DNPER</w:t>
                  </w:r>
                  <w:r>
                    <w:t>_AP</w:t>
                  </w:r>
                </w:p>
              </w:tc>
              <w:tc>
                <w:tcPr>
                  <w:tcW w:w="1458" w:type="dxa"/>
                  <w:tcBorders>
                    <w:top w:val="single" w:sz="4" w:space="0" w:color="BFBFBF"/>
                    <w:left w:val="single" w:sz="4" w:space="0" w:color="BFBFBF"/>
                    <w:bottom w:val="single" w:sz="4" w:space="0" w:color="BFBFBF"/>
                    <w:right w:val="single" w:sz="4" w:space="0" w:color="BFBFBF"/>
                  </w:tcBorders>
                </w:tcPr>
                <w:p w14:paraId="5B5F70CB" w14:textId="77777777" w:rsidR="005717A4" w:rsidRDefault="005717A4" w:rsidP="005F623B">
                  <w:pPr>
                    <w:pStyle w:val="Tabulasteksts"/>
                  </w:pPr>
                  <w:r>
                    <w:t>Ārstniecības persona</w:t>
                  </w:r>
                </w:p>
              </w:tc>
              <w:tc>
                <w:tcPr>
                  <w:tcW w:w="2083" w:type="dxa"/>
                  <w:tcBorders>
                    <w:top w:val="single" w:sz="4" w:space="0" w:color="BFBFBF"/>
                    <w:left w:val="single" w:sz="4" w:space="0" w:color="BFBFBF"/>
                    <w:bottom w:val="single" w:sz="4" w:space="0" w:color="BFBFBF"/>
                    <w:right w:val="single" w:sz="4" w:space="0" w:color="BFBFBF"/>
                  </w:tcBorders>
                </w:tcPr>
                <w:p w14:paraId="7776F1C3" w14:textId="77777777" w:rsidR="005717A4" w:rsidRDefault="005717A4" w:rsidP="005F623B">
                  <w:pPr>
                    <w:pStyle w:val="Tabulasteksts"/>
                  </w:pPr>
                  <w:r w:rsidRPr="00D13C72">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925B3C3" w14:textId="77777777" w:rsidR="005717A4" w:rsidRDefault="005717A4" w:rsidP="005F623B">
                  <w:pPr>
                    <w:pStyle w:val="Tabulasteksts"/>
                  </w:pPr>
                  <w:r>
                    <w:t>Ārstniecības persona</w:t>
                  </w:r>
                </w:p>
              </w:tc>
              <w:tc>
                <w:tcPr>
                  <w:tcW w:w="1176" w:type="dxa"/>
                  <w:tcBorders>
                    <w:top w:val="single" w:sz="4" w:space="0" w:color="BFBFBF"/>
                    <w:left w:val="single" w:sz="4" w:space="0" w:color="BFBFBF"/>
                    <w:bottom w:val="single" w:sz="4" w:space="0" w:color="BFBFBF"/>
                    <w:right w:val="single" w:sz="4" w:space="0" w:color="BFBFBF"/>
                  </w:tcBorders>
                </w:tcPr>
                <w:p w14:paraId="266E054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65CE1D0F"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5CA43CFD"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BB874D8" w14:textId="77777777" w:rsidR="005717A4" w:rsidRDefault="005717A4" w:rsidP="005F623B">
                  <w:pPr>
                    <w:pStyle w:val="Tabulasteksts"/>
                  </w:pPr>
                  <w:r>
                    <w:t>DNL_UI03_DNSKA</w:t>
                  </w:r>
                </w:p>
              </w:tc>
              <w:tc>
                <w:tcPr>
                  <w:tcW w:w="1458" w:type="dxa"/>
                  <w:tcBorders>
                    <w:top w:val="single" w:sz="4" w:space="0" w:color="BFBFBF"/>
                    <w:left w:val="single" w:sz="4" w:space="0" w:color="BFBFBF"/>
                    <w:bottom w:val="single" w:sz="4" w:space="0" w:color="BFBFBF"/>
                    <w:right w:val="single" w:sz="4" w:space="0" w:color="BFBFBF"/>
                  </w:tcBorders>
                </w:tcPr>
                <w:p w14:paraId="1E677363" w14:textId="77777777" w:rsidR="005717A4" w:rsidRDefault="005717A4" w:rsidP="005F623B">
                  <w:pPr>
                    <w:pStyle w:val="Tabulasteksts"/>
                  </w:pPr>
                  <w:r>
                    <w:t>Kopējais darbnespējas dienu skaits</w:t>
                  </w:r>
                </w:p>
              </w:tc>
              <w:tc>
                <w:tcPr>
                  <w:tcW w:w="2083" w:type="dxa"/>
                  <w:tcBorders>
                    <w:top w:val="single" w:sz="4" w:space="0" w:color="BFBFBF"/>
                    <w:left w:val="single" w:sz="4" w:space="0" w:color="BFBFBF"/>
                    <w:bottom w:val="single" w:sz="4" w:space="0" w:color="BFBFBF"/>
                    <w:right w:val="single" w:sz="4" w:space="0" w:color="BFBFBF"/>
                  </w:tcBorders>
                </w:tcPr>
                <w:p w14:paraId="01C26C9E"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1ACDA019" w14:textId="77777777" w:rsidR="005717A4" w:rsidRPr="00002061" w:rsidRDefault="005717A4" w:rsidP="005F623B">
                  <w:pPr>
                    <w:pStyle w:val="Tabulasteksts"/>
                  </w:pPr>
                  <w:r>
                    <w:t>Kopējais darbnespējas dienu skaits</w:t>
                  </w:r>
                </w:p>
              </w:tc>
              <w:tc>
                <w:tcPr>
                  <w:tcW w:w="1176" w:type="dxa"/>
                  <w:tcBorders>
                    <w:top w:val="single" w:sz="4" w:space="0" w:color="BFBFBF"/>
                    <w:left w:val="single" w:sz="4" w:space="0" w:color="BFBFBF"/>
                    <w:bottom w:val="single" w:sz="4" w:space="0" w:color="BFBFBF"/>
                    <w:right w:val="single" w:sz="4" w:space="0" w:color="BFBFBF"/>
                  </w:tcBorders>
                </w:tcPr>
                <w:p w14:paraId="5D83A97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F09F90D"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75759DB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3C4AAE0" w14:textId="77777777" w:rsidR="005717A4" w:rsidRDefault="005717A4" w:rsidP="005F623B">
                  <w:pPr>
                    <w:pStyle w:val="Tabulasteksts"/>
                  </w:pPr>
                  <w:r>
                    <w:lastRenderedPageBreak/>
                    <w:t>DNL_UI03_PREVPER</w:t>
                  </w:r>
                </w:p>
              </w:tc>
              <w:tc>
                <w:tcPr>
                  <w:tcW w:w="1458" w:type="dxa"/>
                  <w:tcBorders>
                    <w:top w:val="single" w:sz="4" w:space="0" w:color="BFBFBF"/>
                    <w:left w:val="single" w:sz="4" w:space="0" w:color="BFBFBF"/>
                    <w:bottom w:val="single" w:sz="4" w:space="0" w:color="BFBFBF"/>
                    <w:right w:val="single" w:sz="4" w:space="0" w:color="BFBFBF"/>
                  </w:tcBorders>
                </w:tcPr>
                <w:p w14:paraId="4ADC1B9B" w14:textId="49153E18" w:rsidR="005717A4" w:rsidRDefault="0069680E" w:rsidP="0069680E">
                  <w:pPr>
                    <w:pStyle w:val="Tabulasteksts"/>
                  </w:pPr>
                  <w:r>
                    <w:t>A</w:t>
                  </w:r>
                  <w:r w:rsidR="005717A4">
                    <w:t>tvēršanas pamatojums</w:t>
                  </w:r>
                </w:p>
              </w:tc>
              <w:tc>
                <w:tcPr>
                  <w:tcW w:w="2083" w:type="dxa"/>
                  <w:tcBorders>
                    <w:top w:val="single" w:sz="4" w:space="0" w:color="BFBFBF"/>
                    <w:left w:val="single" w:sz="4" w:space="0" w:color="BFBFBF"/>
                    <w:bottom w:val="single" w:sz="4" w:space="0" w:color="BFBFBF"/>
                    <w:right w:val="single" w:sz="4" w:space="0" w:color="BFBFBF"/>
                  </w:tcBorders>
                </w:tcPr>
                <w:p w14:paraId="791BE70A" w14:textId="77777777" w:rsidR="005717A4" w:rsidRDefault="005717A4" w:rsidP="005F623B">
                  <w:pPr>
                    <w:pStyle w:val="Tabulasteksts"/>
                  </w:pPr>
                  <w:r w:rsidRPr="00661DF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E7B73C1" w14:textId="77777777" w:rsidR="005717A4" w:rsidRPr="00002061" w:rsidRDefault="005717A4" w:rsidP="005F623B">
                  <w:pPr>
                    <w:pStyle w:val="Tabulasteksts"/>
                  </w:pPr>
                  <w:r>
                    <w:t>DNL par iepriekšējo periodu atvēršanas pamatojums</w:t>
                  </w:r>
                </w:p>
              </w:tc>
              <w:tc>
                <w:tcPr>
                  <w:tcW w:w="1176" w:type="dxa"/>
                  <w:tcBorders>
                    <w:top w:val="single" w:sz="4" w:space="0" w:color="BFBFBF"/>
                    <w:left w:val="single" w:sz="4" w:space="0" w:color="BFBFBF"/>
                    <w:bottom w:val="single" w:sz="4" w:space="0" w:color="BFBFBF"/>
                    <w:right w:val="single" w:sz="4" w:space="0" w:color="BFBFBF"/>
                  </w:tcBorders>
                </w:tcPr>
                <w:p w14:paraId="2114762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290665A1"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0051CDBB"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3C2F5EBA" w14:textId="77777777" w:rsidR="005717A4" w:rsidRPr="00540ACA" w:rsidRDefault="005717A4" w:rsidP="005F623B">
                  <w:pPr>
                    <w:pStyle w:val="Tabulasteksts"/>
                    <w:rPr>
                      <w:rFonts w:cs="Arial"/>
                      <w:b/>
                    </w:rPr>
                  </w:pPr>
                  <w:r w:rsidRPr="00540ACA">
                    <w:rPr>
                      <w:b/>
                    </w:rPr>
                    <w:t>Atzīmes par ārsta noteiktā režīma pārkāpšanu lauku uzskaitījums</w:t>
                  </w:r>
                  <w:r>
                    <w:rPr>
                      <w:b/>
                    </w:rPr>
                    <w:t>:</w:t>
                  </w:r>
                </w:p>
              </w:tc>
            </w:tr>
            <w:tr w:rsidR="005717A4" w14:paraId="70470503"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D4E2F56" w14:textId="77777777" w:rsidR="005717A4" w:rsidRDefault="005717A4" w:rsidP="005F623B">
                  <w:pPr>
                    <w:pStyle w:val="Tabulasteksts"/>
                  </w:pPr>
                  <w:r>
                    <w:t>DNL_UI03</w:t>
                  </w:r>
                  <w:r w:rsidRPr="00640921">
                    <w:t>_NOTES</w:t>
                  </w:r>
                  <w:r>
                    <w:t>_DATEFROM</w:t>
                  </w:r>
                </w:p>
              </w:tc>
              <w:tc>
                <w:tcPr>
                  <w:tcW w:w="1458" w:type="dxa"/>
                  <w:tcBorders>
                    <w:top w:val="single" w:sz="4" w:space="0" w:color="BFBFBF"/>
                    <w:left w:val="single" w:sz="4" w:space="0" w:color="BFBFBF"/>
                    <w:bottom w:val="single" w:sz="4" w:space="0" w:color="BFBFBF"/>
                    <w:right w:val="single" w:sz="4" w:space="0" w:color="BFBFBF"/>
                  </w:tcBorders>
                </w:tcPr>
                <w:p w14:paraId="1B7ADD1F" w14:textId="77777777" w:rsidR="005717A4" w:rsidRDefault="005717A4" w:rsidP="005F623B">
                  <w:pPr>
                    <w:pStyle w:val="Tabulasteksts"/>
                  </w:pPr>
                  <w:r>
                    <w:t>No kura datuma</w:t>
                  </w:r>
                </w:p>
              </w:tc>
              <w:tc>
                <w:tcPr>
                  <w:tcW w:w="2083" w:type="dxa"/>
                  <w:tcBorders>
                    <w:top w:val="single" w:sz="4" w:space="0" w:color="BFBFBF"/>
                    <w:left w:val="single" w:sz="4" w:space="0" w:color="BFBFBF"/>
                    <w:bottom w:val="single" w:sz="4" w:space="0" w:color="BFBFBF"/>
                    <w:right w:val="single" w:sz="4" w:space="0" w:color="BFBFBF"/>
                  </w:tcBorders>
                </w:tcPr>
                <w:p w14:paraId="5381BF2F" w14:textId="77777777" w:rsidR="005717A4" w:rsidRDefault="005717A4" w:rsidP="005F623B">
                  <w:pPr>
                    <w:pStyle w:val="Tabulasteksts"/>
                  </w:pPr>
                  <w:r w:rsidRPr="00615BC5">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3904E82" w14:textId="77777777" w:rsidR="005717A4" w:rsidRDefault="005717A4" w:rsidP="005F623B">
                  <w:pPr>
                    <w:pStyle w:val="Tabulasteksts"/>
                  </w:pPr>
                  <w:r>
                    <w:t>No kura datuma</w:t>
                  </w:r>
                </w:p>
              </w:tc>
              <w:tc>
                <w:tcPr>
                  <w:tcW w:w="1176" w:type="dxa"/>
                  <w:tcBorders>
                    <w:top w:val="single" w:sz="4" w:space="0" w:color="BFBFBF"/>
                    <w:left w:val="single" w:sz="4" w:space="0" w:color="BFBFBF"/>
                    <w:bottom w:val="single" w:sz="4" w:space="0" w:color="BFBFBF"/>
                    <w:right w:val="single" w:sz="4" w:space="0" w:color="BFBFBF"/>
                  </w:tcBorders>
                </w:tcPr>
                <w:p w14:paraId="4220A24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8FF2BFA"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38B19AA1"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F983335" w14:textId="77777777" w:rsidR="005717A4" w:rsidRDefault="005717A4" w:rsidP="005F623B">
                  <w:pPr>
                    <w:pStyle w:val="Tabulasteksts"/>
                  </w:pPr>
                  <w:r>
                    <w:t>DNL_UI03</w:t>
                  </w:r>
                  <w:r w:rsidRPr="00640921">
                    <w:t>_NOTE</w:t>
                  </w:r>
                  <w:r>
                    <w:t>S_DATETILL</w:t>
                  </w:r>
                </w:p>
              </w:tc>
              <w:tc>
                <w:tcPr>
                  <w:tcW w:w="1458" w:type="dxa"/>
                  <w:tcBorders>
                    <w:top w:val="single" w:sz="4" w:space="0" w:color="BFBFBF"/>
                    <w:left w:val="single" w:sz="4" w:space="0" w:color="BFBFBF"/>
                    <w:bottom w:val="single" w:sz="4" w:space="0" w:color="BFBFBF"/>
                    <w:right w:val="single" w:sz="4" w:space="0" w:color="BFBFBF"/>
                  </w:tcBorders>
                </w:tcPr>
                <w:p w14:paraId="3CF1607B" w14:textId="77777777" w:rsidR="005717A4" w:rsidRDefault="005717A4" w:rsidP="005F623B">
                  <w:pPr>
                    <w:pStyle w:val="Tabulasteksts"/>
                  </w:pPr>
                  <w:r>
                    <w:t>Līdz kuram datumam ieskaitot</w:t>
                  </w:r>
                </w:p>
              </w:tc>
              <w:tc>
                <w:tcPr>
                  <w:tcW w:w="2083" w:type="dxa"/>
                  <w:tcBorders>
                    <w:top w:val="single" w:sz="4" w:space="0" w:color="BFBFBF"/>
                    <w:left w:val="single" w:sz="4" w:space="0" w:color="BFBFBF"/>
                    <w:bottom w:val="single" w:sz="4" w:space="0" w:color="BFBFBF"/>
                    <w:right w:val="single" w:sz="4" w:space="0" w:color="BFBFBF"/>
                  </w:tcBorders>
                </w:tcPr>
                <w:p w14:paraId="130F1BA3" w14:textId="77777777" w:rsidR="005717A4" w:rsidRDefault="005717A4" w:rsidP="005F623B">
                  <w:pPr>
                    <w:pStyle w:val="Tabulasteksts"/>
                  </w:pPr>
                  <w:r w:rsidRPr="00615BC5">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5A40498" w14:textId="77777777" w:rsidR="005717A4" w:rsidRDefault="005717A4" w:rsidP="005F623B">
                  <w:pPr>
                    <w:pStyle w:val="Tabulasteksts"/>
                  </w:pPr>
                  <w:r>
                    <w:t>Līdz kuram datumam</w:t>
                  </w:r>
                </w:p>
              </w:tc>
              <w:tc>
                <w:tcPr>
                  <w:tcW w:w="1176" w:type="dxa"/>
                  <w:tcBorders>
                    <w:top w:val="single" w:sz="4" w:space="0" w:color="BFBFBF"/>
                    <w:left w:val="single" w:sz="4" w:space="0" w:color="BFBFBF"/>
                    <w:bottom w:val="single" w:sz="4" w:space="0" w:color="BFBFBF"/>
                    <w:right w:val="single" w:sz="4" w:space="0" w:color="BFBFBF"/>
                  </w:tcBorders>
                </w:tcPr>
                <w:p w14:paraId="405126E4"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44DD358"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1A739E2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085ED28" w14:textId="77777777" w:rsidR="005717A4" w:rsidRDefault="005717A4" w:rsidP="005F623B">
                  <w:pPr>
                    <w:pStyle w:val="Tabulasteksts"/>
                  </w:pPr>
                  <w:r>
                    <w:t>DNL_UI03</w:t>
                  </w:r>
                  <w:r w:rsidRPr="00640921">
                    <w:t>_NOTES</w:t>
                  </w:r>
                  <w:r>
                    <w:t>_AP</w:t>
                  </w:r>
                </w:p>
              </w:tc>
              <w:tc>
                <w:tcPr>
                  <w:tcW w:w="1458" w:type="dxa"/>
                  <w:tcBorders>
                    <w:top w:val="single" w:sz="4" w:space="0" w:color="BFBFBF"/>
                    <w:left w:val="single" w:sz="4" w:space="0" w:color="BFBFBF"/>
                    <w:bottom w:val="single" w:sz="4" w:space="0" w:color="BFBFBF"/>
                    <w:right w:val="single" w:sz="4" w:space="0" w:color="BFBFBF"/>
                  </w:tcBorders>
                </w:tcPr>
                <w:p w14:paraId="7CE7C2C3" w14:textId="77777777" w:rsidR="005717A4" w:rsidRDefault="005717A4" w:rsidP="005F623B">
                  <w:pPr>
                    <w:pStyle w:val="Tabulasteksts"/>
                  </w:pPr>
                  <w:r>
                    <w:t>Ārstniecības persona</w:t>
                  </w:r>
                </w:p>
              </w:tc>
              <w:tc>
                <w:tcPr>
                  <w:tcW w:w="2083" w:type="dxa"/>
                  <w:tcBorders>
                    <w:top w:val="single" w:sz="4" w:space="0" w:color="BFBFBF"/>
                    <w:left w:val="single" w:sz="4" w:space="0" w:color="BFBFBF"/>
                    <w:bottom w:val="single" w:sz="4" w:space="0" w:color="BFBFBF"/>
                    <w:right w:val="single" w:sz="4" w:space="0" w:color="BFBFBF"/>
                  </w:tcBorders>
                </w:tcPr>
                <w:p w14:paraId="6227AB9F" w14:textId="77777777" w:rsidR="005717A4" w:rsidRDefault="005717A4" w:rsidP="005F623B">
                  <w:pPr>
                    <w:pStyle w:val="Tabulasteksts"/>
                  </w:pPr>
                  <w:r w:rsidRPr="00615BC5">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6EFEB79" w14:textId="77777777" w:rsidR="005717A4" w:rsidRDefault="005717A4" w:rsidP="005F623B">
                  <w:pPr>
                    <w:pStyle w:val="Tabulasteksts"/>
                  </w:pPr>
                  <w:r>
                    <w:t>Ārstniecības persona</w:t>
                  </w:r>
                </w:p>
              </w:tc>
              <w:tc>
                <w:tcPr>
                  <w:tcW w:w="1176" w:type="dxa"/>
                  <w:tcBorders>
                    <w:top w:val="single" w:sz="4" w:space="0" w:color="BFBFBF"/>
                    <w:left w:val="single" w:sz="4" w:space="0" w:color="BFBFBF"/>
                    <w:bottom w:val="single" w:sz="4" w:space="0" w:color="BFBFBF"/>
                    <w:right w:val="single" w:sz="4" w:space="0" w:color="BFBFBF"/>
                  </w:tcBorders>
                </w:tcPr>
                <w:p w14:paraId="5D294C55"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4624EBE"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1C47A28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086EA73" w14:textId="77777777" w:rsidR="005717A4" w:rsidRDefault="005717A4" w:rsidP="005F623B">
                  <w:pPr>
                    <w:pStyle w:val="Tabulasteksts"/>
                  </w:pPr>
                  <w:r w:rsidRPr="00640921">
                    <w:t>DNL_UI0</w:t>
                  </w:r>
                  <w:r>
                    <w:t>3</w:t>
                  </w:r>
                  <w:r w:rsidRPr="00640921">
                    <w:t>_NOTES</w:t>
                  </w:r>
                  <w:r>
                    <w:t>_TEXT</w:t>
                  </w:r>
                </w:p>
              </w:tc>
              <w:tc>
                <w:tcPr>
                  <w:tcW w:w="1458" w:type="dxa"/>
                  <w:tcBorders>
                    <w:top w:val="single" w:sz="4" w:space="0" w:color="BFBFBF"/>
                    <w:left w:val="single" w:sz="4" w:space="0" w:color="BFBFBF"/>
                    <w:bottom w:val="single" w:sz="4" w:space="0" w:color="BFBFBF"/>
                    <w:right w:val="single" w:sz="4" w:space="0" w:color="BFBFBF"/>
                  </w:tcBorders>
                </w:tcPr>
                <w:p w14:paraId="32DD2508" w14:textId="77777777" w:rsidR="005717A4" w:rsidRDefault="005717A4" w:rsidP="005F623B">
                  <w:pPr>
                    <w:pStyle w:val="Tabulasteksts"/>
                  </w:pPr>
                  <w:r>
                    <w:t>Atzīmes</w:t>
                  </w:r>
                </w:p>
              </w:tc>
              <w:tc>
                <w:tcPr>
                  <w:tcW w:w="2083" w:type="dxa"/>
                  <w:tcBorders>
                    <w:top w:val="single" w:sz="4" w:space="0" w:color="BFBFBF"/>
                    <w:left w:val="single" w:sz="4" w:space="0" w:color="BFBFBF"/>
                    <w:bottom w:val="single" w:sz="4" w:space="0" w:color="BFBFBF"/>
                    <w:right w:val="single" w:sz="4" w:space="0" w:color="BFBFBF"/>
                  </w:tcBorders>
                </w:tcPr>
                <w:p w14:paraId="68E262EB" w14:textId="77777777" w:rsidR="005717A4" w:rsidRDefault="005717A4" w:rsidP="005F623B">
                  <w:pPr>
                    <w:pStyle w:val="Tabulasteksts"/>
                  </w:pPr>
                  <w:r w:rsidRPr="00615BC5">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FF9C85B" w14:textId="77777777" w:rsidR="005717A4" w:rsidRPr="00002061" w:rsidRDefault="005717A4" w:rsidP="005F623B">
                  <w:pPr>
                    <w:pStyle w:val="Tabulasteksts"/>
                  </w:pPr>
                  <w:r>
                    <w:t>Pārkāpuma apraksts</w:t>
                  </w:r>
                </w:p>
              </w:tc>
              <w:tc>
                <w:tcPr>
                  <w:tcW w:w="1176" w:type="dxa"/>
                  <w:tcBorders>
                    <w:top w:val="single" w:sz="4" w:space="0" w:color="BFBFBF"/>
                    <w:left w:val="single" w:sz="4" w:space="0" w:color="BFBFBF"/>
                    <w:bottom w:val="single" w:sz="4" w:space="0" w:color="BFBFBF"/>
                    <w:right w:val="single" w:sz="4" w:space="0" w:color="BFBFBF"/>
                  </w:tcBorders>
                </w:tcPr>
                <w:p w14:paraId="3C8835F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508BBFBD" w14:textId="77777777" w:rsidR="005717A4" w:rsidRDefault="005717A4" w:rsidP="005F623B">
                  <w:pPr>
                    <w:pStyle w:val="Tabulasteksts"/>
                  </w:pPr>
                  <w:r w:rsidRPr="0031761F">
                    <w:rPr>
                      <w:rFonts w:cs="Arial"/>
                    </w:rPr>
                    <w:t xml:space="preserve">PN IS DNL moduļa </w:t>
                  </w:r>
                  <w:proofErr w:type="spellStart"/>
                  <w:r w:rsidRPr="0031761F">
                    <w:rPr>
                      <w:rFonts w:cs="Arial"/>
                    </w:rPr>
                    <w:t>pakalpes</w:t>
                  </w:r>
                  <w:proofErr w:type="spellEnd"/>
                  <w:r w:rsidRPr="0031761F">
                    <w:rPr>
                      <w:rFonts w:cs="Arial"/>
                    </w:rPr>
                    <w:t xml:space="preserve"> </w:t>
                  </w:r>
                  <w:proofErr w:type="spellStart"/>
                  <w:r>
                    <w:rPr>
                      <w:rFonts w:cs="Arial"/>
                    </w:rPr>
                    <w:t>GetDnlById</w:t>
                  </w:r>
                  <w:proofErr w:type="spellEnd"/>
                  <w:r w:rsidRPr="0031761F">
                    <w:rPr>
                      <w:rFonts w:cs="Arial"/>
                    </w:rPr>
                    <w:t xml:space="preserve"> </w:t>
                  </w:r>
                  <w:proofErr w:type="spellStart"/>
                  <w:r w:rsidRPr="0031761F">
                    <w:t>izvaddati</w:t>
                  </w:r>
                  <w:proofErr w:type="spellEnd"/>
                </w:p>
              </w:tc>
            </w:tr>
            <w:tr w:rsidR="005717A4" w14:paraId="5952C89A"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03331254" w14:textId="77777777" w:rsidR="005717A4" w:rsidRPr="00540ACA" w:rsidRDefault="005717A4" w:rsidP="005F623B">
                  <w:pPr>
                    <w:pStyle w:val="Tabulasteksts"/>
                    <w:rPr>
                      <w:rFonts w:cs="Arial"/>
                      <w:b/>
                    </w:rPr>
                  </w:pPr>
                  <w:r>
                    <w:rPr>
                      <w:b/>
                    </w:rPr>
                    <w:t>Darbnespējas lapas</w:t>
                  </w:r>
                  <w:r w:rsidRPr="00540ACA">
                    <w:rPr>
                      <w:b/>
                    </w:rPr>
                    <w:t xml:space="preserve"> slēgšanas lauku uzskaitījums</w:t>
                  </w:r>
                  <w:r>
                    <w:rPr>
                      <w:b/>
                    </w:rPr>
                    <w:t>:</w:t>
                  </w:r>
                </w:p>
              </w:tc>
            </w:tr>
            <w:tr w:rsidR="005717A4" w14:paraId="080A36F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7E69C9B" w14:textId="77777777" w:rsidR="005717A4" w:rsidRPr="00640921" w:rsidRDefault="005717A4" w:rsidP="005F623B">
                  <w:pPr>
                    <w:pStyle w:val="Tabulasteksts"/>
                  </w:pPr>
                  <w:r w:rsidRPr="00640921">
                    <w:t>DNL_UI01_</w:t>
                  </w:r>
                  <w:r>
                    <w:t>CL_DATE</w:t>
                  </w:r>
                </w:p>
              </w:tc>
              <w:tc>
                <w:tcPr>
                  <w:tcW w:w="1458" w:type="dxa"/>
                  <w:tcBorders>
                    <w:top w:val="single" w:sz="4" w:space="0" w:color="BFBFBF"/>
                    <w:left w:val="single" w:sz="4" w:space="0" w:color="BFBFBF"/>
                    <w:bottom w:val="single" w:sz="4" w:space="0" w:color="BFBFBF"/>
                    <w:right w:val="single" w:sz="4" w:space="0" w:color="BFBFBF"/>
                  </w:tcBorders>
                </w:tcPr>
                <w:p w14:paraId="4512BCED" w14:textId="77777777" w:rsidR="005717A4" w:rsidRPr="002F343D" w:rsidRDefault="005717A4" w:rsidP="005F623B">
                  <w:pPr>
                    <w:pStyle w:val="Tabulasteksts"/>
                  </w:pPr>
                  <w:r w:rsidRPr="002F343D">
                    <w:t>Slēgšanas datums</w:t>
                  </w:r>
                </w:p>
              </w:tc>
              <w:tc>
                <w:tcPr>
                  <w:tcW w:w="2083" w:type="dxa"/>
                  <w:tcBorders>
                    <w:top w:val="single" w:sz="4" w:space="0" w:color="BFBFBF"/>
                    <w:left w:val="single" w:sz="4" w:space="0" w:color="BFBFBF"/>
                    <w:bottom w:val="single" w:sz="4" w:space="0" w:color="BFBFBF"/>
                    <w:right w:val="single" w:sz="4" w:space="0" w:color="BFBFBF"/>
                  </w:tcBorders>
                </w:tcPr>
                <w:p w14:paraId="7AE6A909" w14:textId="77777777" w:rsidR="005717A4" w:rsidRPr="00B84AD3" w:rsidRDefault="005717A4" w:rsidP="005F623B">
                  <w:pPr>
                    <w:pStyle w:val="Tabulasteksts"/>
                    <w:rPr>
                      <w:rFonts w:cs="Arial"/>
                      <w:highlight w:val="yellow"/>
                    </w:rPr>
                  </w:pPr>
                  <w:r w:rsidRPr="00615BC5">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DEFAF68" w14:textId="77777777" w:rsidR="005717A4" w:rsidRPr="002F343D" w:rsidRDefault="005717A4" w:rsidP="005F623B">
                  <w:pPr>
                    <w:pStyle w:val="Tabulasteksts"/>
                  </w:pPr>
                  <w:r w:rsidRPr="002F343D">
                    <w:t>Slēgšanas datums</w:t>
                  </w:r>
                </w:p>
              </w:tc>
              <w:tc>
                <w:tcPr>
                  <w:tcW w:w="1176" w:type="dxa"/>
                  <w:tcBorders>
                    <w:top w:val="single" w:sz="4" w:space="0" w:color="BFBFBF"/>
                    <w:left w:val="single" w:sz="4" w:space="0" w:color="BFBFBF"/>
                    <w:bottom w:val="single" w:sz="4" w:space="0" w:color="BFBFBF"/>
                    <w:right w:val="single" w:sz="4" w:space="0" w:color="BFBFBF"/>
                  </w:tcBorders>
                </w:tcPr>
                <w:p w14:paraId="6F2933C5"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AB40AAC"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10708EE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AEA4F7C" w14:textId="77777777" w:rsidR="005717A4" w:rsidRPr="00640921" w:rsidRDefault="005717A4" w:rsidP="005F623B">
                  <w:pPr>
                    <w:pStyle w:val="Tabulasteksts"/>
                  </w:pPr>
                  <w:r w:rsidRPr="00640921">
                    <w:t>DNL_UI0</w:t>
                  </w:r>
                  <w:r>
                    <w:t>3</w:t>
                  </w:r>
                  <w:r w:rsidRPr="00640921">
                    <w:t>_</w:t>
                  </w:r>
                  <w:r>
                    <w:t>CL_AP</w:t>
                  </w:r>
                </w:p>
              </w:tc>
              <w:tc>
                <w:tcPr>
                  <w:tcW w:w="1458" w:type="dxa"/>
                  <w:tcBorders>
                    <w:top w:val="single" w:sz="4" w:space="0" w:color="BFBFBF"/>
                    <w:left w:val="single" w:sz="4" w:space="0" w:color="BFBFBF"/>
                    <w:bottom w:val="single" w:sz="4" w:space="0" w:color="BFBFBF"/>
                    <w:right w:val="single" w:sz="4" w:space="0" w:color="BFBFBF"/>
                  </w:tcBorders>
                </w:tcPr>
                <w:p w14:paraId="59F807A9" w14:textId="77777777" w:rsidR="005717A4" w:rsidRPr="002F343D" w:rsidRDefault="005717A4" w:rsidP="005F623B">
                  <w:pPr>
                    <w:pStyle w:val="Tabulasteksts"/>
                  </w:pPr>
                  <w:r w:rsidRPr="002F343D">
                    <w:t xml:space="preserve">Atbildīga </w:t>
                  </w:r>
                  <w:r>
                    <w:t>persona</w:t>
                  </w:r>
                  <w:r w:rsidRPr="002F343D">
                    <w:t xml:space="preserve"> par </w:t>
                  </w:r>
                  <w:r>
                    <w:t>darbnespējas lapas</w:t>
                  </w:r>
                  <w:r w:rsidRPr="002F343D">
                    <w:t xml:space="preserve"> slēgšanu</w:t>
                  </w:r>
                </w:p>
              </w:tc>
              <w:tc>
                <w:tcPr>
                  <w:tcW w:w="2083" w:type="dxa"/>
                  <w:tcBorders>
                    <w:top w:val="single" w:sz="4" w:space="0" w:color="BFBFBF"/>
                    <w:left w:val="single" w:sz="4" w:space="0" w:color="BFBFBF"/>
                    <w:bottom w:val="single" w:sz="4" w:space="0" w:color="BFBFBF"/>
                    <w:right w:val="single" w:sz="4" w:space="0" w:color="BFBFBF"/>
                  </w:tcBorders>
                </w:tcPr>
                <w:p w14:paraId="1B4AC067" w14:textId="77777777" w:rsidR="005717A4" w:rsidRDefault="005717A4" w:rsidP="005F623B">
                  <w:pPr>
                    <w:pStyle w:val="Tabulasteksts"/>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1DC3F960" w14:textId="77777777" w:rsidR="005717A4" w:rsidRPr="002F343D" w:rsidRDefault="005717A4" w:rsidP="005F623B">
                  <w:pPr>
                    <w:pStyle w:val="Tabulasteksts"/>
                  </w:pPr>
                  <w:r w:rsidRPr="002F343D">
                    <w:t>Atbildīga ĀP par DNL slēgšanu</w:t>
                  </w:r>
                </w:p>
              </w:tc>
              <w:tc>
                <w:tcPr>
                  <w:tcW w:w="1176" w:type="dxa"/>
                  <w:tcBorders>
                    <w:top w:val="single" w:sz="4" w:space="0" w:color="BFBFBF"/>
                    <w:left w:val="single" w:sz="4" w:space="0" w:color="BFBFBF"/>
                    <w:bottom w:val="single" w:sz="4" w:space="0" w:color="BFBFBF"/>
                    <w:right w:val="single" w:sz="4" w:space="0" w:color="BFBFBF"/>
                  </w:tcBorders>
                </w:tcPr>
                <w:p w14:paraId="02429612"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4F83DADF"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77617705"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927285B" w14:textId="77777777" w:rsidR="005717A4" w:rsidRPr="00640921" w:rsidRDefault="005717A4" w:rsidP="005F623B">
                  <w:pPr>
                    <w:pStyle w:val="Tabulasteksts"/>
                  </w:pPr>
                  <w:r w:rsidRPr="00640921">
                    <w:t>DNL_UI0</w:t>
                  </w:r>
                  <w:r>
                    <w:t>3</w:t>
                  </w:r>
                  <w:r w:rsidRPr="00640921">
                    <w:t>_</w:t>
                  </w:r>
                  <w:r>
                    <w:t>CL_WORKDATE</w:t>
                  </w:r>
                </w:p>
              </w:tc>
              <w:tc>
                <w:tcPr>
                  <w:tcW w:w="1458" w:type="dxa"/>
                  <w:tcBorders>
                    <w:top w:val="single" w:sz="4" w:space="0" w:color="BFBFBF"/>
                    <w:left w:val="single" w:sz="4" w:space="0" w:color="BFBFBF"/>
                    <w:bottom w:val="single" w:sz="4" w:space="0" w:color="BFBFBF"/>
                    <w:right w:val="single" w:sz="4" w:space="0" w:color="BFBFBF"/>
                  </w:tcBorders>
                </w:tcPr>
                <w:p w14:paraId="7E440F3C" w14:textId="77777777" w:rsidR="005717A4" w:rsidRPr="002F343D" w:rsidRDefault="005717A4" w:rsidP="005F623B">
                  <w:pPr>
                    <w:pStyle w:val="Tabulasteksts"/>
                  </w:pPr>
                  <w:r>
                    <w:t>Darbā stāšanā</w:t>
                  </w:r>
                  <w:r w:rsidRPr="002F343D">
                    <w:t>s datums</w:t>
                  </w:r>
                </w:p>
              </w:tc>
              <w:tc>
                <w:tcPr>
                  <w:tcW w:w="2083" w:type="dxa"/>
                  <w:tcBorders>
                    <w:top w:val="single" w:sz="4" w:space="0" w:color="BFBFBF"/>
                    <w:left w:val="single" w:sz="4" w:space="0" w:color="BFBFBF"/>
                    <w:bottom w:val="single" w:sz="4" w:space="0" w:color="BFBFBF"/>
                    <w:right w:val="single" w:sz="4" w:space="0" w:color="BFBFBF"/>
                  </w:tcBorders>
                </w:tcPr>
                <w:p w14:paraId="14096B62" w14:textId="77777777" w:rsidR="005717A4" w:rsidRDefault="005717A4" w:rsidP="005F623B">
                  <w:pPr>
                    <w:pStyle w:val="Tabulasteksts"/>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869485F" w14:textId="77777777" w:rsidR="005717A4" w:rsidRPr="002F343D" w:rsidRDefault="005717A4" w:rsidP="005F623B">
                  <w:pPr>
                    <w:pStyle w:val="Tabulasteksts"/>
                  </w:pPr>
                  <w:r>
                    <w:t>Darbā stāšanā</w:t>
                  </w:r>
                  <w:r w:rsidRPr="002F343D">
                    <w:t>s datums</w:t>
                  </w:r>
                </w:p>
              </w:tc>
              <w:tc>
                <w:tcPr>
                  <w:tcW w:w="1176" w:type="dxa"/>
                  <w:tcBorders>
                    <w:top w:val="single" w:sz="4" w:space="0" w:color="BFBFBF"/>
                    <w:left w:val="single" w:sz="4" w:space="0" w:color="BFBFBF"/>
                    <w:bottom w:val="single" w:sz="4" w:space="0" w:color="BFBFBF"/>
                    <w:right w:val="single" w:sz="4" w:space="0" w:color="BFBFBF"/>
                  </w:tcBorders>
                </w:tcPr>
                <w:p w14:paraId="0A0A4014"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4648F165"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1EDB69ED"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11FF805" w14:textId="77777777" w:rsidR="005717A4" w:rsidRPr="00640921" w:rsidRDefault="005717A4" w:rsidP="005F623B">
                  <w:pPr>
                    <w:pStyle w:val="Tabulasteksts"/>
                  </w:pPr>
                  <w:r w:rsidRPr="00640921">
                    <w:t>DNL_UI0</w:t>
                  </w:r>
                  <w:r>
                    <w:t>3</w:t>
                  </w:r>
                  <w:r w:rsidRPr="00640921">
                    <w:t>_</w:t>
                  </w:r>
                  <w:r>
                    <w:t>CL_SICKDATE</w:t>
                  </w:r>
                </w:p>
              </w:tc>
              <w:tc>
                <w:tcPr>
                  <w:tcW w:w="1458" w:type="dxa"/>
                  <w:tcBorders>
                    <w:top w:val="single" w:sz="4" w:space="0" w:color="BFBFBF"/>
                    <w:left w:val="single" w:sz="4" w:space="0" w:color="BFBFBF"/>
                    <w:bottom w:val="single" w:sz="4" w:space="0" w:color="BFBFBF"/>
                    <w:right w:val="single" w:sz="4" w:space="0" w:color="BFBFBF"/>
                  </w:tcBorders>
                </w:tcPr>
                <w:p w14:paraId="727AC5BC" w14:textId="77777777" w:rsidR="005717A4" w:rsidRPr="002F343D" w:rsidRDefault="005717A4" w:rsidP="005F623B">
                  <w:pPr>
                    <w:pStyle w:val="Tabulasteksts"/>
                  </w:pPr>
                  <w:r w:rsidRPr="002F343D">
                    <w:t>Darbnespējas turpināšanas datums</w:t>
                  </w:r>
                </w:p>
              </w:tc>
              <w:tc>
                <w:tcPr>
                  <w:tcW w:w="2083" w:type="dxa"/>
                  <w:tcBorders>
                    <w:top w:val="single" w:sz="4" w:space="0" w:color="BFBFBF"/>
                    <w:left w:val="single" w:sz="4" w:space="0" w:color="BFBFBF"/>
                    <w:bottom w:val="single" w:sz="4" w:space="0" w:color="BFBFBF"/>
                    <w:right w:val="single" w:sz="4" w:space="0" w:color="BFBFBF"/>
                  </w:tcBorders>
                </w:tcPr>
                <w:p w14:paraId="6B00A91E" w14:textId="77777777" w:rsidR="005717A4" w:rsidRDefault="005717A4" w:rsidP="005F623B">
                  <w:pPr>
                    <w:pStyle w:val="Tabulasteksts"/>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1364CC6D" w14:textId="77777777" w:rsidR="005717A4" w:rsidRPr="002F343D" w:rsidRDefault="005717A4" w:rsidP="005F623B">
                  <w:pPr>
                    <w:pStyle w:val="Tabulasteksts"/>
                  </w:pPr>
                  <w:r w:rsidRPr="002F343D">
                    <w:t>Darbnespējas turpināšanas datums</w:t>
                  </w:r>
                </w:p>
              </w:tc>
              <w:tc>
                <w:tcPr>
                  <w:tcW w:w="1176" w:type="dxa"/>
                  <w:tcBorders>
                    <w:top w:val="single" w:sz="4" w:space="0" w:color="BFBFBF"/>
                    <w:left w:val="single" w:sz="4" w:space="0" w:color="BFBFBF"/>
                    <w:bottom w:val="single" w:sz="4" w:space="0" w:color="BFBFBF"/>
                    <w:right w:val="single" w:sz="4" w:space="0" w:color="BFBFBF"/>
                  </w:tcBorders>
                </w:tcPr>
                <w:p w14:paraId="1D033410"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EF101B6"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35587A02"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627B7586" w14:textId="77777777" w:rsidR="005717A4" w:rsidRPr="00540ACA" w:rsidRDefault="005717A4" w:rsidP="005F623B">
                  <w:pPr>
                    <w:pStyle w:val="Tabulasteksts"/>
                    <w:rPr>
                      <w:rFonts w:cs="Arial"/>
                      <w:b/>
                      <w:highlight w:val="yellow"/>
                    </w:rPr>
                  </w:pPr>
                  <w:r>
                    <w:rPr>
                      <w:b/>
                    </w:rPr>
                    <w:t>Darbnespējas lapas</w:t>
                  </w:r>
                  <w:r w:rsidRPr="00540ACA">
                    <w:rPr>
                      <w:b/>
                    </w:rPr>
                    <w:t xml:space="preserve"> anulēšanas lauku uzskaitījums</w:t>
                  </w:r>
                  <w:r>
                    <w:rPr>
                      <w:b/>
                    </w:rPr>
                    <w:t>:</w:t>
                  </w:r>
                </w:p>
              </w:tc>
            </w:tr>
            <w:tr w:rsidR="005717A4" w14:paraId="0EF45972"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E4D80E3" w14:textId="77777777" w:rsidR="005717A4" w:rsidRPr="00640921" w:rsidRDefault="005717A4" w:rsidP="005F623B">
                  <w:pPr>
                    <w:pStyle w:val="Tabulasteksts"/>
                  </w:pPr>
                  <w:r w:rsidRPr="00640921">
                    <w:t>DNL_UI0</w:t>
                  </w:r>
                  <w:r>
                    <w:t>3_AN_REASON</w:t>
                  </w:r>
                </w:p>
              </w:tc>
              <w:tc>
                <w:tcPr>
                  <w:tcW w:w="1458" w:type="dxa"/>
                  <w:tcBorders>
                    <w:top w:val="single" w:sz="4" w:space="0" w:color="BFBFBF"/>
                    <w:left w:val="single" w:sz="4" w:space="0" w:color="BFBFBF"/>
                    <w:bottom w:val="single" w:sz="4" w:space="0" w:color="BFBFBF"/>
                    <w:right w:val="single" w:sz="4" w:space="0" w:color="BFBFBF"/>
                  </w:tcBorders>
                </w:tcPr>
                <w:p w14:paraId="1E5635FF" w14:textId="77777777" w:rsidR="005717A4" w:rsidRPr="002F343D" w:rsidRDefault="005717A4" w:rsidP="005F623B">
                  <w:pPr>
                    <w:pStyle w:val="Tabulasteksts"/>
                  </w:pPr>
                  <w:r w:rsidRPr="002F343D">
                    <w:t>Anulēšanas pamatojums</w:t>
                  </w:r>
                </w:p>
              </w:tc>
              <w:tc>
                <w:tcPr>
                  <w:tcW w:w="2083" w:type="dxa"/>
                  <w:tcBorders>
                    <w:top w:val="single" w:sz="4" w:space="0" w:color="BFBFBF"/>
                    <w:left w:val="single" w:sz="4" w:space="0" w:color="BFBFBF"/>
                    <w:bottom w:val="single" w:sz="4" w:space="0" w:color="BFBFBF"/>
                    <w:right w:val="single" w:sz="4" w:space="0" w:color="BFBFBF"/>
                  </w:tcBorders>
                </w:tcPr>
                <w:p w14:paraId="6C622D95" w14:textId="77777777" w:rsidR="005717A4" w:rsidRPr="00B84AD3" w:rsidRDefault="005717A4" w:rsidP="005F623B">
                  <w:pPr>
                    <w:pStyle w:val="Tabulasteksts"/>
                    <w:rPr>
                      <w:rFonts w:cs="Arial"/>
                      <w:highlight w:val="yellow"/>
                    </w:rPr>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D7BA4F1" w14:textId="77777777" w:rsidR="005717A4" w:rsidRPr="002F343D" w:rsidRDefault="005717A4" w:rsidP="005F623B">
                  <w:pPr>
                    <w:pStyle w:val="Tabulasteksts"/>
                  </w:pPr>
                  <w:r w:rsidRPr="002F343D">
                    <w:t>Anulēšanas pamatojums</w:t>
                  </w:r>
                </w:p>
              </w:tc>
              <w:tc>
                <w:tcPr>
                  <w:tcW w:w="1176" w:type="dxa"/>
                  <w:tcBorders>
                    <w:top w:val="single" w:sz="4" w:space="0" w:color="BFBFBF"/>
                    <w:left w:val="single" w:sz="4" w:space="0" w:color="BFBFBF"/>
                    <w:bottom w:val="single" w:sz="4" w:space="0" w:color="BFBFBF"/>
                    <w:right w:val="single" w:sz="4" w:space="0" w:color="BFBFBF"/>
                  </w:tcBorders>
                </w:tcPr>
                <w:p w14:paraId="5B73761C"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786F1BA"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7322FDE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F181B0B" w14:textId="77777777" w:rsidR="005717A4" w:rsidRPr="00640921" w:rsidRDefault="005717A4" w:rsidP="005F623B">
                  <w:pPr>
                    <w:pStyle w:val="Tabulasteksts"/>
                  </w:pPr>
                  <w:r w:rsidRPr="00640921">
                    <w:lastRenderedPageBreak/>
                    <w:t>DNL_UI0</w:t>
                  </w:r>
                  <w:r>
                    <w:t>3_AN_NOTES</w:t>
                  </w:r>
                </w:p>
              </w:tc>
              <w:tc>
                <w:tcPr>
                  <w:tcW w:w="1458" w:type="dxa"/>
                  <w:tcBorders>
                    <w:top w:val="single" w:sz="4" w:space="0" w:color="BFBFBF"/>
                    <w:left w:val="single" w:sz="4" w:space="0" w:color="BFBFBF"/>
                    <w:bottom w:val="single" w:sz="4" w:space="0" w:color="BFBFBF"/>
                    <w:right w:val="single" w:sz="4" w:space="0" w:color="BFBFBF"/>
                  </w:tcBorders>
                </w:tcPr>
                <w:p w14:paraId="6AD24A69" w14:textId="77777777" w:rsidR="005717A4" w:rsidRPr="002F343D" w:rsidRDefault="005717A4" w:rsidP="005F623B">
                  <w:pPr>
                    <w:pStyle w:val="Tabulasteksts"/>
                  </w:pPr>
                  <w:r w:rsidRPr="002F343D">
                    <w:t>Anulēšanas pamatojuma precizējums</w:t>
                  </w:r>
                </w:p>
              </w:tc>
              <w:tc>
                <w:tcPr>
                  <w:tcW w:w="2083" w:type="dxa"/>
                  <w:tcBorders>
                    <w:top w:val="single" w:sz="4" w:space="0" w:color="BFBFBF"/>
                    <w:left w:val="single" w:sz="4" w:space="0" w:color="BFBFBF"/>
                    <w:bottom w:val="single" w:sz="4" w:space="0" w:color="BFBFBF"/>
                    <w:right w:val="single" w:sz="4" w:space="0" w:color="BFBFBF"/>
                  </w:tcBorders>
                </w:tcPr>
                <w:p w14:paraId="207DA10C" w14:textId="77777777" w:rsidR="005717A4" w:rsidRPr="00B84AD3" w:rsidRDefault="005717A4" w:rsidP="005F623B">
                  <w:pPr>
                    <w:pStyle w:val="Tabulasteksts"/>
                    <w:rPr>
                      <w:rFonts w:cs="Arial"/>
                      <w:highlight w:val="yellow"/>
                    </w:rPr>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E98096D" w14:textId="77777777" w:rsidR="005717A4" w:rsidRPr="002F343D" w:rsidRDefault="005717A4" w:rsidP="005F623B">
                  <w:pPr>
                    <w:pStyle w:val="Tabulasteksts"/>
                  </w:pPr>
                  <w:r w:rsidRPr="002F343D">
                    <w:t>Anulēšanas pamatojuma precizējums</w:t>
                  </w:r>
                </w:p>
              </w:tc>
              <w:tc>
                <w:tcPr>
                  <w:tcW w:w="1176" w:type="dxa"/>
                  <w:tcBorders>
                    <w:top w:val="single" w:sz="4" w:space="0" w:color="BFBFBF"/>
                    <w:left w:val="single" w:sz="4" w:space="0" w:color="BFBFBF"/>
                    <w:bottom w:val="single" w:sz="4" w:space="0" w:color="BFBFBF"/>
                    <w:right w:val="single" w:sz="4" w:space="0" w:color="BFBFBF"/>
                  </w:tcBorders>
                </w:tcPr>
                <w:p w14:paraId="79AE59AF"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0B38C88"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3BCB36A4"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0740946" w14:textId="77777777" w:rsidR="005717A4" w:rsidRDefault="005717A4" w:rsidP="005F623B">
                  <w:pPr>
                    <w:pStyle w:val="Tabulasteksts"/>
                  </w:pPr>
                  <w:r w:rsidRPr="00E43F1B">
                    <w:t>DNL_UI03_AN_</w:t>
                  </w:r>
                  <w:r>
                    <w:t>DATE</w:t>
                  </w:r>
                </w:p>
              </w:tc>
              <w:tc>
                <w:tcPr>
                  <w:tcW w:w="1458" w:type="dxa"/>
                  <w:tcBorders>
                    <w:top w:val="single" w:sz="4" w:space="0" w:color="BFBFBF"/>
                    <w:left w:val="single" w:sz="4" w:space="0" w:color="BFBFBF"/>
                    <w:bottom w:val="single" w:sz="4" w:space="0" w:color="BFBFBF"/>
                    <w:right w:val="single" w:sz="4" w:space="0" w:color="BFBFBF"/>
                  </w:tcBorders>
                </w:tcPr>
                <w:p w14:paraId="1E94814C" w14:textId="77777777" w:rsidR="005717A4" w:rsidRPr="002F343D" w:rsidRDefault="005717A4" w:rsidP="005F623B">
                  <w:pPr>
                    <w:pStyle w:val="Tabulasteksts"/>
                  </w:pPr>
                  <w:r>
                    <w:t>A</w:t>
                  </w:r>
                  <w:r w:rsidRPr="002F343D">
                    <w:t>nulēšanas datums</w:t>
                  </w:r>
                </w:p>
              </w:tc>
              <w:tc>
                <w:tcPr>
                  <w:tcW w:w="2083" w:type="dxa"/>
                  <w:tcBorders>
                    <w:top w:val="single" w:sz="4" w:space="0" w:color="BFBFBF"/>
                    <w:left w:val="single" w:sz="4" w:space="0" w:color="BFBFBF"/>
                    <w:bottom w:val="single" w:sz="4" w:space="0" w:color="BFBFBF"/>
                    <w:right w:val="single" w:sz="4" w:space="0" w:color="BFBFBF"/>
                  </w:tcBorders>
                </w:tcPr>
                <w:p w14:paraId="4231034C" w14:textId="77777777" w:rsidR="005717A4" w:rsidRPr="00B84AD3" w:rsidRDefault="005717A4" w:rsidP="005F623B">
                  <w:pPr>
                    <w:pStyle w:val="Tabulasteksts"/>
                    <w:rPr>
                      <w:rFonts w:cs="Arial"/>
                      <w:highlight w:val="yellow"/>
                    </w:rPr>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6D584769" w14:textId="77777777" w:rsidR="005717A4" w:rsidRPr="002F343D" w:rsidRDefault="005717A4" w:rsidP="005F623B">
                  <w:pPr>
                    <w:pStyle w:val="Tabulasteksts"/>
                  </w:pPr>
                  <w:r w:rsidRPr="002F343D">
                    <w:t>DNL anulēšanas datums</w:t>
                  </w:r>
                </w:p>
              </w:tc>
              <w:tc>
                <w:tcPr>
                  <w:tcW w:w="1176" w:type="dxa"/>
                  <w:tcBorders>
                    <w:top w:val="single" w:sz="4" w:space="0" w:color="BFBFBF"/>
                    <w:left w:val="single" w:sz="4" w:space="0" w:color="BFBFBF"/>
                    <w:bottom w:val="single" w:sz="4" w:space="0" w:color="BFBFBF"/>
                    <w:right w:val="single" w:sz="4" w:space="0" w:color="BFBFBF"/>
                  </w:tcBorders>
                </w:tcPr>
                <w:p w14:paraId="6EB867F3"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378C931"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14191C3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DFC033F" w14:textId="77777777" w:rsidR="005717A4" w:rsidRDefault="005717A4" w:rsidP="005F623B">
                  <w:pPr>
                    <w:pStyle w:val="Tabulasteksts"/>
                  </w:pPr>
                  <w:r w:rsidRPr="00E43F1B">
                    <w:t>DNL_UI03_AN_</w:t>
                  </w:r>
                  <w:r>
                    <w:t>AP</w:t>
                  </w:r>
                </w:p>
              </w:tc>
              <w:tc>
                <w:tcPr>
                  <w:tcW w:w="1458" w:type="dxa"/>
                  <w:tcBorders>
                    <w:top w:val="single" w:sz="4" w:space="0" w:color="BFBFBF"/>
                    <w:left w:val="single" w:sz="4" w:space="0" w:color="BFBFBF"/>
                    <w:bottom w:val="single" w:sz="4" w:space="0" w:color="BFBFBF"/>
                    <w:right w:val="single" w:sz="4" w:space="0" w:color="BFBFBF"/>
                  </w:tcBorders>
                </w:tcPr>
                <w:p w14:paraId="481587A4" w14:textId="77777777" w:rsidR="005717A4" w:rsidRPr="002F343D" w:rsidRDefault="005717A4" w:rsidP="005F623B">
                  <w:pPr>
                    <w:pStyle w:val="Tabulasteksts"/>
                  </w:pPr>
                  <w:r w:rsidRPr="002F343D">
                    <w:t xml:space="preserve">Atbildīga </w:t>
                  </w:r>
                  <w:r>
                    <w:t>persona par darbnespējas lapas</w:t>
                  </w:r>
                  <w:r w:rsidRPr="002F343D">
                    <w:t xml:space="preserve"> anulēšanu</w:t>
                  </w:r>
                </w:p>
              </w:tc>
              <w:tc>
                <w:tcPr>
                  <w:tcW w:w="2083" w:type="dxa"/>
                  <w:tcBorders>
                    <w:top w:val="single" w:sz="4" w:space="0" w:color="BFBFBF"/>
                    <w:left w:val="single" w:sz="4" w:space="0" w:color="BFBFBF"/>
                    <w:bottom w:val="single" w:sz="4" w:space="0" w:color="BFBFBF"/>
                    <w:right w:val="single" w:sz="4" w:space="0" w:color="BFBFBF"/>
                  </w:tcBorders>
                </w:tcPr>
                <w:p w14:paraId="7D016CE0" w14:textId="77777777" w:rsidR="005717A4" w:rsidRPr="00B84AD3" w:rsidRDefault="005717A4" w:rsidP="005F623B">
                  <w:pPr>
                    <w:pStyle w:val="Tabulasteksts"/>
                    <w:rPr>
                      <w:rFonts w:cs="Arial"/>
                      <w:highlight w:val="yellow"/>
                    </w:rPr>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ABAC676" w14:textId="77777777" w:rsidR="005717A4" w:rsidRPr="002F343D" w:rsidRDefault="005717A4" w:rsidP="005F623B">
                  <w:pPr>
                    <w:pStyle w:val="Tabulasteksts"/>
                  </w:pPr>
                  <w:r w:rsidRPr="002F343D">
                    <w:t>Atbildīga ĀP par DNL anulēšanu</w:t>
                  </w:r>
                </w:p>
              </w:tc>
              <w:tc>
                <w:tcPr>
                  <w:tcW w:w="1176" w:type="dxa"/>
                  <w:tcBorders>
                    <w:top w:val="single" w:sz="4" w:space="0" w:color="BFBFBF"/>
                    <w:left w:val="single" w:sz="4" w:space="0" w:color="BFBFBF"/>
                    <w:bottom w:val="single" w:sz="4" w:space="0" w:color="BFBFBF"/>
                    <w:right w:val="single" w:sz="4" w:space="0" w:color="BFBFBF"/>
                  </w:tcBorders>
                </w:tcPr>
                <w:p w14:paraId="2A5C64BA"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590EE77"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5BEA22E8"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225CC479" w14:textId="77777777" w:rsidR="005717A4" w:rsidRPr="00540ACA" w:rsidRDefault="005717A4" w:rsidP="005F623B">
                  <w:pPr>
                    <w:pStyle w:val="Tabulasteksts"/>
                    <w:rPr>
                      <w:rFonts w:cs="Arial"/>
                      <w:b/>
                    </w:rPr>
                  </w:pPr>
                  <w:r>
                    <w:rPr>
                      <w:b/>
                    </w:rPr>
                    <w:t>Atzinuma</w:t>
                  </w:r>
                  <w:r w:rsidRPr="00540ACA">
                    <w:rPr>
                      <w:b/>
                    </w:rPr>
                    <w:t xml:space="preserve"> par </w:t>
                  </w:r>
                  <w:r>
                    <w:rPr>
                      <w:b/>
                    </w:rPr>
                    <w:t>darbnespējas lapas</w:t>
                  </w:r>
                  <w:r w:rsidRPr="00540ACA">
                    <w:rPr>
                      <w:b/>
                    </w:rPr>
                    <w:t xml:space="preserve"> anulēšanu lauku uzskaitījums</w:t>
                  </w:r>
                  <w:r>
                    <w:rPr>
                      <w:b/>
                    </w:rPr>
                    <w:t>:</w:t>
                  </w:r>
                </w:p>
              </w:tc>
            </w:tr>
            <w:tr w:rsidR="005717A4" w14:paraId="4C639E1B"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04A0D07" w14:textId="77777777" w:rsidR="005717A4" w:rsidRPr="00640921" w:rsidRDefault="005717A4" w:rsidP="005F623B">
                  <w:pPr>
                    <w:pStyle w:val="Tabulasteksts"/>
                  </w:pPr>
                  <w:r w:rsidRPr="00E43F1B">
                    <w:t>DNL_UI03</w:t>
                  </w:r>
                  <w:r>
                    <w:t>_VI_INST</w:t>
                  </w:r>
                </w:p>
              </w:tc>
              <w:tc>
                <w:tcPr>
                  <w:tcW w:w="1458" w:type="dxa"/>
                  <w:tcBorders>
                    <w:top w:val="single" w:sz="4" w:space="0" w:color="BFBFBF"/>
                    <w:left w:val="single" w:sz="4" w:space="0" w:color="BFBFBF"/>
                    <w:bottom w:val="single" w:sz="4" w:space="0" w:color="BFBFBF"/>
                    <w:right w:val="single" w:sz="4" w:space="0" w:color="BFBFBF"/>
                  </w:tcBorders>
                </w:tcPr>
                <w:p w14:paraId="73E28AD9" w14:textId="77777777" w:rsidR="005717A4" w:rsidRPr="00783FBB" w:rsidRDefault="005717A4" w:rsidP="005F623B">
                  <w:pPr>
                    <w:pStyle w:val="Tabulasteksts"/>
                  </w:pPr>
                  <w:r w:rsidRPr="00783FBB">
                    <w:t>Iestāde</w:t>
                  </w:r>
                </w:p>
              </w:tc>
              <w:tc>
                <w:tcPr>
                  <w:tcW w:w="2083" w:type="dxa"/>
                  <w:tcBorders>
                    <w:top w:val="single" w:sz="4" w:space="0" w:color="BFBFBF"/>
                    <w:left w:val="single" w:sz="4" w:space="0" w:color="BFBFBF"/>
                    <w:bottom w:val="single" w:sz="4" w:space="0" w:color="BFBFBF"/>
                    <w:right w:val="single" w:sz="4" w:space="0" w:color="BFBFBF"/>
                  </w:tcBorders>
                </w:tcPr>
                <w:p w14:paraId="54F5A7B5"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6F2FB4C6" w14:textId="77777777" w:rsidR="005717A4" w:rsidRPr="00783FBB" w:rsidRDefault="005717A4" w:rsidP="005F623B">
                  <w:pPr>
                    <w:pStyle w:val="Tabulasteksts"/>
                  </w:pPr>
                  <w:r w:rsidRPr="00783FBB">
                    <w:t>Iestāde</w:t>
                  </w:r>
                </w:p>
              </w:tc>
              <w:tc>
                <w:tcPr>
                  <w:tcW w:w="1176" w:type="dxa"/>
                  <w:tcBorders>
                    <w:top w:val="single" w:sz="4" w:space="0" w:color="BFBFBF"/>
                    <w:left w:val="single" w:sz="4" w:space="0" w:color="BFBFBF"/>
                    <w:bottom w:val="single" w:sz="4" w:space="0" w:color="BFBFBF"/>
                    <w:right w:val="single" w:sz="4" w:space="0" w:color="BFBFBF"/>
                  </w:tcBorders>
                </w:tcPr>
                <w:p w14:paraId="143710F6"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F9258C1"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56B6FA1A"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4B56247" w14:textId="77777777" w:rsidR="005717A4" w:rsidRDefault="005717A4" w:rsidP="005F623B">
                  <w:pPr>
                    <w:pStyle w:val="Tabulasteksts"/>
                  </w:pPr>
                  <w:r w:rsidRPr="00E65D3C">
                    <w:t>DNL_UI03_VI_</w:t>
                  </w:r>
                  <w:r>
                    <w:t>DEC</w:t>
                  </w:r>
                </w:p>
              </w:tc>
              <w:tc>
                <w:tcPr>
                  <w:tcW w:w="1458" w:type="dxa"/>
                  <w:tcBorders>
                    <w:top w:val="single" w:sz="4" w:space="0" w:color="BFBFBF"/>
                    <w:left w:val="single" w:sz="4" w:space="0" w:color="BFBFBF"/>
                    <w:bottom w:val="single" w:sz="4" w:space="0" w:color="BFBFBF"/>
                    <w:right w:val="single" w:sz="4" w:space="0" w:color="BFBFBF"/>
                  </w:tcBorders>
                </w:tcPr>
                <w:p w14:paraId="5D8809EB" w14:textId="77777777" w:rsidR="005717A4" w:rsidRPr="00783FBB" w:rsidRDefault="005717A4" w:rsidP="005F623B">
                  <w:pPr>
                    <w:pStyle w:val="Tabulasteksts"/>
                  </w:pPr>
                  <w:r>
                    <w:t>Atzinums</w:t>
                  </w:r>
                </w:p>
              </w:tc>
              <w:tc>
                <w:tcPr>
                  <w:tcW w:w="2083" w:type="dxa"/>
                  <w:tcBorders>
                    <w:top w:val="single" w:sz="4" w:space="0" w:color="BFBFBF"/>
                    <w:left w:val="single" w:sz="4" w:space="0" w:color="BFBFBF"/>
                    <w:bottom w:val="single" w:sz="4" w:space="0" w:color="BFBFBF"/>
                    <w:right w:val="single" w:sz="4" w:space="0" w:color="BFBFBF"/>
                  </w:tcBorders>
                </w:tcPr>
                <w:p w14:paraId="46F16B31"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6AA0314" w14:textId="77777777" w:rsidR="005717A4" w:rsidRPr="00783FBB" w:rsidRDefault="005717A4" w:rsidP="005F623B">
                  <w:pPr>
                    <w:pStyle w:val="Tabulasteksts"/>
                  </w:pPr>
                  <w:r>
                    <w:t>Pārraudzības iestādes atzinums</w:t>
                  </w:r>
                </w:p>
              </w:tc>
              <w:tc>
                <w:tcPr>
                  <w:tcW w:w="1176" w:type="dxa"/>
                  <w:tcBorders>
                    <w:top w:val="single" w:sz="4" w:space="0" w:color="BFBFBF"/>
                    <w:left w:val="single" w:sz="4" w:space="0" w:color="BFBFBF"/>
                    <w:bottom w:val="single" w:sz="4" w:space="0" w:color="BFBFBF"/>
                    <w:right w:val="single" w:sz="4" w:space="0" w:color="BFBFBF"/>
                  </w:tcBorders>
                </w:tcPr>
                <w:p w14:paraId="3344ECA9"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637D36D"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17569C2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4A59AE0" w14:textId="77777777" w:rsidR="005717A4" w:rsidRDefault="005717A4" w:rsidP="005F623B">
                  <w:pPr>
                    <w:pStyle w:val="Tabulasteksts"/>
                  </w:pPr>
                  <w:r w:rsidRPr="00E65D3C">
                    <w:t>DNL_UI03_VI_</w:t>
                  </w:r>
                  <w:r>
                    <w:t>DECDATE</w:t>
                  </w:r>
                </w:p>
              </w:tc>
              <w:tc>
                <w:tcPr>
                  <w:tcW w:w="1458" w:type="dxa"/>
                  <w:tcBorders>
                    <w:top w:val="single" w:sz="4" w:space="0" w:color="BFBFBF"/>
                    <w:left w:val="single" w:sz="4" w:space="0" w:color="BFBFBF"/>
                    <w:bottom w:val="single" w:sz="4" w:space="0" w:color="BFBFBF"/>
                    <w:right w:val="single" w:sz="4" w:space="0" w:color="BFBFBF"/>
                  </w:tcBorders>
                </w:tcPr>
                <w:p w14:paraId="20335EA4" w14:textId="77777777" w:rsidR="005717A4" w:rsidRPr="00783FBB" w:rsidRDefault="005717A4" w:rsidP="005F623B">
                  <w:pPr>
                    <w:pStyle w:val="Tabulasteksts"/>
                  </w:pPr>
                  <w:r>
                    <w:t>Atzinuma</w:t>
                  </w:r>
                  <w:r w:rsidRPr="00783FBB">
                    <w:t xml:space="preserve"> datums</w:t>
                  </w:r>
                </w:p>
              </w:tc>
              <w:tc>
                <w:tcPr>
                  <w:tcW w:w="2083" w:type="dxa"/>
                  <w:tcBorders>
                    <w:top w:val="single" w:sz="4" w:space="0" w:color="BFBFBF"/>
                    <w:left w:val="single" w:sz="4" w:space="0" w:color="BFBFBF"/>
                    <w:bottom w:val="single" w:sz="4" w:space="0" w:color="BFBFBF"/>
                    <w:right w:val="single" w:sz="4" w:space="0" w:color="BFBFBF"/>
                  </w:tcBorders>
                </w:tcPr>
                <w:p w14:paraId="6DC27631"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83D33FB" w14:textId="77777777" w:rsidR="005717A4" w:rsidRPr="00783FBB" w:rsidRDefault="005717A4" w:rsidP="005F623B">
                  <w:pPr>
                    <w:pStyle w:val="Tabulasteksts"/>
                  </w:pPr>
                  <w:r w:rsidRPr="00783FBB">
                    <w:t>Lēmuma datums</w:t>
                  </w:r>
                </w:p>
              </w:tc>
              <w:tc>
                <w:tcPr>
                  <w:tcW w:w="1176" w:type="dxa"/>
                  <w:tcBorders>
                    <w:top w:val="single" w:sz="4" w:space="0" w:color="BFBFBF"/>
                    <w:left w:val="single" w:sz="4" w:space="0" w:color="BFBFBF"/>
                    <w:bottom w:val="single" w:sz="4" w:space="0" w:color="BFBFBF"/>
                    <w:right w:val="single" w:sz="4" w:space="0" w:color="BFBFBF"/>
                  </w:tcBorders>
                </w:tcPr>
                <w:p w14:paraId="3EFFF987"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D14859C"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4843C13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0B115A0" w14:textId="77777777" w:rsidR="005717A4" w:rsidRDefault="005717A4" w:rsidP="005F623B">
                  <w:pPr>
                    <w:pStyle w:val="Tabulasteksts"/>
                  </w:pPr>
                  <w:r w:rsidRPr="00C62DC7">
                    <w:t>DNL_UI03_VI</w:t>
                  </w:r>
                  <w:r>
                    <w:t>_DECNR</w:t>
                  </w:r>
                  <w:r w:rsidRPr="00C62DC7">
                    <w:t>_</w:t>
                  </w:r>
                </w:p>
              </w:tc>
              <w:tc>
                <w:tcPr>
                  <w:tcW w:w="1458" w:type="dxa"/>
                  <w:tcBorders>
                    <w:top w:val="single" w:sz="4" w:space="0" w:color="BFBFBF"/>
                    <w:left w:val="single" w:sz="4" w:space="0" w:color="BFBFBF"/>
                    <w:bottom w:val="single" w:sz="4" w:space="0" w:color="BFBFBF"/>
                    <w:right w:val="single" w:sz="4" w:space="0" w:color="BFBFBF"/>
                  </w:tcBorders>
                </w:tcPr>
                <w:p w14:paraId="54978154" w14:textId="77777777" w:rsidR="005717A4" w:rsidRPr="00783FBB" w:rsidRDefault="005717A4" w:rsidP="005F623B">
                  <w:pPr>
                    <w:pStyle w:val="Tabulasteksts"/>
                  </w:pPr>
                  <w:r>
                    <w:t>Atzinuma</w:t>
                  </w:r>
                  <w:r w:rsidRPr="00783FBB">
                    <w:t xml:space="preserve"> numurs</w:t>
                  </w:r>
                </w:p>
              </w:tc>
              <w:tc>
                <w:tcPr>
                  <w:tcW w:w="2083" w:type="dxa"/>
                  <w:tcBorders>
                    <w:top w:val="single" w:sz="4" w:space="0" w:color="BFBFBF"/>
                    <w:left w:val="single" w:sz="4" w:space="0" w:color="BFBFBF"/>
                    <w:bottom w:val="single" w:sz="4" w:space="0" w:color="BFBFBF"/>
                    <w:right w:val="single" w:sz="4" w:space="0" w:color="BFBFBF"/>
                  </w:tcBorders>
                </w:tcPr>
                <w:p w14:paraId="53494410"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CC4FDC4" w14:textId="77777777" w:rsidR="005717A4" w:rsidRPr="00783FBB" w:rsidRDefault="005717A4" w:rsidP="005F623B">
                  <w:pPr>
                    <w:pStyle w:val="Tabulasteksts"/>
                  </w:pPr>
                  <w:r w:rsidRPr="00783FBB">
                    <w:t>Lēmuma numurs</w:t>
                  </w:r>
                </w:p>
              </w:tc>
              <w:tc>
                <w:tcPr>
                  <w:tcW w:w="1176" w:type="dxa"/>
                  <w:tcBorders>
                    <w:top w:val="single" w:sz="4" w:space="0" w:color="BFBFBF"/>
                    <w:left w:val="single" w:sz="4" w:space="0" w:color="BFBFBF"/>
                    <w:bottom w:val="single" w:sz="4" w:space="0" w:color="BFBFBF"/>
                    <w:right w:val="single" w:sz="4" w:space="0" w:color="BFBFBF"/>
                  </w:tcBorders>
                </w:tcPr>
                <w:p w14:paraId="6C482DE1"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2814FD3C"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74EEAF2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A58FDDA" w14:textId="77777777" w:rsidR="005717A4" w:rsidRDefault="005717A4" w:rsidP="005F623B">
                  <w:pPr>
                    <w:pStyle w:val="Tabulasteksts"/>
                  </w:pPr>
                  <w:r w:rsidRPr="00C62DC7">
                    <w:t>DNL_UI03_VI_</w:t>
                  </w:r>
                  <w:r>
                    <w:t>NOTES</w:t>
                  </w:r>
                </w:p>
              </w:tc>
              <w:tc>
                <w:tcPr>
                  <w:tcW w:w="1458" w:type="dxa"/>
                  <w:tcBorders>
                    <w:top w:val="single" w:sz="4" w:space="0" w:color="BFBFBF"/>
                    <w:left w:val="single" w:sz="4" w:space="0" w:color="BFBFBF"/>
                    <w:bottom w:val="single" w:sz="4" w:space="0" w:color="BFBFBF"/>
                    <w:right w:val="single" w:sz="4" w:space="0" w:color="BFBFBF"/>
                  </w:tcBorders>
                </w:tcPr>
                <w:p w14:paraId="730F72FA" w14:textId="77777777" w:rsidR="005717A4" w:rsidRPr="00783FBB" w:rsidRDefault="005717A4" w:rsidP="005F623B">
                  <w:pPr>
                    <w:pStyle w:val="Tabulasteksts"/>
                  </w:pPr>
                  <w:r w:rsidRPr="00783FBB">
                    <w:t>Piezīmes</w:t>
                  </w:r>
                </w:p>
              </w:tc>
              <w:tc>
                <w:tcPr>
                  <w:tcW w:w="2083" w:type="dxa"/>
                  <w:tcBorders>
                    <w:top w:val="single" w:sz="4" w:space="0" w:color="BFBFBF"/>
                    <w:left w:val="single" w:sz="4" w:space="0" w:color="BFBFBF"/>
                    <w:bottom w:val="single" w:sz="4" w:space="0" w:color="BFBFBF"/>
                    <w:right w:val="single" w:sz="4" w:space="0" w:color="BFBFBF"/>
                  </w:tcBorders>
                </w:tcPr>
                <w:p w14:paraId="32BAD868"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50CE3B9" w14:textId="77777777" w:rsidR="005717A4" w:rsidRPr="00783FBB" w:rsidRDefault="005717A4" w:rsidP="005F623B">
                  <w:pPr>
                    <w:pStyle w:val="Tabulasteksts"/>
                  </w:pPr>
                  <w:r w:rsidRPr="00783FBB">
                    <w:t>Piezīmes</w:t>
                  </w:r>
                </w:p>
              </w:tc>
              <w:tc>
                <w:tcPr>
                  <w:tcW w:w="1176" w:type="dxa"/>
                  <w:tcBorders>
                    <w:top w:val="single" w:sz="4" w:space="0" w:color="BFBFBF"/>
                    <w:left w:val="single" w:sz="4" w:space="0" w:color="BFBFBF"/>
                    <w:bottom w:val="single" w:sz="4" w:space="0" w:color="BFBFBF"/>
                    <w:right w:val="single" w:sz="4" w:space="0" w:color="BFBFBF"/>
                  </w:tcBorders>
                </w:tcPr>
                <w:p w14:paraId="1A891729"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84A4967"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5E73B06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3C2A153" w14:textId="77777777" w:rsidR="005717A4" w:rsidRDefault="005717A4" w:rsidP="005F623B">
                  <w:pPr>
                    <w:pStyle w:val="Tabulasteksts"/>
                  </w:pPr>
                  <w:r w:rsidRPr="00C62DC7">
                    <w:t>DNL_UI03_VI_</w:t>
                  </w:r>
                  <w:r>
                    <w:t>MARK</w:t>
                  </w:r>
                </w:p>
              </w:tc>
              <w:tc>
                <w:tcPr>
                  <w:tcW w:w="1458" w:type="dxa"/>
                  <w:tcBorders>
                    <w:top w:val="single" w:sz="4" w:space="0" w:color="BFBFBF"/>
                    <w:left w:val="single" w:sz="4" w:space="0" w:color="BFBFBF"/>
                    <w:bottom w:val="single" w:sz="4" w:space="0" w:color="BFBFBF"/>
                    <w:right w:val="single" w:sz="4" w:space="0" w:color="BFBFBF"/>
                  </w:tcBorders>
                </w:tcPr>
                <w:p w14:paraId="5CB39024" w14:textId="77777777" w:rsidR="005717A4" w:rsidRPr="00783FBB" w:rsidRDefault="005717A4" w:rsidP="005F623B">
                  <w:pPr>
                    <w:pStyle w:val="Tabulasteksts"/>
                  </w:pPr>
                  <w:r>
                    <w:t>Anulēšanas periods</w:t>
                  </w:r>
                </w:p>
              </w:tc>
              <w:tc>
                <w:tcPr>
                  <w:tcW w:w="2083" w:type="dxa"/>
                  <w:tcBorders>
                    <w:top w:val="single" w:sz="4" w:space="0" w:color="BFBFBF"/>
                    <w:left w:val="single" w:sz="4" w:space="0" w:color="BFBFBF"/>
                    <w:bottom w:val="single" w:sz="4" w:space="0" w:color="BFBFBF"/>
                    <w:right w:val="single" w:sz="4" w:space="0" w:color="BFBFBF"/>
                  </w:tcBorders>
                </w:tcPr>
                <w:p w14:paraId="6FADAE9C"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5108856" w14:textId="77777777" w:rsidR="005717A4" w:rsidRPr="00783FBB" w:rsidRDefault="005717A4" w:rsidP="005F623B">
                  <w:pPr>
                    <w:pStyle w:val="Tabulasteksts"/>
                  </w:pPr>
                  <w:r w:rsidRPr="00783FBB">
                    <w:t>Anulēšanas perioda pazīme</w:t>
                  </w:r>
                </w:p>
              </w:tc>
              <w:tc>
                <w:tcPr>
                  <w:tcW w:w="1176" w:type="dxa"/>
                  <w:tcBorders>
                    <w:top w:val="single" w:sz="4" w:space="0" w:color="BFBFBF"/>
                    <w:left w:val="single" w:sz="4" w:space="0" w:color="BFBFBF"/>
                    <w:bottom w:val="single" w:sz="4" w:space="0" w:color="BFBFBF"/>
                    <w:right w:val="single" w:sz="4" w:space="0" w:color="BFBFBF"/>
                  </w:tcBorders>
                </w:tcPr>
                <w:p w14:paraId="164B3A37"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5F0503E7"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0532961B"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17432015" w14:textId="77777777" w:rsidR="005717A4" w:rsidRPr="00F7422D" w:rsidRDefault="005717A4" w:rsidP="005F623B">
                  <w:pPr>
                    <w:pStyle w:val="Tabulasteksts"/>
                    <w:tabs>
                      <w:tab w:val="left" w:pos="3002"/>
                    </w:tabs>
                    <w:rPr>
                      <w:b/>
                    </w:rPr>
                  </w:pPr>
                  <w:r w:rsidRPr="00F7422D">
                    <w:rPr>
                      <w:b/>
                    </w:rPr>
                    <w:t>Anulēšanas periodu saraksts:</w:t>
                  </w:r>
                </w:p>
              </w:tc>
            </w:tr>
            <w:tr w:rsidR="005717A4" w14:paraId="1A8B13A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shd w:val="clear" w:color="auto" w:fill="auto"/>
                </w:tcPr>
                <w:p w14:paraId="00B5406F" w14:textId="77777777" w:rsidR="005717A4" w:rsidRPr="00C62DC7" w:rsidRDefault="005717A4" w:rsidP="005F623B">
                  <w:pPr>
                    <w:pStyle w:val="Tabulasteksts"/>
                  </w:pPr>
                  <w:r w:rsidRPr="00C62DC7">
                    <w:t>DNL_UI03_VI_</w:t>
                  </w:r>
                  <w:r>
                    <w:t>ANPERTO</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4475A5C2" w14:textId="77777777" w:rsidR="005717A4" w:rsidRPr="00783FBB" w:rsidRDefault="005717A4" w:rsidP="005F623B">
                  <w:pPr>
                    <w:pStyle w:val="Tabulasteksts"/>
                  </w:pPr>
                  <w:r>
                    <w:t>No kura datuma</w:t>
                  </w:r>
                </w:p>
              </w:tc>
              <w:tc>
                <w:tcPr>
                  <w:tcW w:w="2083" w:type="dxa"/>
                  <w:tcBorders>
                    <w:top w:val="single" w:sz="4" w:space="0" w:color="BFBFBF"/>
                    <w:left w:val="single" w:sz="4" w:space="0" w:color="BFBFBF"/>
                    <w:bottom w:val="single" w:sz="4" w:space="0" w:color="BFBFBF"/>
                    <w:right w:val="single" w:sz="4" w:space="0" w:color="BFBFBF"/>
                  </w:tcBorders>
                  <w:shd w:val="clear" w:color="auto" w:fill="auto"/>
                </w:tcPr>
                <w:p w14:paraId="7064EF99"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6B48AA01" w14:textId="77777777" w:rsidR="005717A4" w:rsidRPr="00783FBB" w:rsidRDefault="005717A4" w:rsidP="005F623B">
                  <w:pPr>
                    <w:pStyle w:val="Tabulasteksts"/>
                  </w:pPr>
                  <w:r w:rsidRPr="00783FBB">
                    <w:t>Anulēšanas periodi</w:t>
                  </w:r>
                </w:p>
              </w:tc>
              <w:tc>
                <w:tcPr>
                  <w:tcW w:w="1176" w:type="dxa"/>
                  <w:tcBorders>
                    <w:top w:val="single" w:sz="4" w:space="0" w:color="BFBFBF"/>
                    <w:left w:val="single" w:sz="4" w:space="0" w:color="BFBFBF"/>
                    <w:bottom w:val="single" w:sz="4" w:space="0" w:color="BFBFBF"/>
                    <w:right w:val="single" w:sz="4" w:space="0" w:color="BFBFBF"/>
                  </w:tcBorders>
                  <w:shd w:val="clear" w:color="auto" w:fill="auto"/>
                </w:tcPr>
                <w:p w14:paraId="5DAED814"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shd w:val="clear" w:color="auto" w:fill="auto"/>
                </w:tcPr>
                <w:p w14:paraId="17A470E1"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421028A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shd w:val="clear" w:color="auto" w:fill="auto"/>
                </w:tcPr>
                <w:p w14:paraId="647D8BB6" w14:textId="77777777" w:rsidR="005717A4" w:rsidRPr="00C62DC7" w:rsidRDefault="005717A4" w:rsidP="005F623B">
                  <w:pPr>
                    <w:pStyle w:val="Tabulasteksts"/>
                  </w:pPr>
                  <w:r w:rsidRPr="00C62DC7">
                    <w:t>DNL_UI03_VI_</w:t>
                  </w:r>
                  <w:r>
                    <w:t>ANPE</w:t>
                  </w:r>
                  <w:r>
                    <w:lastRenderedPageBreak/>
                    <w:t>RFROM</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3F65BF1A" w14:textId="77777777" w:rsidR="005717A4" w:rsidRPr="00783FBB" w:rsidRDefault="005717A4" w:rsidP="005F623B">
                  <w:pPr>
                    <w:pStyle w:val="Tabulasteksts"/>
                  </w:pPr>
                  <w:r>
                    <w:lastRenderedPageBreak/>
                    <w:t>Līdz kuram datumam ieskaitot</w:t>
                  </w:r>
                </w:p>
              </w:tc>
              <w:tc>
                <w:tcPr>
                  <w:tcW w:w="2083" w:type="dxa"/>
                  <w:tcBorders>
                    <w:top w:val="single" w:sz="4" w:space="0" w:color="BFBFBF"/>
                    <w:left w:val="single" w:sz="4" w:space="0" w:color="BFBFBF"/>
                    <w:bottom w:val="single" w:sz="4" w:space="0" w:color="BFBFBF"/>
                    <w:right w:val="single" w:sz="4" w:space="0" w:color="BFBFBF"/>
                  </w:tcBorders>
                  <w:shd w:val="clear" w:color="auto" w:fill="auto"/>
                </w:tcPr>
                <w:p w14:paraId="3D611732"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50C3AF55" w14:textId="77777777" w:rsidR="005717A4" w:rsidRPr="00783FBB" w:rsidRDefault="005717A4" w:rsidP="005F623B">
                  <w:pPr>
                    <w:pStyle w:val="Tabulasteksts"/>
                  </w:pPr>
                  <w:r w:rsidRPr="00783FBB">
                    <w:t>Anulēšanas periodi</w:t>
                  </w:r>
                </w:p>
              </w:tc>
              <w:tc>
                <w:tcPr>
                  <w:tcW w:w="1176" w:type="dxa"/>
                  <w:tcBorders>
                    <w:top w:val="single" w:sz="4" w:space="0" w:color="BFBFBF"/>
                    <w:left w:val="single" w:sz="4" w:space="0" w:color="BFBFBF"/>
                    <w:bottom w:val="single" w:sz="4" w:space="0" w:color="BFBFBF"/>
                    <w:right w:val="single" w:sz="4" w:space="0" w:color="BFBFBF"/>
                  </w:tcBorders>
                  <w:shd w:val="clear" w:color="auto" w:fill="auto"/>
                </w:tcPr>
                <w:p w14:paraId="7E2A255E"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shd w:val="clear" w:color="auto" w:fill="auto"/>
                </w:tcPr>
                <w:p w14:paraId="31E89105"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lastRenderedPageBreak/>
                    <w:t>GetDnlById</w:t>
                  </w:r>
                  <w:proofErr w:type="spellEnd"/>
                  <w:r w:rsidRPr="0031761F">
                    <w:rPr>
                      <w:rFonts w:cs="Arial"/>
                    </w:rPr>
                    <w:t xml:space="preserve"> </w:t>
                  </w:r>
                  <w:proofErr w:type="spellStart"/>
                  <w:r w:rsidRPr="00055954">
                    <w:t>izvaddati</w:t>
                  </w:r>
                  <w:proofErr w:type="spellEnd"/>
                </w:p>
              </w:tc>
            </w:tr>
            <w:tr w:rsidR="005717A4" w14:paraId="37318EF8"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shd w:val="clear" w:color="auto" w:fill="auto"/>
                </w:tcPr>
                <w:p w14:paraId="00F5A070" w14:textId="77777777" w:rsidR="005717A4" w:rsidRDefault="005717A4" w:rsidP="005F623B">
                  <w:pPr>
                    <w:pStyle w:val="Tabulasteksts"/>
                  </w:pPr>
                  <w:r w:rsidRPr="00C62DC7">
                    <w:t>DNL_UI03_VI_</w:t>
                  </w:r>
                  <w:r>
                    <w:t>REG</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6A189A83" w14:textId="77777777" w:rsidR="005717A4" w:rsidRDefault="005717A4" w:rsidP="005F623B">
                  <w:pPr>
                    <w:pStyle w:val="Tabulasteksts"/>
                  </w:pPr>
                  <w:r>
                    <w:t>Reģistrēja</w:t>
                  </w:r>
                </w:p>
              </w:tc>
              <w:tc>
                <w:tcPr>
                  <w:tcW w:w="2083" w:type="dxa"/>
                  <w:tcBorders>
                    <w:top w:val="single" w:sz="4" w:space="0" w:color="BFBFBF"/>
                    <w:left w:val="single" w:sz="4" w:space="0" w:color="BFBFBF"/>
                    <w:bottom w:val="single" w:sz="4" w:space="0" w:color="BFBFBF"/>
                    <w:right w:val="single" w:sz="4" w:space="0" w:color="BFBFBF"/>
                  </w:tcBorders>
                  <w:shd w:val="clear" w:color="auto" w:fill="auto"/>
                </w:tcPr>
                <w:p w14:paraId="4CEC8BC7"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29BB1DB9" w14:textId="77777777" w:rsidR="005717A4" w:rsidRPr="00783FBB" w:rsidRDefault="005717A4" w:rsidP="005F623B">
                  <w:pPr>
                    <w:pStyle w:val="Tabulasteksts"/>
                  </w:pPr>
                  <w:r>
                    <w:t>Atzinuma reģistrētāja vārds, uzvārds, iestāde</w:t>
                  </w:r>
                </w:p>
              </w:tc>
              <w:tc>
                <w:tcPr>
                  <w:tcW w:w="1176" w:type="dxa"/>
                  <w:tcBorders>
                    <w:top w:val="single" w:sz="4" w:space="0" w:color="BFBFBF"/>
                    <w:left w:val="single" w:sz="4" w:space="0" w:color="BFBFBF"/>
                    <w:bottom w:val="single" w:sz="4" w:space="0" w:color="BFBFBF"/>
                    <w:right w:val="single" w:sz="4" w:space="0" w:color="BFBFBF"/>
                  </w:tcBorders>
                  <w:shd w:val="clear" w:color="auto" w:fill="auto"/>
                </w:tcPr>
                <w:p w14:paraId="0A70002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shd w:val="clear" w:color="auto" w:fill="auto"/>
                </w:tcPr>
                <w:p w14:paraId="05C37A25"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1A2633E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shd w:val="clear" w:color="auto" w:fill="auto"/>
                </w:tcPr>
                <w:p w14:paraId="03469C69" w14:textId="77777777" w:rsidR="005717A4" w:rsidRDefault="005717A4" w:rsidP="005F623B">
                  <w:pPr>
                    <w:pStyle w:val="Tabulasteksts"/>
                  </w:pPr>
                  <w:r w:rsidRPr="00C62DC7">
                    <w:t>DNL_UI03_VI_</w:t>
                  </w:r>
                  <w:r>
                    <w:t>DECLIST</w:t>
                  </w:r>
                </w:p>
              </w:tc>
              <w:tc>
                <w:tcPr>
                  <w:tcW w:w="1458" w:type="dxa"/>
                  <w:tcBorders>
                    <w:top w:val="single" w:sz="4" w:space="0" w:color="BFBFBF"/>
                    <w:left w:val="single" w:sz="4" w:space="0" w:color="BFBFBF"/>
                    <w:bottom w:val="single" w:sz="4" w:space="0" w:color="BFBFBF"/>
                    <w:right w:val="single" w:sz="4" w:space="0" w:color="BFBFBF"/>
                  </w:tcBorders>
                  <w:shd w:val="clear" w:color="auto" w:fill="auto"/>
                </w:tcPr>
                <w:p w14:paraId="46EB133A" w14:textId="77777777" w:rsidR="005717A4" w:rsidRPr="00783FBB" w:rsidRDefault="005717A4" w:rsidP="005F623B">
                  <w:pPr>
                    <w:pStyle w:val="Tabulasteksts"/>
                  </w:pPr>
                  <w:r>
                    <w:t>Atzinumu</w:t>
                  </w:r>
                  <w:r w:rsidRPr="00783FBB">
                    <w:t xml:space="preserve"> saraksts</w:t>
                  </w:r>
                </w:p>
              </w:tc>
              <w:tc>
                <w:tcPr>
                  <w:tcW w:w="2083" w:type="dxa"/>
                  <w:tcBorders>
                    <w:top w:val="single" w:sz="4" w:space="0" w:color="BFBFBF"/>
                    <w:left w:val="single" w:sz="4" w:space="0" w:color="BFBFBF"/>
                    <w:bottom w:val="single" w:sz="4" w:space="0" w:color="BFBFBF"/>
                    <w:right w:val="single" w:sz="4" w:space="0" w:color="BFBFBF"/>
                  </w:tcBorders>
                  <w:shd w:val="clear" w:color="auto" w:fill="auto"/>
                </w:tcPr>
                <w:p w14:paraId="434D82EC" w14:textId="77777777" w:rsidR="005717A4" w:rsidRDefault="005717A4" w:rsidP="005F623B">
                  <w:pPr>
                    <w:pStyle w:val="Tabulasteksts"/>
                  </w:pPr>
                  <w:r w:rsidRPr="00FF4C7D">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shd w:val="clear" w:color="auto" w:fill="auto"/>
                </w:tcPr>
                <w:p w14:paraId="0FA462F7" w14:textId="77777777" w:rsidR="005717A4" w:rsidRPr="00783FBB" w:rsidRDefault="005717A4" w:rsidP="005F623B">
                  <w:pPr>
                    <w:pStyle w:val="Tabulasteksts"/>
                  </w:pPr>
                  <w:r>
                    <w:t>Atzinumu</w:t>
                  </w:r>
                  <w:r w:rsidRPr="00783FBB">
                    <w:t xml:space="preserve"> saraksts</w:t>
                  </w:r>
                </w:p>
              </w:tc>
              <w:tc>
                <w:tcPr>
                  <w:tcW w:w="1176" w:type="dxa"/>
                  <w:tcBorders>
                    <w:top w:val="single" w:sz="4" w:space="0" w:color="BFBFBF"/>
                    <w:left w:val="single" w:sz="4" w:space="0" w:color="BFBFBF"/>
                    <w:bottom w:val="single" w:sz="4" w:space="0" w:color="BFBFBF"/>
                    <w:right w:val="single" w:sz="4" w:space="0" w:color="BFBFBF"/>
                  </w:tcBorders>
                  <w:shd w:val="clear" w:color="auto" w:fill="auto"/>
                </w:tcPr>
                <w:p w14:paraId="30755F4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shd w:val="clear" w:color="auto" w:fill="auto"/>
                </w:tcPr>
                <w:p w14:paraId="21D5979D" w14:textId="77777777" w:rsidR="005717A4" w:rsidRDefault="005717A4" w:rsidP="005F623B">
                  <w:pPr>
                    <w:pStyle w:val="Tabulasteksts"/>
                  </w:pPr>
                  <w:r w:rsidRPr="00055954">
                    <w:rPr>
                      <w:rFonts w:cs="Arial"/>
                    </w:rPr>
                    <w:t xml:space="preserve">PN IS DNL moduļa </w:t>
                  </w:r>
                  <w:proofErr w:type="spellStart"/>
                  <w:r w:rsidRPr="00055954">
                    <w:rPr>
                      <w:rFonts w:cs="Arial"/>
                    </w:rPr>
                    <w:t>pakalpes</w:t>
                  </w:r>
                  <w:proofErr w:type="spellEnd"/>
                  <w:r w:rsidRPr="00055954">
                    <w:rPr>
                      <w:rFonts w:cs="Arial"/>
                    </w:rPr>
                    <w:t xml:space="preserve"> </w:t>
                  </w:r>
                  <w:proofErr w:type="spellStart"/>
                  <w:r>
                    <w:rPr>
                      <w:rFonts w:cs="Arial"/>
                    </w:rPr>
                    <w:t>GetDnlById</w:t>
                  </w:r>
                  <w:proofErr w:type="spellEnd"/>
                  <w:r w:rsidRPr="0031761F">
                    <w:rPr>
                      <w:rFonts w:cs="Arial"/>
                    </w:rPr>
                    <w:t xml:space="preserve"> </w:t>
                  </w:r>
                  <w:proofErr w:type="spellStart"/>
                  <w:r w:rsidRPr="00055954">
                    <w:t>izvaddati</w:t>
                  </w:r>
                  <w:proofErr w:type="spellEnd"/>
                </w:p>
              </w:tc>
            </w:tr>
            <w:tr w:rsidR="005717A4" w14:paraId="7B061756"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46A31FC1" w14:textId="77777777" w:rsidR="005717A4" w:rsidRPr="00540ACA" w:rsidRDefault="005717A4" w:rsidP="005F623B">
                  <w:pPr>
                    <w:pStyle w:val="Tabulasteksts"/>
                    <w:rPr>
                      <w:b/>
                    </w:rPr>
                  </w:pPr>
                  <w:r w:rsidRPr="00540ACA">
                    <w:rPr>
                      <w:b/>
                    </w:rPr>
                    <w:t xml:space="preserve">B tipa </w:t>
                  </w:r>
                  <w:r>
                    <w:rPr>
                      <w:b/>
                    </w:rPr>
                    <w:t>darbnespējas lapas</w:t>
                  </w:r>
                  <w:r w:rsidRPr="00540ACA">
                    <w:rPr>
                      <w:b/>
                    </w:rPr>
                    <w:t xml:space="preserve"> specifiskie dati:</w:t>
                  </w:r>
                </w:p>
              </w:tc>
            </w:tr>
            <w:tr w:rsidR="005717A4" w14:paraId="38C06C7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3BA317C" w14:textId="77777777" w:rsidR="005717A4" w:rsidRDefault="005717A4" w:rsidP="005F623B">
                  <w:pPr>
                    <w:pStyle w:val="Tabulasteksts"/>
                  </w:pPr>
                  <w:r>
                    <w:t>DNL_UI03_CHILD</w:t>
                  </w:r>
                </w:p>
              </w:tc>
              <w:tc>
                <w:tcPr>
                  <w:tcW w:w="1458" w:type="dxa"/>
                  <w:tcBorders>
                    <w:top w:val="single" w:sz="4" w:space="0" w:color="BFBFBF"/>
                    <w:left w:val="single" w:sz="4" w:space="0" w:color="BFBFBF"/>
                    <w:bottom w:val="single" w:sz="4" w:space="0" w:color="BFBFBF"/>
                    <w:right w:val="single" w:sz="4" w:space="0" w:color="BFBFBF"/>
                  </w:tcBorders>
                </w:tcPr>
                <w:p w14:paraId="0909239D" w14:textId="77777777" w:rsidR="005717A4" w:rsidRDefault="005717A4" w:rsidP="005F623B">
                  <w:pPr>
                    <w:pStyle w:val="Tabulasteksts"/>
                  </w:pPr>
                  <w:r>
                    <w:t>Bērns (personas kods)</w:t>
                  </w:r>
                </w:p>
              </w:tc>
              <w:tc>
                <w:tcPr>
                  <w:tcW w:w="2083" w:type="dxa"/>
                  <w:tcBorders>
                    <w:top w:val="single" w:sz="4" w:space="0" w:color="BFBFBF"/>
                    <w:left w:val="single" w:sz="4" w:space="0" w:color="BFBFBF"/>
                    <w:bottom w:val="single" w:sz="4" w:space="0" w:color="BFBFBF"/>
                    <w:right w:val="single" w:sz="4" w:space="0" w:color="BFBFBF"/>
                  </w:tcBorders>
                </w:tcPr>
                <w:p w14:paraId="3EA7EF0A" w14:textId="77777777" w:rsidR="005717A4" w:rsidRDefault="005717A4" w:rsidP="005F623B">
                  <w:pPr>
                    <w:pStyle w:val="Tabulasteksts"/>
                  </w:pPr>
                  <w:r w:rsidRPr="0040334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B8A2487" w14:textId="77777777" w:rsidR="005717A4" w:rsidRPr="00002061" w:rsidRDefault="005717A4" w:rsidP="005F623B">
                  <w:pPr>
                    <w:pStyle w:val="Tabulasteksts"/>
                  </w:pPr>
                  <w:r>
                    <w:t>DNL saņēmēja bērns</w:t>
                  </w:r>
                </w:p>
              </w:tc>
              <w:tc>
                <w:tcPr>
                  <w:tcW w:w="1176" w:type="dxa"/>
                  <w:tcBorders>
                    <w:top w:val="single" w:sz="4" w:space="0" w:color="BFBFBF"/>
                    <w:left w:val="single" w:sz="4" w:space="0" w:color="BFBFBF"/>
                    <w:bottom w:val="single" w:sz="4" w:space="0" w:color="BFBFBF"/>
                    <w:right w:val="single" w:sz="4" w:space="0" w:color="BFBFBF"/>
                  </w:tcBorders>
                </w:tcPr>
                <w:p w14:paraId="0DA83D57"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A45F479" w14:textId="77777777" w:rsidR="005717A4" w:rsidRDefault="005717A4" w:rsidP="005F623B">
                  <w:pPr>
                    <w:pStyle w:val="Tabulasteksts"/>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w:t>
                  </w:r>
                  <w:r>
                    <w:t>Bērna</w:t>
                  </w:r>
                </w:p>
              </w:tc>
            </w:tr>
            <w:tr w:rsidR="005717A4" w14:paraId="2C1B88D1"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90E1F5F" w14:textId="77777777" w:rsidR="005717A4" w:rsidRDefault="005717A4" w:rsidP="005F623B">
                  <w:pPr>
                    <w:pStyle w:val="Tabulasteksts"/>
                  </w:pPr>
                  <w:r>
                    <w:t>DNL_UI03_CHILDNAME</w:t>
                  </w:r>
                </w:p>
              </w:tc>
              <w:tc>
                <w:tcPr>
                  <w:tcW w:w="1458" w:type="dxa"/>
                  <w:tcBorders>
                    <w:top w:val="single" w:sz="4" w:space="0" w:color="BFBFBF"/>
                    <w:left w:val="single" w:sz="4" w:space="0" w:color="BFBFBF"/>
                    <w:bottom w:val="single" w:sz="4" w:space="0" w:color="BFBFBF"/>
                    <w:right w:val="single" w:sz="4" w:space="0" w:color="BFBFBF"/>
                  </w:tcBorders>
                </w:tcPr>
                <w:p w14:paraId="3DD648F1" w14:textId="77777777" w:rsidR="005717A4" w:rsidRDefault="005717A4" w:rsidP="005F623B">
                  <w:pPr>
                    <w:pStyle w:val="Tabulasteksts"/>
                  </w:pPr>
                  <w:r>
                    <w:t>Bērna vārds, uzvārds</w:t>
                  </w:r>
                </w:p>
              </w:tc>
              <w:tc>
                <w:tcPr>
                  <w:tcW w:w="2083" w:type="dxa"/>
                  <w:tcBorders>
                    <w:top w:val="single" w:sz="4" w:space="0" w:color="BFBFBF"/>
                    <w:left w:val="single" w:sz="4" w:space="0" w:color="BFBFBF"/>
                    <w:bottom w:val="single" w:sz="4" w:space="0" w:color="BFBFBF"/>
                    <w:right w:val="single" w:sz="4" w:space="0" w:color="BFBFBF"/>
                  </w:tcBorders>
                </w:tcPr>
                <w:p w14:paraId="60B91FB0" w14:textId="77777777" w:rsidR="005717A4" w:rsidRDefault="005717A4" w:rsidP="005F623B">
                  <w:pPr>
                    <w:pStyle w:val="Tabulasteksts"/>
                  </w:pPr>
                  <w:r w:rsidRPr="0040334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3901907C" w14:textId="77777777" w:rsidR="005717A4" w:rsidRPr="00002061" w:rsidRDefault="005717A4" w:rsidP="005F623B">
                  <w:pPr>
                    <w:pStyle w:val="Tabulasteksts"/>
                  </w:pPr>
                  <w:r>
                    <w:t>DNL saņēmēja bērns</w:t>
                  </w:r>
                </w:p>
              </w:tc>
              <w:tc>
                <w:tcPr>
                  <w:tcW w:w="1176" w:type="dxa"/>
                  <w:tcBorders>
                    <w:top w:val="single" w:sz="4" w:space="0" w:color="BFBFBF"/>
                    <w:left w:val="single" w:sz="4" w:space="0" w:color="BFBFBF"/>
                    <w:bottom w:val="single" w:sz="4" w:space="0" w:color="BFBFBF"/>
                    <w:right w:val="single" w:sz="4" w:space="0" w:color="BFBFBF"/>
                  </w:tcBorders>
                </w:tcPr>
                <w:p w14:paraId="0C10ADF5"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76EE395C" w14:textId="77777777" w:rsidR="005717A4" w:rsidRDefault="005717A4" w:rsidP="005F623B">
                  <w:pPr>
                    <w:pStyle w:val="Tabulasteksts"/>
                  </w:pPr>
                  <w:r>
                    <w:t xml:space="preserve">EVK IS </w:t>
                  </w:r>
                  <w:proofErr w:type="spellStart"/>
                  <w:r>
                    <w:t>pakalpes</w:t>
                  </w:r>
                  <w:proofErr w:type="spellEnd"/>
                  <w:r>
                    <w:t xml:space="preserve"> </w:t>
                  </w:r>
                  <w:proofErr w:type="spellStart"/>
                  <w:r w:rsidRPr="00A45D94">
                    <w:t>getPatientCard</w:t>
                  </w:r>
                  <w:proofErr w:type="spellEnd"/>
                  <w:r w:rsidRPr="00A45D94">
                    <w:t xml:space="preserve"> dati pēc izvēlēta </w:t>
                  </w:r>
                  <w:r>
                    <w:t>Bērna</w:t>
                  </w:r>
                </w:p>
              </w:tc>
            </w:tr>
            <w:tr w:rsidR="005717A4" w14:paraId="42F9DE6E"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75C8049" w14:textId="77777777" w:rsidR="005717A4" w:rsidRDefault="005717A4" w:rsidP="005F623B">
                  <w:pPr>
                    <w:pStyle w:val="Tabulasteksts"/>
                  </w:pPr>
                  <w:r>
                    <w:t>DNL_UI03_N</w:t>
                  </w:r>
                </w:p>
              </w:tc>
              <w:tc>
                <w:tcPr>
                  <w:tcW w:w="1458" w:type="dxa"/>
                  <w:tcBorders>
                    <w:top w:val="single" w:sz="4" w:space="0" w:color="BFBFBF"/>
                    <w:left w:val="single" w:sz="4" w:space="0" w:color="BFBFBF"/>
                    <w:bottom w:val="single" w:sz="4" w:space="0" w:color="BFBFBF"/>
                    <w:right w:val="single" w:sz="4" w:space="0" w:color="BFBFBF"/>
                  </w:tcBorders>
                </w:tcPr>
                <w:p w14:paraId="72B2397F" w14:textId="77777777" w:rsidR="005717A4" w:rsidRDefault="005717A4" w:rsidP="005F623B">
                  <w:pPr>
                    <w:pStyle w:val="Tabulasteksts"/>
                  </w:pPr>
                  <w:r>
                    <w:t>Nosūtījums</w:t>
                  </w:r>
                </w:p>
              </w:tc>
              <w:tc>
                <w:tcPr>
                  <w:tcW w:w="2083" w:type="dxa"/>
                  <w:tcBorders>
                    <w:top w:val="single" w:sz="4" w:space="0" w:color="BFBFBF"/>
                    <w:left w:val="single" w:sz="4" w:space="0" w:color="BFBFBF"/>
                    <w:bottom w:val="single" w:sz="4" w:space="0" w:color="BFBFBF"/>
                    <w:right w:val="single" w:sz="4" w:space="0" w:color="BFBFBF"/>
                  </w:tcBorders>
                </w:tcPr>
                <w:p w14:paraId="3A54BA31" w14:textId="77777777" w:rsidR="005717A4" w:rsidRPr="00661DFB" w:rsidRDefault="005717A4" w:rsidP="005F623B">
                  <w:pPr>
                    <w:pStyle w:val="Tabulasteksts"/>
                    <w:rPr>
                      <w:rFonts w:cs="Arial"/>
                    </w:rPr>
                  </w:pPr>
                  <w:r>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5F77C9C8" w14:textId="77777777" w:rsidR="005717A4" w:rsidRDefault="005717A4" w:rsidP="005F623B">
                  <w:pPr>
                    <w:pStyle w:val="Tabulasteksts"/>
                  </w:pPr>
                  <w:r>
                    <w:t>Nosūtījuma nosaukums un datums</w:t>
                  </w:r>
                </w:p>
              </w:tc>
              <w:tc>
                <w:tcPr>
                  <w:tcW w:w="1176" w:type="dxa"/>
                  <w:tcBorders>
                    <w:top w:val="single" w:sz="4" w:space="0" w:color="BFBFBF"/>
                    <w:left w:val="single" w:sz="4" w:space="0" w:color="BFBFBF"/>
                    <w:bottom w:val="single" w:sz="4" w:space="0" w:color="BFBFBF"/>
                    <w:right w:val="single" w:sz="4" w:space="0" w:color="BFBFBF"/>
                  </w:tcBorders>
                </w:tcPr>
                <w:p w14:paraId="1184F1A6"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43727AD" w14:textId="77777777" w:rsidR="005717A4" w:rsidRPr="00071BB1" w:rsidRDefault="005717A4" w:rsidP="005F623B">
                  <w:pPr>
                    <w:pStyle w:val="Tabulasteksts"/>
                    <w:rPr>
                      <w:rFonts w:cs="Arial"/>
                    </w:rPr>
                  </w:pPr>
                  <w:r>
                    <w:rPr>
                      <w:rFonts w:cs="Arial"/>
                    </w:rPr>
                    <w:t xml:space="preserve">PN IS PN moduļa </w:t>
                  </w:r>
                  <w:proofErr w:type="spellStart"/>
                  <w:r>
                    <w:rPr>
                      <w:rFonts w:cs="Arial"/>
                    </w:rPr>
                    <w:t>pakalpes</w:t>
                  </w:r>
                  <w:proofErr w:type="spellEnd"/>
                  <w:r>
                    <w:rPr>
                      <w:rFonts w:cs="Arial"/>
                    </w:rPr>
                    <w:t xml:space="preserve"> </w:t>
                  </w:r>
                  <w:proofErr w:type="spellStart"/>
                  <w:r>
                    <w:rPr>
                      <w:rFonts w:cs="Arial"/>
                    </w:rPr>
                    <w:t>FUN.PNRF.ReferralSave</w:t>
                  </w:r>
                  <w:proofErr w:type="spellEnd"/>
                  <w:r>
                    <w:rPr>
                      <w:rFonts w:cs="Arial"/>
                    </w:rPr>
                    <w:t xml:space="preserve"> </w:t>
                  </w:r>
                  <w:proofErr w:type="spellStart"/>
                  <w:r>
                    <w:rPr>
                      <w:rFonts w:cs="Arial"/>
                    </w:rPr>
                    <w:t>izvaddati</w:t>
                  </w:r>
                  <w:proofErr w:type="spellEnd"/>
                </w:p>
              </w:tc>
            </w:tr>
            <w:tr w:rsidR="005717A4" w14:paraId="4683A5C2"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6D6FFDA" w14:textId="77777777" w:rsidR="005717A4" w:rsidRDefault="005717A4" w:rsidP="005F623B">
                  <w:pPr>
                    <w:pStyle w:val="Tabulasteksts"/>
                  </w:pPr>
                  <w:r>
                    <w:t>DNL_UI03_REASSEND</w:t>
                  </w:r>
                </w:p>
              </w:tc>
              <w:tc>
                <w:tcPr>
                  <w:tcW w:w="1458" w:type="dxa"/>
                  <w:tcBorders>
                    <w:top w:val="single" w:sz="4" w:space="0" w:color="BFBFBF"/>
                    <w:left w:val="single" w:sz="4" w:space="0" w:color="BFBFBF"/>
                    <w:bottom w:val="single" w:sz="4" w:space="0" w:color="BFBFBF"/>
                    <w:right w:val="single" w:sz="4" w:space="0" w:color="BFBFBF"/>
                  </w:tcBorders>
                </w:tcPr>
                <w:p w14:paraId="0121F22A" w14:textId="77777777" w:rsidR="005717A4" w:rsidRDefault="005717A4" w:rsidP="005F623B">
                  <w:pPr>
                    <w:pStyle w:val="Tabulasteksts"/>
                  </w:pPr>
                  <w:r>
                    <w:t>Pamatojums nesūtīt pie ārsta speciālista</w:t>
                  </w:r>
                </w:p>
              </w:tc>
              <w:tc>
                <w:tcPr>
                  <w:tcW w:w="2083" w:type="dxa"/>
                  <w:tcBorders>
                    <w:top w:val="single" w:sz="4" w:space="0" w:color="BFBFBF"/>
                    <w:left w:val="single" w:sz="4" w:space="0" w:color="BFBFBF"/>
                    <w:bottom w:val="single" w:sz="4" w:space="0" w:color="BFBFBF"/>
                    <w:right w:val="single" w:sz="4" w:space="0" w:color="BFBFBF"/>
                  </w:tcBorders>
                </w:tcPr>
                <w:p w14:paraId="0E53EFEE" w14:textId="77777777" w:rsidR="005717A4" w:rsidRDefault="005717A4" w:rsidP="005F623B">
                  <w:pPr>
                    <w:pStyle w:val="Tabulasteksts"/>
                  </w:pPr>
                  <w:r w:rsidRPr="0040334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528398E" w14:textId="77777777" w:rsidR="005717A4" w:rsidRPr="00002061" w:rsidRDefault="005717A4" w:rsidP="005F623B">
                  <w:pPr>
                    <w:pStyle w:val="Tabulasteksts"/>
                  </w:pPr>
                  <w:r>
                    <w:t>Pamatojums nesūtīt pie ārsta speciālista</w:t>
                  </w:r>
                </w:p>
              </w:tc>
              <w:tc>
                <w:tcPr>
                  <w:tcW w:w="1176" w:type="dxa"/>
                  <w:tcBorders>
                    <w:top w:val="single" w:sz="4" w:space="0" w:color="BFBFBF"/>
                    <w:left w:val="single" w:sz="4" w:space="0" w:color="BFBFBF"/>
                    <w:bottom w:val="single" w:sz="4" w:space="0" w:color="BFBFBF"/>
                    <w:right w:val="single" w:sz="4" w:space="0" w:color="BFBFBF"/>
                  </w:tcBorders>
                </w:tcPr>
                <w:p w14:paraId="3334D57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CEEF6ED" w14:textId="77777777" w:rsidR="005717A4" w:rsidRDefault="005717A4" w:rsidP="005F623B">
                  <w:pPr>
                    <w:pStyle w:val="Tabulasteksts"/>
                  </w:pPr>
                  <w:r w:rsidRPr="00B84AD3">
                    <w:t xml:space="preserve">PN IS DNL moduļa </w:t>
                  </w:r>
                  <w:proofErr w:type="spellStart"/>
                  <w:r w:rsidRPr="00B84AD3">
                    <w:t>pakalpes</w:t>
                  </w:r>
                  <w:proofErr w:type="spellEnd"/>
                  <w:r w:rsidRPr="00B84AD3">
                    <w:t xml:space="preserve"> </w:t>
                  </w:r>
                  <w:proofErr w:type="spellStart"/>
                  <w:r>
                    <w:t>GetDnlById</w:t>
                  </w:r>
                  <w:proofErr w:type="spellEnd"/>
                  <w:r w:rsidRPr="0031761F">
                    <w:t xml:space="preserve"> </w:t>
                  </w:r>
                  <w:proofErr w:type="spellStart"/>
                  <w:r w:rsidRPr="00B84AD3">
                    <w:t>izvaddati</w:t>
                  </w:r>
                  <w:proofErr w:type="spellEnd"/>
                </w:p>
              </w:tc>
            </w:tr>
            <w:tr w:rsidR="005717A4" w14:paraId="5BA8DCAC"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437ADE24" w14:textId="77777777" w:rsidR="005717A4" w:rsidRPr="00540ACA" w:rsidRDefault="005717A4" w:rsidP="005F623B">
                  <w:pPr>
                    <w:pStyle w:val="Tabulasteksts"/>
                    <w:rPr>
                      <w:b/>
                    </w:rPr>
                  </w:pPr>
                  <w:r w:rsidRPr="00540ACA">
                    <w:rPr>
                      <w:b/>
                    </w:rPr>
                    <w:t>VDEĀVK lauku uzskaitījums</w:t>
                  </w:r>
                  <w:r>
                    <w:rPr>
                      <w:b/>
                    </w:rPr>
                    <w:t xml:space="preserve"> </w:t>
                  </w:r>
                  <w:r w:rsidRPr="00540ACA">
                    <w:rPr>
                      <w:b/>
                    </w:rPr>
                    <w:t>(attiecas uz B tipa DNL specifiskie dati):</w:t>
                  </w:r>
                </w:p>
              </w:tc>
            </w:tr>
            <w:tr w:rsidR="005717A4" w14:paraId="5F2053B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826AB44" w14:textId="77777777" w:rsidR="005717A4" w:rsidRDefault="005717A4" w:rsidP="005F623B">
                  <w:pPr>
                    <w:pStyle w:val="Tabulasteksts"/>
                  </w:pPr>
                  <w:r>
                    <w:t>DNL_UI03_VDEAVK_TEXT</w:t>
                  </w:r>
                </w:p>
              </w:tc>
              <w:tc>
                <w:tcPr>
                  <w:tcW w:w="1458" w:type="dxa"/>
                  <w:tcBorders>
                    <w:top w:val="single" w:sz="4" w:space="0" w:color="BFBFBF"/>
                    <w:left w:val="single" w:sz="4" w:space="0" w:color="BFBFBF"/>
                    <w:bottom w:val="single" w:sz="4" w:space="0" w:color="BFBFBF"/>
                    <w:right w:val="single" w:sz="4" w:space="0" w:color="BFBFBF"/>
                  </w:tcBorders>
                </w:tcPr>
                <w:p w14:paraId="7E854869" w14:textId="77777777" w:rsidR="005717A4" w:rsidRDefault="005717A4" w:rsidP="005F623B">
                  <w:pPr>
                    <w:pStyle w:val="Tabulasteksts"/>
                  </w:pPr>
                  <w:r>
                    <w:t>Atzīmes par nosūtīšanu</w:t>
                  </w:r>
                </w:p>
              </w:tc>
              <w:tc>
                <w:tcPr>
                  <w:tcW w:w="2083" w:type="dxa"/>
                  <w:tcBorders>
                    <w:top w:val="single" w:sz="4" w:space="0" w:color="BFBFBF"/>
                    <w:left w:val="single" w:sz="4" w:space="0" w:color="BFBFBF"/>
                    <w:bottom w:val="single" w:sz="4" w:space="0" w:color="BFBFBF"/>
                    <w:right w:val="single" w:sz="4" w:space="0" w:color="BFBFBF"/>
                  </w:tcBorders>
                </w:tcPr>
                <w:p w14:paraId="5A37D5F6"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2B1814E9" w14:textId="77777777" w:rsidR="005717A4" w:rsidRDefault="005717A4" w:rsidP="005F623B">
                  <w:pPr>
                    <w:pStyle w:val="Tabulasteksts"/>
                  </w:pPr>
                  <w:r>
                    <w:t>Atzīmes par nosūtīšanu</w:t>
                  </w:r>
                </w:p>
              </w:tc>
              <w:tc>
                <w:tcPr>
                  <w:tcW w:w="1176" w:type="dxa"/>
                  <w:tcBorders>
                    <w:top w:val="single" w:sz="4" w:space="0" w:color="BFBFBF"/>
                    <w:left w:val="single" w:sz="4" w:space="0" w:color="BFBFBF"/>
                    <w:bottom w:val="single" w:sz="4" w:space="0" w:color="BFBFBF"/>
                    <w:right w:val="single" w:sz="4" w:space="0" w:color="BFBFBF"/>
                  </w:tcBorders>
                </w:tcPr>
                <w:p w14:paraId="55E7009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A0F7C4D"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7EB2513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63860BB" w14:textId="77777777" w:rsidR="005717A4" w:rsidRDefault="005717A4" w:rsidP="005F623B">
                  <w:pPr>
                    <w:pStyle w:val="Tabulasteksts"/>
                  </w:pPr>
                  <w:r>
                    <w:t>DNL_UI03</w:t>
                  </w:r>
                  <w:r w:rsidRPr="00F64AF0">
                    <w:t>_VDEAVK</w:t>
                  </w:r>
                  <w:r>
                    <w:t>_DEC</w:t>
                  </w:r>
                </w:p>
              </w:tc>
              <w:tc>
                <w:tcPr>
                  <w:tcW w:w="1458" w:type="dxa"/>
                  <w:tcBorders>
                    <w:top w:val="single" w:sz="4" w:space="0" w:color="BFBFBF"/>
                    <w:left w:val="single" w:sz="4" w:space="0" w:color="BFBFBF"/>
                    <w:bottom w:val="single" w:sz="4" w:space="0" w:color="BFBFBF"/>
                    <w:right w:val="single" w:sz="4" w:space="0" w:color="BFBFBF"/>
                  </w:tcBorders>
                </w:tcPr>
                <w:p w14:paraId="6BE3CA2F" w14:textId="77777777" w:rsidR="005717A4" w:rsidRDefault="005717A4" w:rsidP="005F623B">
                  <w:pPr>
                    <w:pStyle w:val="Tabulasteksts"/>
                  </w:pPr>
                  <w:r>
                    <w:t>VDEĀVK atzinums</w:t>
                  </w:r>
                </w:p>
              </w:tc>
              <w:tc>
                <w:tcPr>
                  <w:tcW w:w="2083" w:type="dxa"/>
                  <w:tcBorders>
                    <w:top w:val="single" w:sz="4" w:space="0" w:color="BFBFBF"/>
                    <w:left w:val="single" w:sz="4" w:space="0" w:color="BFBFBF"/>
                    <w:bottom w:val="single" w:sz="4" w:space="0" w:color="BFBFBF"/>
                    <w:right w:val="single" w:sz="4" w:space="0" w:color="BFBFBF"/>
                  </w:tcBorders>
                </w:tcPr>
                <w:p w14:paraId="1CD06EC7"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3368BF5" w14:textId="77777777" w:rsidR="005717A4" w:rsidRDefault="005717A4" w:rsidP="005F623B">
                  <w:pPr>
                    <w:pStyle w:val="Tabulasteksts"/>
                  </w:pPr>
                  <w:r>
                    <w:t>VDEĀVK atzinums</w:t>
                  </w:r>
                </w:p>
              </w:tc>
              <w:tc>
                <w:tcPr>
                  <w:tcW w:w="1176" w:type="dxa"/>
                  <w:tcBorders>
                    <w:top w:val="single" w:sz="4" w:space="0" w:color="BFBFBF"/>
                    <w:left w:val="single" w:sz="4" w:space="0" w:color="BFBFBF"/>
                    <w:bottom w:val="single" w:sz="4" w:space="0" w:color="BFBFBF"/>
                    <w:right w:val="single" w:sz="4" w:space="0" w:color="BFBFBF"/>
                  </w:tcBorders>
                </w:tcPr>
                <w:p w14:paraId="5EA3EA4D"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516083EF"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5D5C232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9E3CD88" w14:textId="77777777" w:rsidR="005717A4" w:rsidRDefault="005717A4" w:rsidP="005F623B">
                  <w:pPr>
                    <w:pStyle w:val="Tabulasteksts"/>
                  </w:pPr>
                  <w:r>
                    <w:t>DNL_UI03</w:t>
                  </w:r>
                  <w:r w:rsidRPr="00F64AF0">
                    <w:t>_VDEAVK</w:t>
                  </w:r>
                  <w:r>
                    <w:t>_INCDATE</w:t>
                  </w:r>
                </w:p>
              </w:tc>
              <w:tc>
                <w:tcPr>
                  <w:tcW w:w="1458" w:type="dxa"/>
                  <w:tcBorders>
                    <w:top w:val="single" w:sz="4" w:space="0" w:color="BFBFBF"/>
                    <w:left w:val="single" w:sz="4" w:space="0" w:color="BFBFBF"/>
                    <w:bottom w:val="single" w:sz="4" w:space="0" w:color="BFBFBF"/>
                    <w:right w:val="single" w:sz="4" w:space="0" w:color="BFBFBF"/>
                  </w:tcBorders>
                </w:tcPr>
                <w:p w14:paraId="5350A6C2" w14:textId="77777777" w:rsidR="005717A4" w:rsidRDefault="005717A4" w:rsidP="005F623B">
                  <w:pPr>
                    <w:pStyle w:val="Tabulasteksts"/>
                  </w:pPr>
                  <w:r>
                    <w:t>Noteikta invaliditāte</w:t>
                  </w:r>
                </w:p>
              </w:tc>
              <w:tc>
                <w:tcPr>
                  <w:tcW w:w="2083" w:type="dxa"/>
                  <w:tcBorders>
                    <w:top w:val="single" w:sz="4" w:space="0" w:color="BFBFBF"/>
                    <w:left w:val="single" w:sz="4" w:space="0" w:color="BFBFBF"/>
                    <w:bottom w:val="single" w:sz="4" w:space="0" w:color="BFBFBF"/>
                    <w:right w:val="single" w:sz="4" w:space="0" w:color="BFBFBF"/>
                  </w:tcBorders>
                </w:tcPr>
                <w:p w14:paraId="581A3DD6"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1C32106" w14:textId="77777777" w:rsidR="005717A4" w:rsidRDefault="005717A4" w:rsidP="005F623B">
                  <w:pPr>
                    <w:pStyle w:val="Tabulasteksts"/>
                  </w:pPr>
                  <w:r>
                    <w:t>Datums, kad noteikta invaliditāte</w:t>
                  </w:r>
                </w:p>
              </w:tc>
              <w:tc>
                <w:tcPr>
                  <w:tcW w:w="1176" w:type="dxa"/>
                  <w:tcBorders>
                    <w:top w:val="single" w:sz="4" w:space="0" w:color="BFBFBF"/>
                    <w:left w:val="single" w:sz="4" w:space="0" w:color="BFBFBF"/>
                    <w:bottom w:val="single" w:sz="4" w:space="0" w:color="BFBFBF"/>
                    <w:right w:val="single" w:sz="4" w:space="0" w:color="BFBFBF"/>
                  </w:tcBorders>
                </w:tcPr>
                <w:p w14:paraId="35D69455"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040560B8"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6CC0416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2BE2EE5" w14:textId="77777777" w:rsidR="005717A4" w:rsidRDefault="005717A4" w:rsidP="005F623B">
                  <w:pPr>
                    <w:pStyle w:val="Tabulasteksts"/>
                  </w:pPr>
                  <w:r>
                    <w:t>DNL_UI03</w:t>
                  </w:r>
                  <w:r w:rsidRPr="00F64AF0">
                    <w:t>_VDEAVK</w:t>
                  </w:r>
                  <w:r>
                    <w:t>_DECNR</w:t>
                  </w:r>
                </w:p>
              </w:tc>
              <w:tc>
                <w:tcPr>
                  <w:tcW w:w="1458" w:type="dxa"/>
                  <w:tcBorders>
                    <w:top w:val="single" w:sz="4" w:space="0" w:color="BFBFBF"/>
                    <w:left w:val="single" w:sz="4" w:space="0" w:color="BFBFBF"/>
                    <w:bottom w:val="single" w:sz="4" w:space="0" w:color="BFBFBF"/>
                    <w:right w:val="single" w:sz="4" w:space="0" w:color="BFBFBF"/>
                  </w:tcBorders>
                </w:tcPr>
                <w:p w14:paraId="4519CDD9" w14:textId="77777777" w:rsidR="005717A4" w:rsidRDefault="005717A4" w:rsidP="005F623B">
                  <w:pPr>
                    <w:pStyle w:val="Tabulasteksts"/>
                  </w:pPr>
                  <w:r>
                    <w:t>Atzinuma numurs</w:t>
                  </w:r>
                </w:p>
              </w:tc>
              <w:tc>
                <w:tcPr>
                  <w:tcW w:w="2083" w:type="dxa"/>
                  <w:tcBorders>
                    <w:top w:val="single" w:sz="4" w:space="0" w:color="BFBFBF"/>
                    <w:left w:val="single" w:sz="4" w:space="0" w:color="BFBFBF"/>
                    <w:bottom w:val="single" w:sz="4" w:space="0" w:color="BFBFBF"/>
                    <w:right w:val="single" w:sz="4" w:space="0" w:color="BFBFBF"/>
                  </w:tcBorders>
                </w:tcPr>
                <w:p w14:paraId="09FAE2B0"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8D74024" w14:textId="77777777" w:rsidR="005717A4" w:rsidRDefault="005717A4" w:rsidP="005F623B">
                  <w:pPr>
                    <w:pStyle w:val="Tabulasteksts"/>
                  </w:pPr>
                  <w:r>
                    <w:t>Atzinuma numurs</w:t>
                  </w:r>
                </w:p>
              </w:tc>
              <w:tc>
                <w:tcPr>
                  <w:tcW w:w="1176" w:type="dxa"/>
                  <w:tcBorders>
                    <w:top w:val="single" w:sz="4" w:space="0" w:color="BFBFBF"/>
                    <w:left w:val="single" w:sz="4" w:space="0" w:color="BFBFBF"/>
                    <w:bottom w:val="single" w:sz="4" w:space="0" w:color="BFBFBF"/>
                    <w:right w:val="single" w:sz="4" w:space="0" w:color="BFBFBF"/>
                  </w:tcBorders>
                </w:tcPr>
                <w:p w14:paraId="74C4ACD8"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3827DFC4"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0DF1A79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69B3A5C" w14:textId="77777777" w:rsidR="005717A4" w:rsidRDefault="005717A4" w:rsidP="005F623B">
                  <w:pPr>
                    <w:pStyle w:val="Tabulasteksts"/>
                  </w:pPr>
                  <w:r>
                    <w:t>DNL_UI03</w:t>
                  </w:r>
                  <w:r w:rsidRPr="00F64AF0">
                    <w:t>_VD</w:t>
                  </w:r>
                  <w:r w:rsidRPr="00F64AF0">
                    <w:lastRenderedPageBreak/>
                    <w:t>EAVK</w:t>
                  </w:r>
                  <w:r>
                    <w:t>DECDATE</w:t>
                  </w:r>
                </w:p>
              </w:tc>
              <w:tc>
                <w:tcPr>
                  <w:tcW w:w="1458" w:type="dxa"/>
                  <w:tcBorders>
                    <w:top w:val="single" w:sz="4" w:space="0" w:color="BFBFBF"/>
                    <w:left w:val="single" w:sz="4" w:space="0" w:color="BFBFBF"/>
                    <w:bottom w:val="single" w:sz="4" w:space="0" w:color="BFBFBF"/>
                    <w:right w:val="single" w:sz="4" w:space="0" w:color="BFBFBF"/>
                  </w:tcBorders>
                </w:tcPr>
                <w:p w14:paraId="2C1A98CA" w14:textId="77777777" w:rsidR="005717A4" w:rsidRDefault="005717A4" w:rsidP="005F623B">
                  <w:pPr>
                    <w:pStyle w:val="Tabulasteksts"/>
                  </w:pPr>
                  <w:r>
                    <w:lastRenderedPageBreak/>
                    <w:t>Atzinuma datums</w:t>
                  </w:r>
                </w:p>
              </w:tc>
              <w:tc>
                <w:tcPr>
                  <w:tcW w:w="2083" w:type="dxa"/>
                  <w:tcBorders>
                    <w:top w:val="single" w:sz="4" w:space="0" w:color="BFBFBF"/>
                    <w:left w:val="single" w:sz="4" w:space="0" w:color="BFBFBF"/>
                    <w:bottom w:val="single" w:sz="4" w:space="0" w:color="BFBFBF"/>
                    <w:right w:val="single" w:sz="4" w:space="0" w:color="BFBFBF"/>
                  </w:tcBorders>
                </w:tcPr>
                <w:p w14:paraId="13644E29"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0A172708" w14:textId="77777777" w:rsidR="005717A4" w:rsidRDefault="005717A4" w:rsidP="005F623B">
                  <w:pPr>
                    <w:pStyle w:val="Tabulasteksts"/>
                  </w:pPr>
                  <w:r>
                    <w:t>Atzinuma datums</w:t>
                  </w:r>
                </w:p>
              </w:tc>
              <w:tc>
                <w:tcPr>
                  <w:tcW w:w="1176" w:type="dxa"/>
                  <w:tcBorders>
                    <w:top w:val="single" w:sz="4" w:space="0" w:color="BFBFBF"/>
                    <w:left w:val="single" w:sz="4" w:space="0" w:color="BFBFBF"/>
                    <w:bottom w:val="single" w:sz="4" w:space="0" w:color="BFBFBF"/>
                    <w:right w:val="single" w:sz="4" w:space="0" w:color="BFBFBF"/>
                  </w:tcBorders>
                </w:tcPr>
                <w:p w14:paraId="354110DC"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C308F2E" w14:textId="77777777" w:rsidR="005717A4" w:rsidRDefault="005717A4" w:rsidP="005F623B">
                  <w:pPr>
                    <w:pStyle w:val="Tabulasteksts"/>
                  </w:pPr>
                  <w:r w:rsidRPr="00B11CE5">
                    <w:rPr>
                      <w:rFonts w:cs="Arial"/>
                    </w:rPr>
                    <w:t xml:space="preserve">PN IS DNL moduļa </w:t>
                  </w:r>
                  <w:proofErr w:type="spellStart"/>
                  <w:r w:rsidRPr="00B11CE5">
                    <w:rPr>
                      <w:rFonts w:cs="Arial"/>
                    </w:rPr>
                    <w:lastRenderedPageBreak/>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70EC4A11"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0AB6F119" w14:textId="77777777" w:rsidR="005717A4" w:rsidRDefault="005717A4" w:rsidP="005F623B">
                  <w:pPr>
                    <w:pStyle w:val="Tabulasteksts"/>
                  </w:pPr>
                  <w:r w:rsidRPr="00F64AF0">
                    <w:t>DNL_UI0</w:t>
                  </w:r>
                  <w:r>
                    <w:t>3</w:t>
                  </w:r>
                  <w:r w:rsidRPr="00F64AF0">
                    <w:t>_VDEAVK</w:t>
                  </w:r>
                  <w:r>
                    <w:t>_PERSON</w:t>
                  </w:r>
                </w:p>
              </w:tc>
              <w:tc>
                <w:tcPr>
                  <w:tcW w:w="1458" w:type="dxa"/>
                  <w:tcBorders>
                    <w:top w:val="single" w:sz="4" w:space="0" w:color="BFBFBF"/>
                    <w:left w:val="single" w:sz="4" w:space="0" w:color="BFBFBF"/>
                    <w:bottom w:val="single" w:sz="4" w:space="0" w:color="BFBFBF"/>
                    <w:right w:val="single" w:sz="4" w:space="0" w:color="BFBFBF"/>
                  </w:tcBorders>
                </w:tcPr>
                <w:p w14:paraId="274C0A20" w14:textId="77777777" w:rsidR="005717A4" w:rsidRDefault="005717A4" w:rsidP="005F623B">
                  <w:pPr>
                    <w:pStyle w:val="Tabulasteksts"/>
                  </w:pPr>
                  <w:r>
                    <w:t>Amatpersona</w:t>
                  </w:r>
                </w:p>
              </w:tc>
              <w:tc>
                <w:tcPr>
                  <w:tcW w:w="2083" w:type="dxa"/>
                  <w:tcBorders>
                    <w:top w:val="single" w:sz="4" w:space="0" w:color="BFBFBF"/>
                    <w:left w:val="single" w:sz="4" w:space="0" w:color="BFBFBF"/>
                    <w:bottom w:val="single" w:sz="4" w:space="0" w:color="BFBFBF"/>
                    <w:right w:val="single" w:sz="4" w:space="0" w:color="BFBFBF"/>
                  </w:tcBorders>
                </w:tcPr>
                <w:p w14:paraId="2B2D3063" w14:textId="77777777" w:rsidR="005717A4" w:rsidRDefault="005717A4" w:rsidP="005F623B">
                  <w:pPr>
                    <w:pStyle w:val="Tabulasteksts"/>
                  </w:pPr>
                  <w:r w:rsidRPr="004650CE">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7FA619BB" w14:textId="77777777" w:rsidR="005717A4" w:rsidRDefault="005717A4" w:rsidP="005F623B">
                  <w:pPr>
                    <w:pStyle w:val="Tabulasteksts"/>
                  </w:pPr>
                  <w:r>
                    <w:t>Amatpersona</w:t>
                  </w:r>
                </w:p>
              </w:tc>
              <w:tc>
                <w:tcPr>
                  <w:tcW w:w="1176" w:type="dxa"/>
                  <w:tcBorders>
                    <w:top w:val="single" w:sz="4" w:space="0" w:color="BFBFBF"/>
                    <w:left w:val="single" w:sz="4" w:space="0" w:color="BFBFBF"/>
                    <w:bottom w:val="single" w:sz="4" w:space="0" w:color="BFBFBF"/>
                    <w:right w:val="single" w:sz="4" w:space="0" w:color="BFBFBF"/>
                  </w:tcBorders>
                </w:tcPr>
                <w:p w14:paraId="22361DFC"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11291A8D"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1077D393" w14:textId="77777777" w:rsidTr="005F623B">
              <w:trPr>
                <w:jc w:val="center"/>
              </w:trPr>
              <w:tc>
                <w:tcPr>
                  <w:tcW w:w="8895" w:type="dxa"/>
                  <w:gridSpan w:val="6"/>
                  <w:tcBorders>
                    <w:top w:val="single" w:sz="4" w:space="0" w:color="BFBFBF"/>
                    <w:left w:val="single" w:sz="4" w:space="0" w:color="BFBFBF"/>
                    <w:bottom w:val="single" w:sz="4" w:space="0" w:color="BFBFBF"/>
                    <w:right w:val="single" w:sz="4" w:space="0" w:color="BFBFBF"/>
                  </w:tcBorders>
                </w:tcPr>
                <w:p w14:paraId="33E26CE1" w14:textId="77777777" w:rsidR="005717A4" w:rsidRPr="0031761F" w:rsidRDefault="005717A4" w:rsidP="005F623B">
                  <w:pPr>
                    <w:pStyle w:val="Tabulasteksts"/>
                    <w:rPr>
                      <w:rFonts w:cs="Arial"/>
                    </w:rPr>
                  </w:pPr>
                  <w:r w:rsidRPr="00540ACA">
                    <w:rPr>
                      <w:rFonts w:cs="Arial"/>
                      <w:b/>
                    </w:rPr>
                    <w:t xml:space="preserve">Diagnozes </w:t>
                  </w:r>
                  <w:r w:rsidRPr="00540ACA">
                    <w:rPr>
                      <w:b/>
                    </w:rPr>
                    <w:t>lauku uzskaitījums</w:t>
                  </w:r>
                  <w:r>
                    <w:rPr>
                      <w:b/>
                    </w:rPr>
                    <w:t>:</w:t>
                  </w:r>
                  <w:r>
                    <w:rPr>
                      <w:rFonts w:cs="Arial"/>
                      <w:b/>
                    </w:rPr>
                    <w:t>:</w:t>
                  </w:r>
                </w:p>
              </w:tc>
            </w:tr>
            <w:tr w:rsidR="005717A4" w14:paraId="1F1AC066"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FFC6E17" w14:textId="77777777" w:rsidR="005717A4" w:rsidRPr="00640921" w:rsidRDefault="005717A4" w:rsidP="005F623B">
                  <w:pPr>
                    <w:pStyle w:val="Tabulasteksts"/>
                  </w:pPr>
                  <w:r w:rsidRPr="00640921">
                    <w:t>DNL_UI0</w:t>
                  </w:r>
                  <w:r>
                    <w:t>3_DIAG_TYPE</w:t>
                  </w:r>
                </w:p>
              </w:tc>
              <w:tc>
                <w:tcPr>
                  <w:tcW w:w="1458" w:type="dxa"/>
                  <w:tcBorders>
                    <w:top w:val="single" w:sz="4" w:space="0" w:color="BFBFBF"/>
                    <w:left w:val="single" w:sz="4" w:space="0" w:color="BFBFBF"/>
                    <w:bottom w:val="single" w:sz="4" w:space="0" w:color="BFBFBF"/>
                    <w:right w:val="single" w:sz="4" w:space="0" w:color="BFBFBF"/>
                  </w:tcBorders>
                </w:tcPr>
                <w:p w14:paraId="72185154" w14:textId="77777777" w:rsidR="005717A4" w:rsidRPr="002F343D" w:rsidRDefault="005717A4" w:rsidP="005F623B">
                  <w:pPr>
                    <w:pStyle w:val="Tabulasteksts"/>
                  </w:pPr>
                  <w:r>
                    <w:t>Diagnozes veids</w:t>
                  </w:r>
                </w:p>
              </w:tc>
              <w:tc>
                <w:tcPr>
                  <w:tcW w:w="2083" w:type="dxa"/>
                  <w:tcBorders>
                    <w:top w:val="single" w:sz="4" w:space="0" w:color="BFBFBF"/>
                    <w:left w:val="single" w:sz="4" w:space="0" w:color="BFBFBF"/>
                    <w:bottom w:val="single" w:sz="4" w:space="0" w:color="BFBFBF"/>
                    <w:right w:val="single" w:sz="4" w:space="0" w:color="BFBFBF"/>
                  </w:tcBorders>
                </w:tcPr>
                <w:p w14:paraId="29F4EFB7" w14:textId="77777777" w:rsidR="005717A4" w:rsidRDefault="005717A4" w:rsidP="005F623B">
                  <w:pPr>
                    <w:pStyle w:val="Tabulasteksts"/>
                    <w:rPr>
                      <w:rFonts w:cs="Arial"/>
                    </w:rPr>
                  </w:pPr>
                  <w:r w:rsidRPr="004650CE">
                    <w:rPr>
                      <w:rFonts w:cs="Arial"/>
                    </w:rPr>
                    <w:t>Sistēma aizpilda, nerediģējams</w:t>
                  </w:r>
                  <w:r>
                    <w:rPr>
                      <w:rFonts w:cs="Arial"/>
                    </w:rPr>
                    <w:t xml:space="preserve"> </w:t>
                  </w:r>
                </w:p>
              </w:tc>
              <w:tc>
                <w:tcPr>
                  <w:tcW w:w="1560" w:type="dxa"/>
                  <w:tcBorders>
                    <w:top w:val="single" w:sz="4" w:space="0" w:color="BFBFBF"/>
                    <w:left w:val="single" w:sz="4" w:space="0" w:color="BFBFBF"/>
                    <w:bottom w:val="single" w:sz="4" w:space="0" w:color="BFBFBF"/>
                    <w:right w:val="single" w:sz="4" w:space="0" w:color="BFBFBF"/>
                  </w:tcBorders>
                </w:tcPr>
                <w:p w14:paraId="349CFE0C" w14:textId="77777777" w:rsidR="005717A4" w:rsidRPr="002F343D" w:rsidRDefault="005717A4" w:rsidP="005F623B">
                  <w:pPr>
                    <w:pStyle w:val="Tabulasteksts"/>
                  </w:pPr>
                  <w:r>
                    <w:t>Diagnozes veids – pamata vai papildu diagnoze. Pamata diagnoze var būt tikai viena</w:t>
                  </w:r>
                </w:p>
              </w:tc>
              <w:tc>
                <w:tcPr>
                  <w:tcW w:w="1176" w:type="dxa"/>
                  <w:tcBorders>
                    <w:top w:val="single" w:sz="4" w:space="0" w:color="BFBFBF"/>
                    <w:left w:val="single" w:sz="4" w:space="0" w:color="BFBFBF"/>
                    <w:bottom w:val="single" w:sz="4" w:space="0" w:color="BFBFBF"/>
                    <w:right w:val="single" w:sz="4" w:space="0" w:color="BFBFBF"/>
                  </w:tcBorders>
                </w:tcPr>
                <w:p w14:paraId="05CADF8A"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52EE680E"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r w:rsidR="005717A4" w14:paraId="75C7810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053BE54" w14:textId="77777777" w:rsidR="005717A4" w:rsidRPr="00640921" w:rsidRDefault="005717A4" w:rsidP="005F623B">
                  <w:pPr>
                    <w:pStyle w:val="Tabulasteksts"/>
                  </w:pPr>
                  <w:r w:rsidRPr="00640921">
                    <w:t>DNL_UI0</w:t>
                  </w:r>
                  <w:r>
                    <w:t>3_DIAG_NAME</w:t>
                  </w:r>
                </w:p>
              </w:tc>
              <w:tc>
                <w:tcPr>
                  <w:tcW w:w="1458" w:type="dxa"/>
                  <w:tcBorders>
                    <w:top w:val="single" w:sz="4" w:space="0" w:color="BFBFBF"/>
                    <w:left w:val="single" w:sz="4" w:space="0" w:color="BFBFBF"/>
                    <w:bottom w:val="single" w:sz="4" w:space="0" w:color="BFBFBF"/>
                    <w:right w:val="single" w:sz="4" w:space="0" w:color="BFBFBF"/>
                  </w:tcBorders>
                </w:tcPr>
                <w:p w14:paraId="07B97BFA" w14:textId="77777777" w:rsidR="005717A4" w:rsidRPr="002F343D" w:rsidRDefault="005717A4" w:rsidP="005F623B">
                  <w:pPr>
                    <w:pStyle w:val="Tabulasteksts"/>
                  </w:pPr>
                  <w:r>
                    <w:t>Diagnoze</w:t>
                  </w:r>
                </w:p>
              </w:tc>
              <w:tc>
                <w:tcPr>
                  <w:tcW w:w="2083" w:type="dxa"/>
                  <w:tcBorders>
                    <w:top w:val="single" w:sz="4" w:space="0" w:color="BFBFBF"/>
                    <w:left w:val="single" w:sz="4" w:space="0" w:color="BFBFBF"/>
                    <w:bottom w:val="single" w:sz="4" w:space="0" w:color="BFBFBF"/>
                    <w:right w:val="single" w:sz="4" w:space="0" w:color="BFBFBF"/>
                  </w:tcBorders>
                </w:tcPr>
                <w:p w14:paraId="71D5E907" w14:textId="77777777" w:rsidR="005717A4" w:rsidRDefault="005717A4" w:rsidP="005F623B">
                  <w:pPr>
                    <w:pStyle w:val="Tabulasteksts"/>
                    <w:rPr>
                      <w:rFonts w:cs="Arial"/>
                    </w:rPr>
                  </w:pPr>
                  <w:r w:rsidRPr="004611E8">
                    <w:rPr>
                      <w:rFonts w:cs="Arial"/>
                    </w:rPr>
                    <w:t>Sistēma aizpilda, nerediģējams</w:t>
                  </w:r>
                  <w:r>
                    <w:rPr>
                      <w:rFonts w:cs="Arial"/>
                    </w:rPr>
                    <w:t xml:space="preserve">. </w:t>
                  </w:r>
                </w:p>
                <w:p w14:paraId="3659AF20" w14:textId="77777777" w:rsidR="005717A4" w:rsidRDefault="005717A4" w:rsidP="005F623B">
                  <w:pPr>
                    <w:pStyle w:val="Tabulasteksts"/>
                    <w:rPr>
                      <w:rFonts w:cs="Arial"/>
                    </w:rPr>
                  </w:pPr>
                  <w:r w:rsidRPr="000F587C">
                    <w:rPr>
                      <w:rFonts w:cs="Arial"/>
                    </w:rPr>
                    <w:t>Vērtība no klasifikatora „Diagnožu veidi” (OID 1.3.6.1.4.1.38760.2.161), lauk</w:t>
                  </w:r>
                  <w:r>
                    <w:rPr>
                      <w:rFonts w:cs="Arial"/>
                    </w:rPr>
                    <w:t>i</w:t>
                  </w:r>
                  <w:r w:rsidRPr="000F587C">
                    <w:rPr>
                      <w:rFonts w:cs="Arial"/>
                    </w:rPr>
                    <w:t xml:space="preserve"> </w:t>
                  </w:r>
                  <w:r>
                    <w:rPr>
                      <w:rFonts w:cs="Arial"/>
                    </w:rPr>
                    <w:t xml:space="preserve">“Kods” un </w:t>
                  </w:r>
                  <w:r w:rsidRPr="000F587C">
                    <w:rPr>
                      <w:rFonts w:cs="Arial"/>
                    </w:rPr>
                    <w:t>„Nosaukums” [57].</w:t>
                  </w:r>
                </w:p>
                <w:p w14:paraId="29A02296" w14:textId="77777777" w:rsidR="005717A4" w:rsidRDefault="005717A4" w:rsidP="005F623B">
                  <w:pPr>
                    <w:pStyle w:val="Tabulasteksts"/>
                    <w:rPr>
                      <w:rFonts w:cs="Arial"/>
                    </w:rPr>
                  </w:pPr>
                </w:p>
              </w:tc>
              <w:tc>
                <w:tcPr>
                  <w:tcW w:w="1560" w:type="dxa"/>
                  <w:tcBorders>
                    <w:top w:val="single" w:sz="4" w:space="0" w:color="BFBFBF"/>
                    <w:left w:val="single" w:sz="4" w:space="0" w:color="BFBFBF"/>
                    <w:bottom w:val="single" w:sz="4" w:space="0" w:color="BFBFBF"/>
                    <w:right w:val="single" w:sz="4" w:space="0" w:color="BFBFBF"/>
                  </w:tcBorders>
                </w:tcPr>
                <w:p w14:paraId="7F5BA4A9" w14:textId="77777777" w:rsidR="005717A4" w:rsidRPr="002F343D" w:rsidRDefault="005717A4" w:rsidP="005F623B">
                  <w:pPr>
                    <w:pStyle w:val="Tabulasteksts"/>
                  </w:pPr>
                  <w:r>
                    <w:t>Diagnozes nosaukums</w:t>
                  </w:r>
                </w:p>
              </w:tc>
              <w:tc>
                <w:tcPr>
                  <w:tcW w:w="1176" w:type="dxa"/>
                  <w:tcBorders>
                    <w:top w:val="single" w:sz="4" w:space="0" w:color="BFBFBF"/>
                    <w:left w:val="single" w:sz="4" w:space="0" w:color="BFBFBF"/>
                    <w:bottom w:val="single" w:sz="4" w:space="0" w:color="BFBFBF"/>
                    <w:right w:val="single" w:sz="4" w:space="0" w:color="BFBFBF"/>
                  </w:tcBorders>
                </w:tcPr>
                <w:p w14:paraId="79C8F53B" w14:textId="77777777" w:rsidR="005717A4" w:rsidRDefault="005717A4" w:rsidP="005F623B">
                  <w:pPr>
                    <w:pStyle w:val="Tabulasteksts"/>
                  </w:pPr>
                </w:p>
              </w:tc>
              <w:tc>
                <w:tcPr>
                  <w:tcW w:w="1725" w:type="dxa"/>
                  <w:tcBorders>
                    <w:top w:val="single" w:sz="4" w:space="0" w:color="BFBFBF"/>
                    <w:left w:val="single" w:sz="4" w:space="0" w:color="BFBFBF"/>
                    <w:bottom w:val="single" w:sz="4" w:space="0" w:color="BFBFBF"/>
                    <w:right w:val="single" w:sz="4" w:space="0" w:color="BFBFBF"/>
                  </w:tcBorders>
                </w:tcPr>
                <w:p w14:paraId="2D74D2CB" w14:textId="77777777" w:rsidR="005717A4" w:rsidRDefault="005717A4" w:rsidP="005F623B">
                  <w:pPr>
                    <w:pStyle w:val="Tabulasteksts"/>
                  </w:pPr>
                  <w:r w:rsidRPr="00B11CE5">
                    <w:rPr>
                      <w:rFonts w:cs="Arial"/>
                    </w:rPr>
                    <w:t xml:space="preserve">PN IS DNL moduļa </w:t>
                  </w:r>
                  <w:proofErr w:type="spellStart"/>
                  <w:r w:rsidRPr="00B11CE5">
                    <w:rPr>
                      <w:rFonts w:cs="Arial"/>
                    </w:rPr>
                    <w:t>pakalpes</w:t>
                  </w:r>
                  <w:proofErr w:type="spellEnd"/>
                  <w:r w:rsidRPr="00B11CE5">
                    <w:rPr>
                      <w:rFonts w:cs="Arial"/>
                    </w:rPr>
                    <w:t xml:space="preserve"> </w:t>
                  </w:r>
                  <w:proofErr w:type="spellStart"/>
                  <w:r>
                    <w:rPr>
                      <w:rFonts w:cs="Arial"/>
                    </w:rPr>
                    <w:t>GetDnlById</w:t>
                  </w:r>
                  <w:proofErr w:type="spellEnd"/>
                  <w:r w:rsidRPr="0031761F">
                    <w:rPr>
                      <w:rFonts w:cs="Arial"/>
                    </w:rPr>
                    <w:t xml:space="preserve"> </w:t>
                  </w:r>
                  <w:proofErr w:type="spellStart"/>
                  <w:r w:rsidRPr="00B11CE5">
                    <w:t>izvaddati</w:t>
                  </w:r>
                  <w:proofErr w:type="spellEnd"/>
                </w:p>
              </w:tc>
            </w:tr>
          </w:tbl>
          <w:p w14:paraId="01AE9842" w14:textId="77777777" w:rsidR="005717A4" w:rsidRDefault="005717A4" w:rsidP="005F623B">
            <w:pPr>
              <w:pStyle w:val="Tabulasteksts"/>
              <w:spacing w:line="276" w:lineRule="auto"/>
              <w:rPr>
                <w:rFonts w:cs="Arial"/>
                <w:lang w:eastAsia="en-US"/>
              </w:rPr>
            </w:pPr>
          </w:p>
        </w:tc>
      </w:tr>
      <w:tr w:rsidR="005717A4" w14:paraId="5AE2C393"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C0D7231" w14:textId="77777777" w:rsidR="005717A4" w:rsidRDefault="005717A4" w:rsidP="005F623B">
            <w:pPr>
              <w:pStyle w:val="Tabulasteksts"/>
              <w:spacing w:line="276" w:lineRule="auto"/>
              <w:rPr>
                <w:rFonts w:cs="Arial"/>
                <w:b/>
                <w:lang w:eastAsia="en-US"/>
              </w:rPr>
            </w:pPr>
            <w:r>
              <w:rPr>
                <w:rFonts w:cs="Arial"/>
                <w:b/>
                <w:lang w:eastAsia="en-US"/>
              </w:rPr>
              <w:lastRenderedPageBreak/>
              <w:t>Validācijas</w:t>
            </w:r>
          </w:p>
        </w:tc>
      </w:tr>
      <w:tr w:rsidR="005717A4" w:rsidRPr="00002061" w14:paraId="6A9F4C5C"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4875CF52" w14:textId="77777777" w:rsidR="005717A4" w:rsidRDefault="005717A4" w:rsidP="005F623B">
            <w:pPr>
              <w:pStyle w:val="Tabulasteksts"/>
              <w:spacing w:line="276" w:lineRule="auto"/>
              <w:rPr>
                <w:rFonts w:cs="Arial"/>
                <w:lang w:eastAsia="en-US"/>
              </w:rPr>
            </w:pPr>
            <w:r>
              <w:rPr>
                <w:rFonts w:cs="Arial"/>
                <w:lang w:eastAsia="en-US"/>
              </w:rPr>
              <w:t>-</w:t>
            </w:r>
          </w:p>
        </w:tc>
      </w:tr>
      <w:tr w:rsidR="005717A4" w14:paraId="7354C343"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C4161E0" w14:textId="77777777" w:rsidR="005717A4" w:rsidRDefault="005717A4" w:rsidP="005F623B">
            <w:pPr>
              <w:pStyle w:val="Tabulasteksts"/>
              <w:spacing w:line="276" w:lineRule="auto"/>
              <w:rPr>
                <w:rFonts w:cs="Arial"/>
                <w:b/>
                <w:lang w:eastAsia="en-US"/>
              </w:rPr>
            </w:pPr>
            <w:r>
              <w:rPr>
                <w:rFonts w:cs="Arial"/>
                <w:b/>
                <w:lang w:eastAsia="en-US"/>
              </w:rPr>
              <w:t>Formas elementu funkcijas</w:t>
            </w:r>
          </w:p>
        </w:tc>
      </w:tr>
      <w:tr w:rsidR="005717A4" w:rsidRPr="00A6109A" w14:paraId="79E21521" w14:textId="77777777" w:rsidTr="005F623B">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4926"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5"/>
              <w:gridCol w:w="4894"/>
              <w:gridCol w:w="2505"/>
            </w:tblGrid>
            <w:tr w:rsidR="005717A4" w14:paraId="6995E2D9" w14:textId="77777777" w:rsidTr="009D0CAD">
              <w:trPr>
                <w:tblHeade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5D3C8F8" w14:textId="77777777" w:rsidR="005717A4" w:rsidRDefault="005717A4" w:rsidP="005F623B">
                  <w:pPr>
                    <w:pStyle w:val="Tabulasvirsraksts"/>
                  </w:pPr>
                  <w:proofErr w:type="spellStart"/>
                  <w:r>
                    <w:t>Saskarnes</w:t>
                  </w:r>
                  <w:proofErr w:type="spellEnd"/>
                  <w:r>
                    <w:t xml:space="preserve"> elements / notikums</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8D18DA9" w14:textId="77777777" w:rsidR="005717A4" w:rsidRDefault="005717A4" w:rsidP="005F623B">
                  <w:pPr>
                    <w:pStyle w:val="Tabulasvirsraksts"/>
                  </w:pPr>
                  <w:r>
                    <w:t>Funkcionalitāte</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A3475BF" w14:textId="77777777" w:rsidR="005717A4" w:rsidRDefault="005717A4" w:rsidP="005F623B">
                  <w:pPr>
                    <w:pStyle w:val="Tabulasvirsraksts"/>
                  </w:pPr>
                  <w:r>
                    <w:t>Kad?</w:t>
                  </w:r>
                </w:p>
              </w:tc>
            </w:tr>
            <w:tr w:rsidR="005717A4" w14:paraId="6BAC72EC"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2C7D18" w14:textId="77777777" w:rsidR="005717A4" w:rsidRDefault="005717A4" w:rsidP="005F623B">
                  <w:pPr>
                    <w:pStyle w:val="Tabulasteksts"/>
                  </w:pPr>
                  <w:r>
                    <w:t>&lt;Skatīt saistītās lapas&gt;</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C7C886" w14:textId="5B7DFDB8" w:rsidR="005717A4" w:rsidRDefault="005717A4" w:rsidP="005717A4">
                  <w:pPr>
                    <w:pStyle w:val="Tabulasteksts"/>
                    <w:spacing w:line="276" w:lineRule="auto"/>
                    <w:rPr>
                      <w:rFonts w:cs="Arial"/>
                    </w:rPr>
                  </w:pPr>
                  <w:r>
                    <w:rPr>
                      <w:rFonts w:cs="Arial"/>
                    </w:rPr>
                    <w:t xml:space="preserve">Atver formu DNL_UI10 (skat </w:t>
                  </w:r>
                  <w:r>
                    <w:rPr>
                      <w:rFonts w:cs="Arial"/>
                    </w:rPr>
                    <w:fldChar w:fldCharType="begin"/>
                  </w:r>
                  <w:r>
                    <w:rPr>
                      <w:rFonts w:cs="Arial"/>
                    </w:rPr>
                    <w:instrText xml:space="preserve"> REF _Ref308987906 \r \h </w:instrText>
                  </w:r>
                  <w:r>
                    <w:rPr>
                      <w:rFonts w:cs="Arial"/>
                    </w:rPr>
                  </w:r>
                  <w:r>
                    <w:rPr>
                      <w:rFonts w:cs="Arial"/>
                    </w:rPr>
                    <w:fldChar w:fldCharType="separate"/>
                  </w:r>
                  <w:r w:rsidR="001A1978">
                    <w:rPr>
                      <w:rFonts w:cs="Arial"/>
                    </w:rPr>
                    <w:t>4.6.1</w:t>
                  </w:r>
                  <w:r>
                    <w:rPr>
                      <w:rFonts w:cs="Arial"/>
                    </w:rPr>
                    <w:fldChar w:fldCharType="end"/>
                  </w:r>
                  <w:r>
                    <w:rPr>
                      <w:rFonts w:cs="Arial"/>
                    </w:rPr>
                    <w:t>.</w:t>
                  </w:r>
                  <w:r w:rsidRPr="005717A4">
                    <w:rPr>
                      <w:rFonts w:cs="Arial"/>
                    </w:rPr>
                    <w:t xml:space="preserve"> nodaļu),</w:t>
                  </w:r>
                  <w:r>
                    <w:rPr>
                      <w:rFonts w:cs="Arial"/>
                    </w:rPr>
                    <w:t xml:space="preserve"> kura attēlo saistītas DNL, izsaucot PN IS DNL moduļa </w:t>
                  </w:r>
                  <w:proofErr w:type="spellStart"/>
                  <w:r>
                    <w:rPr>
                      <w:rFonts w:cs="Arial"/>
                    </w:rPr>
                    <w:t>pakalpi</w:t>
                  </w:r>
                  <w:proofErr w:type="spellEnd"/>
                  <w:r>
                    <w:rPr>
                      <w:rFonts w:cs="Arial"/>
                    </w:rPr>
                    <w:t xml:space="preserve"> </w:t>
                  </w:r>
                  <w:proofErr w:type="spellStart"/>
                  <w:r w:rsidRPr="00DF3BF0">
                    <w:rPr>
                      <w:rFonts w:cs="Arial"/>
                    </w:rPr>
                    <w:t>GetRelatedCertificates</w:t>
                  </w:r>
                  <w:proofErr w:type="spellEnd"/>
                  <w:r>
                    <w:rPr>
                      <w:rFonts w:cs="Arial"/>
                    </w:rPr>
                    <w:t>.</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8968FF3" w14:textId="77777777" w:rsidR="005717A4" w:rsidRDefault="005717A4" w:rsidP="005F623B">
                  <w:pPr>
                    <w:pStyle w:val="Tabulasteksts"/>
                  </w:pPr>
                  <w:r w:rsidRPr="00E76439">
                    <w:t>Vienmēr</w:t>
                  </w:r>
                </w:p>
                <w:p w14:paraId="0264AF79" w14:textId="6FB1C52D" w:rsidR="004914B9" w:rsidRDefault="004914B9" w:rsidP="005F623B">
                  <w:pPr>
                    <w:pStyle w:val="Tabulasteksts"/>
                  </w:pPr>
                  <w:r>
                    <w:t xml:space="preserve">Tiesību operācija </w:t>
                  </w:r>
                </w:p>
              </w:tc>
            </w:tr>
            <w:tr w:rsidR="005717A4" w14:paraId="62D93D1E"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1C1A9E4" w14:textId="77777777" w:rsidR="005717A4" w:rsidRDefault="005717A4" w:rsidP="005F623B">
                  <w:pPr>
                    <w:pStyle w:val="Tabulasteksts"/>
                  </w:pPr>
                  <w:r>
                    <w:t>[Papildināt]</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9F7ECD" w14:textId="698A52DB" w:rsidR="005717A4" w:rsidRDefault="005717A4" w:rsidP="005717A4">
                  <w:pPr>
                    <w:pStyle w:val="Tabulasteksts"/>
                    <w:spacing w:line="276" w:lineRule="auto"/>
                    <w:rPr>
                      <w:rFonts w:cs="Arial"/>
                    </w:rPr>
                  </w:pPr>
                  <w:r>
                    <w:rPr>
                      <w:rFonts w:cs="Arial"/>
                    </w:rPr>
                    <w:t>Atver formu DNL_UI02 (skat</w:t>
                  </w:r>
                  <w:r w:rsidRPr="005717A4">
                    <w:rPr>
                      <w:rFonts w:cs="Arial"/>
                    </w:rPr>
                    <w:t xml:space="preserve">. </w:t>
                  </w:r>
                  <w:r>
                    <w:rPr>
                      <w:rFonts w:cs="Arial"/>
                    </w:rPr>
                    <w:fldChar w:fldCharType="begin"/>
                  </w:r>
                  <w:r>
                    <w:rPr>
                      <w:rFonts w:cs="Arial"/>
                    </w:rPr>
                    <w:instrText xml:space="preserve"> REF _Ref309031318 \r \h </w:instrText>
                  </w:r>
                  <w:r>
                    <w:rPr>
                      <w:rFonts w:cs="Arial"/>
                    </w:rPr>
                  </w:r>
                  <w:r>
                    <w:rPr>
                      <w:rFonts w:cs="Arial"/>
                    </w:rPr>
                    <w:fldChar w:fldCharType="separate"/>
                  </w:r>
                  <w:r w:rsidR="001A1978">
                    <w:rPr>
                      <w:rFonts w:cs="Arial"/>
                    </w:rPr>
                    <w:t>4.6.3</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AD03253" w14:textId="5A4FBEFD" w:rsidR="005717A4" w:rsidRDefault="005717A4" w:rsidP="005F623B">
                  <w:pPr>
                    <w:pStyle w:val="Tabulasteksts"/>
                  </w:pPr>
                  <w:r>
                    <w:t>Tika</w:t>
                  </w:r>
                  <w:r w:rsidR="00FD3F9C">
                    <w:t xml:space="preserve">i lietotājam ar lomu “Ārsts”, </w:t>
                  </w:r>
                  <w:r>
                    <w:t>“Ārsta palīgs”</w:t>
                  </w:r>
                  <w:r w:rsidR="00FD3F9C">
                    <w:t xml:space="preserve"> un “</w:t>
                  </w:r>
                  <w:r w:rsidR="00FD3F9C">
                    <w:rPr>
                      <w:rFonts w:cs="Arial"/>
                      <w:lang w:eastAsia="en-US"/>
                    </w:rPr>
                    <w:t>Ģimenes ārsts”</w:t>
                  </w:r>
                </w:p>
                <w:p w14:paraId="2E52F9F4" w14:textId="77777777" w:rsidR="005717A4" w:rsidRDefault="005717A4" w:rsidP="005F623B">
                  <w:pPr>
                    <w:pStyle w:val="Tabulasteksts"/>
                  </w:pPr>
                  <w:r>
                    <w:t>Tikai darbnespējas lapām, kuru statuss ir “Atvērta”</w:t>
                  </w:r>
                </w:p>
                <w:p w14:paraId="6027684D" w14:textId="22EDD1CE" w:rsidR="004914B9" w:rsidRDefault="004914B9" w:rsidP="005F623B">
                  <w:pPr>
                    <w:pStyle w:val="Tabulasteksts"/>
                  </w:pPr>
                  <w:r>
                    <w:t xml:space="preserve">Tiesību operācija </w:t>
                  </w:r>
                  <w:proofErr w:type="spellStart"/>
                  <w:r w:rsidRPr="004914B9">
                    <w:t>PortalRghtDnlEdit</w:t>
                  </w:r>
                  <w:proofErr w:type="spellEnd"/>
                </w:p>
              </w:tc>
            </w:tr>
            <w:tr w:rsidR="005717A4" w14:paraId="116419C0"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30A9E5C" w14:textId="77777777" w:rsidR="005717A4" w:rsidRDefault="005717A4" w:rsidP="005F623B">
                  <w:pPr>
                    <w:pStyle w:val="Tabulasteksts"/>
                  </w:pPr>
                  <w:r>
                    <w:t>[Anulēt]</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96A0FEF" w14:textId="3DFFF632" w:rsidR="005717A4" w:rsidRDefault="005717A4" w:rsidP="005717A4">
                  <w:pPr>
                    <w:pStyle w:val="Tabulasteksts"/>
                    <w:spacing w:line="276" w:lineRule="auto"/>
                    <w:rPr>
                      <w:rFonts w:cs="Arial"/>
                    </w:rPr>
                  </w:pPr>
                  <w:r>
                    <w:rPr>
                      <w:rFonts w:cs="Arial"/>
                    </w:rPr>
                    <w:t>Atver formu DNL_UI04 (</w:t>
                  </w:r>
                  <w:r w:rsidRPr="005717A4">
                    <w:rPr>
                      <w:rFonts w:cs="Arial"/>
                    </w:rPr>
                    <w:t xml:space="preserve">skat. </w:t>
                  </w:r>
                  <w:r>
                    <w:rPr>
                      <w:rFonts w:cs="Arial"/>
                    </w:rPr>
                    <w:fldChar w:fldCharType="begin"/>
                  </w:r>
                  <w:r>
                    <w:rPr>
                      <w:rFonts w:cs="Arial"/>
                    </w:rPr>
                    <w:instrText xml:space="preserve"> REF _Ref309031345 \r \h </w:instrText>
                  </w:r>
                  <w:r>
                    <w:rPr>
                      <w:rFonts w:cs="Arial"/>
                    </w:rPr>
                  </w:r>
                  <w:r>
                    <w:rPr>
                      <w:rFonts w:cs="Arial"/>
                    </w:rPr>
                    <w:fldChar w:fldCharType="separate"/>
                  </w:r>
                  <w:r w:rsidR="001A1978">
                    <w:rPr>
                      <w:rFonts w:cs="Arial"/>
                    </w:rPr>
                    <w:t>4.6.5</w:t>
                  </w:r>
                  <w:r>
                    <w:rPr>
                      <w:rFonts w:cs="Arial"/>
                    </w:rPr>
                    <w:fldChar w:fldCharType="end"/>
                  </w:r>
                  <w:r w:rsidRPr="005717A4">
                    <w:t>.</w:t>
                  </w:r>
                  <w:r w:rsidRPr="005717A4">
                    <w:rPr>
                      <w:rFonts w:cs="Arial"/>
                    </w:rPr>
                    <w:t xml:space="preserve">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F67E15" w14:textId="635A7FFC" w:rsidR="005717A4" w:rsidRDefault="005717A4" w:rsidP="005F623B">
                  <w:pPr>
                    <w:pStyle w:val="Tabulasteksts"/>
                  </w:pPr>
                  <w:r>
                    <w:t>Tikai lietotājam ar lomu “Ārsts”</w:t>
                  </w:r>
                  <w:r w:rsidR="00AC29A2">
                    <w:t xml:space="preserve"> un “</w:t>
                  </w:r>
                  <w:r w:rsidR="00AC29A2">
                    <w:rPr>
                      <w:rFonts w:cs="Arial"/>
                      <w:lang w:eastAsia="en-US"/>
                    </w:rPr>
                    <w:t>Ģimenes ārsts”</w:t>
                  </w:r>
                </w:p>
                <w:p w14:paraId="44F1F580" w14:textId="5644F40A" w:rsidR="004914B9" w:rsidRDefault="004914B9" w:rsidP="005F623B">
                  <w:pPr>
                    <w:pStyle w:val="Tabulasteksts"/>
                  </w:pPr>
                  <w:r>
                    <w:t xml:space="preserve">Tiesību operācija </w:t>
                  </w:r>
                  <w:proofErr w:type="spellStart"/>
                  <w:r w:rsidRPr="004914B9">
                    <w:t>PortalRghtDnlCancel</w:t>
                  </w:r>
                  <w:proofErr w:type="spellEnd"/>
                </w:p>
              </w:tc>
            </w:tr>
            <w:tr w:rsidR="005717A4" w14:paraId="3CBA2D89"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83CA3F4" w14:textId="77777777" w:rsidR="005717A4" w:rsidRDefault="005717A4" w:rsidP="005F623B">
                  <w:pPr>
                    <w:pStyle w:val="Tabulasteksts"/>
                  </w:pPr>
                  <w:r>
                    <w:t>[Slēgt]</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96AB33D" w14:textId="3F3337FC" w:rsidR="005717A4" w:rsidRDefault="005717A4" w:rsidP="005717A4">
                  <w:pPr>
                    <w:pStyle w:val="Tabulasteksts"/>
                    <w:spacing w:line="276" w:lineRule="auto"/>
                    <w:rPr>
                      <w:rFonts w:cs="Arial"/>
                    </w:rPr>
                  </w:pPr>
                  <w:r>
                    <w:rPr>
                      <w:rFonts w:cs="Arial"/>
                    </w:rPr>
                    <w:t>Atver formu DNL_UI05 (</w:t>
                  </w:r>
                  <w:r w:rsidRPr="005717A4">
                    <w:rPr>
                      <w:rFonts w:cs="Arial"/>
                    </w:rPr>
                    <w:t xml:space="preserve">skat. </w:t>
                  </w:r>
                  <w:r>
                    <w:rPr>
                      <w:rFonts w:cs="Arial"/>
                    </w:rPr>
                    <w:fldChar w:fldCharType="begin"/>
                  </w:r>
                  <w:r>
                    <w:rPr>
                      <w:rFonts w:cs="Arial"/>
                    </w:rPr>
                    <w:instrText xml:space="preserve"> REF _Ref309031352 \r \h </w:instrText>
                  </w:r>
                  <w:r>
                    <w:rPr>
                      <w:rFonts w:cs="Arial"/>
                    </w:rPr>
                  </w:r>
                  <w:r>
                    <w:rPr>
                      <w:rFonts w:cs="Arial"/>
                    </w:rPr>
                    <w:fldChar w:fldCharType="separate"/>
                  </w:r>
                  <w:r w:rsidR="001A1978">
                    <w:rPr>
                      <w:rFonts w:cs="Arial"/>
                    </w:rPr>
                    <w:t>4.6.6</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94E6B0" w14:textId="09A17358" w:rsidR="005717A4" w:rsidRDefault="005717A4" w:rsidP="005F623B">
                  <w:pPr>
                    <w:pStyle w:val="Tabulasteksts"/>
                  </w:pPr>
                  <w:r>
                    <w:t>Tikai lietotājam ar lomu “Ārsts”</w:t>
                  </w:r>
                  <w:r w:rsidR="00AC29A2">
                    <w:t xml:space="preserve"> un “</w:t>
                  </w:r>
                  <w:r w:rsidR="00AC29A2">
                    <w:rPr>
                      <w:rFonts w:cs="Arial"/>
                      <w:lang w:eastAsia="en-US"/>
                    </w:rPr>
                    <w:t>Ģimenes ārsts”</w:t>
                  </w:r>
                </w:p>
                <w:p w14:paraId="6D6AFEB4" w14:textId="54540FFF" w:rsidR="004914B9" w:rsidRDefault="004914B9" w:rsidP="005F623B">
                  <w:pPr>
                    <w:pStyle w:val="Tabulasteksts"/>
                  </w:pPr>
                  <w:r>
                    <w:lastRenderedPageBreak/>
                    <w:t xml:space="preserve">Tiesību operācija </w:t>
                  </w:r>
                  <w:proofErr w:type="spellStart"/>
                  <w:r w:rsidRPr="004914B9">
                    <w:t>PortalRghtDnlClose</w:t>
                  </w:r>
                  <w:proofErr w:type="spellEnd"/>
                </w:p>
              </w:tc>
            </w:tr>
            <w:tr w:rsidR="005717A4" w14:paraId="12C92703"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71BB35" w14:textId="3F89F700" w:rsidR="005717A4" w:rsidRDefault="009D7B07" w:rsidP="005F623B">
                  <w:pPr>
                    <w:pStyle w:val="Tabulasteksts"/>
                  </w:pPr>
                  <w:r>
                    <w:rPr>
                      <w:rStyle w:val="Heading2Char"/>
                      <w:color w:val="333333"/>
                      <w:sz w:val="21"/>
                      <w:szCs w:val="21"/>
                      <w:shd w:val="clear" w:color="auto" w:fill="FFFFFF"/>
                    </w:rPr>
                    <w:t xml:space="preserve"> </w:t>
                  </w:r>
                  <w:r>
                    <w:rPr>
                      <w:rStyle w:val="error"/>
                      <w:color w:val="333333"/>
                      <w:sz w:val="21"/>
                      <w:szCs w:val="21"/>
                      <w:shd w:val="clear" w:color="auto" w:fill="FFFFFF"/>
                    </w:rPr>
                    <w:t>[Izveidot PDF]</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F27C350" w14:textId="77777777" w:rsidR="005717A4" w:rsidRDefault="005717A4" w:rsidP="005717A4">
                  <w:pPr>
                    <w:pStyle w:val="Tabulasteksts"/>
                    <w:numPr>
                      <w:ilvl w:val="0"/>
                      <w:numId w:val="37"/>
                    </w:numPr>
                    <w:spacing w:line="276" w:lineRule="auto"/>
                    <w:rPr>
                      <w:rFonts w:cs="Arial"/>
                    </w:rPr>
                  </w:pPr>
                  <w:r>
                    <w:rPr>
                      <w:rFonts w:cs="Arial"/>
                    </w:rPr>
                    <w:t xml:space="preserve">Portāls </w:t>
                  </w:r>
                  <w:proofErr w:type="spellStart"/>
                  <w:r>
                    <w:rPr>
                      <w:rFonts w:cs="Arial"/>
                    </w:rPr>
                    <w:t>nosūta</w:t>
                  </w:r>
                  <w:proofErr w:type="spellEnd"/>
                  <w:r>
                    <w:rPr>
                      <w:rFonts w:cs="Arial"/>
                    </w:rPr>
                    <w:t xml:space="preserve"> PN IS DNL moduļa apkalpei </w:t>
                  </w:r>
                  <w:proofErr w:type="spellStart"/>
                  <w:r>
                    <w:rPr>
                      <w:rFonts w:cs="Arial"/>
                    </w:rPr>
                    <w:t>pakalpei</w:t>
                  </w:r>
                  <w:proofErr w:type="spellEnd"/>
                  <w:r>
                    <w:rPr>
                      <w:rFonts w:cs="Arial"/>
                    </w:rPr>
                    <w:t xml:space="preserve"> </w:t>
                  </w:r>
                  <w:proofErr w:type="spellStart"/>
                  <w:r>
                    <w:rPr>
                      <w:rFonts w:cs="Arial"/>
                    </w:rPr>
                    <w:t>GetDnlFile</w:t>
                  </w:r>
                  <w:proofErr w:type="spellEnd"/>
                  <w:r>
                    <w:rPr>
                      <w:rFonts w:cs="Arial"/>
                    </w:rPr>
                    <w:t xml:space="preserve"> datnes izveides pieprasījumu, noformējot datu struktūru atbilstoši ieraksta izveides datu formā norādītām vērtībām un </w:t>
                  </w:r>
                  <w:proofErr w:type="spellStart"/>
                  <w:r>
                    <w:rPr>
                      <w:rFonts w:cs="Arial"/>
                    </w:rPr>
                    <w:t>GenerateFile</w:t>
                  </w:r>
                  <w:proofErr w:type="spellEnd"/>
                  <w:r>
                    <w:rPr>
                      <w:rFonts w:cs="Arial"/>
                    </w:rPr>
                    <w:t xml:space="preserve"> ieejas parametriem.</w:t>
                  </w:r>
                </w:p>
                <w:p w14:paraId="537C8C7C" w14:textId="77777777" w:rsidR="005717A4" w:rsidRDefault="005717A4" w:rsidP="005717A4">
                  <w:pPr>
                    <w:pStyle w:val="Tabulasteksts"/>
                    <w:numPr>
                      <w:ilvl w:val="0"/>
                      <w:numId w:val="37"/>
                    </w:numPr>
                    <w:spacing w:line="276" w:lineRule="auto"/>
                    <w:rPr>
                      <w:rFonts w:cs="Arial"/>
                    </w:rPr>
                  </w:pPr>
                  <w:r>
                    <w:rPr>
                      <w:rFonts w:cs="Arial"/>
                    </w:rPr>
                    <w:t xml:space="preserve">Portāls paliek šajā pašā formā tikai attēlošanas režīmā, kur tiek attēlots no PN IS DNL moduļa </w:t>
                  </w:r>
                  <w:proofErr w:type="spellStart"/>
                  <w:r>
                    <w:rPr>
                      <w:rFonts w:cs="Arial"/>
                    </w:rPr>
                    <w:t>pakalpes</w:t>
                  </w:r>
                  <w:proofErr w:type="spellEnd"/>
                  <w:r>
                    <w:rPr>
                      <w:rFonts w:cs="Arial"/>
                    </w:rPr>
                    <w:t xml:space="preserve"> </w:t>
                  </w:r>
                  <w:proofErr w:type="spellStart"/>
                  <w:r>
                    <w:rPr>
                      <w:rFonts w:cs="Arial"/>
                    </w:rPr>
                    <w:t>GetDnlFile</w:t>
                  </w:r>
                  <w:proofErr w:type="spellEnd"/>
                  <w:r>
                    <w:rPr>
                      <w:rFonts w:cs="Arial"/>
                    </w:rPr>
                    <w:t xml:space="preserve"> saņemtais darbības apstiprinājuma vai kļūdas paziņojums.</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71BEEFA" w14:textId="77777777" w:rsidR="005717A4" w:rsidRDefault="005717A4" w:rsidP="005F623B">
                  <w:pPr>
                    <w:pStyle w:val="Tabulasteksts"/>
                  </w:pPr>
                  <w:r>
                    <w:t>Vienmēr</w:t>
                  </w:r>
                </w:p>
                <w:p w14:paraId="6C264244" w14:textId="71584501" w:rsidR="004914B9" w:rsidRDefault="004914B9" w:rsidP="005F623B">
                  <w:pPr>
                    <w:pStyle w:val="Tabulasteksts"/>
                  </w:pPr>
                  <w:r>
                    <w:t xml:space="preserve">Tiesību operācija </w:t>
                  </w:r>
                  <w:proofErr w:type="spellStart"/>
                  <w:r w:rsidRPr="004914B9">
                    <w:t>PortalRghtDnlGenerateFile</w:t>
                  </w:r>
                  <w:proofErr w:type="spellEnd"/>
                </w:p>
              </w:tc>
            </w:tr>
            <w:tr w:rsidR="005717A4" w14:paraId="22743F1F"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9EA5EC1" w14:textId="77777777" w:rsidR="005717A4" w:rsidRDefault="005717A4" w:rsidP="005F623B">
                  <w:pPr>
                    <w:pStyle w:val="Tabulasteksts"/>
                  </w:pPr>
                  <w:r>
                    <w:t>[Sūtīt informāciju]</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F41E296" w14:textId="588D7FE2" w:rsidR="005717A4" w:rsidRDefault="005717A4" w:rsidP="005717A4">
                  <w:pPr>
                    <w:pStyle w:val="Tabulasteksts"/>
                    <w:spacing w:line="276" w:lineRule="auto"/>
                    <w:rPr>
                      <w:rFonts w:cs="Arial"/>
                    </w:rPr>
                  </w:pPr>
                  <w:r>
                    <w:rPr>
                      <w:rFonts w:cs="Arial"/>
                    </w:rPr>
                    <w:t>Atver formu DNL_UI08 (</w:t>
                  </w:r>
                  <w:r w:rsidRPr="005717A4">
                    <w:rPr>
                      <w:rFonts w:cs="Arial"/>
                    </w:rPr>
                    <w:t xml:space="preserve">skat. </w:t>
                  </w:r>
                  <w:r>
                    <w:rPr>
                      <w:rFonts w:cs="Arial"/>
                    </w:rPr>
                    <w:fldChar w:fldCharType="begin"/>
                  </w:r>
                  <w:r>
                    <w:rPr>
                      <w:rFonts w:cs="Arial"/>
                    </w:rPr>
                    <w:instrText xml:space="preserve"> REF _Ref309031331 \r \h </w:instrText>
                  </w:r>
                  <w:r>
                    <w:rPr>
                      <w:rFonts w:cs="Arial"/>
                    </w:rPr>
                  </w:r>
                  <w:r>
                    <w:rPr>
                      <w:rFonts w:cs="Arial"/>
                    </w:rPr>
                    <w:fldChar w:fldCharType="separate"/>
                  </w:r>
                  <w:r w:rsidR="001A1978">
                    <w:rPr>
                      <w:rFonts w:cs="Arial"/>
                    </w:rPr>
                    <w:t>4.6.8</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25C1998" w14:textId="77777777" w:rsidR="005717A4" w:rsidRDefault="005717A4" w:rsidP="005F623B">
                  <w:pPr>
                    <w:pStyle w:val="Tabulasteksts"/>
                  </w:pPr>
                  <w:r>
                    <w:t>Tikai lietotājiem ar lomu “Iedzīvotājs”</w:t>
                  </w:r>
                </w:p>
                <w:p w14:paraId="5D9E717A" w14:textId="2CEFB238" w:rsidR="004914B9" w:rsidRDefault="004914B9" w:rsidP="005F623B">
                  <w:pPr>
                    <w:pStyle w:val="Tabulasteksts"/>
                  </w:pPr>
                  <w:r>
                    <w:t xml:space="preserve">Tiesību operācija </w:t>
                  </w:r>
                </w:p>
              </w:tc>
            </w:tr>
            <w:tr w:rsidR="005717A4" w14:paraId="559B7FC4"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0A64E05" w14:textId="77777777" w:rsidR="005717A4" w:rsidRDefault="005717A4" w:rsidP="005F623B">
                  <w:pPr>
                    <w:pStyle w:val="Tabulasteksts"/>
                  </w:pPr>
                  <w:r>
                    <w:t>&lt;Atgriezties uz sarakstu&gt;</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70BF3C6" w14:textId="4F372A33" w:rsidR="005717A4" w:rsidRDefault="005717A4" w:rsidP="005717A4">
                  <w:pPr>
                    <w:pStyle w:val="Tabulasteksts"/>
                    <w:spacing w:line="276" w:lineRule="auto"/>
                    <w:rPr>
                      <w:rFonts w:cs="Arial"/>
                    </w:rPr>
                  </w:pPr>
                  <w:r>
                    <w:rPr>
                      <w:rFonts w:cs="Arial"/>
                    </w:rPr>
                    <w:t>Novirza uz formu DNL_UI10 (</w:t>
                  </w:r>
                  <w:r w:rsidRPr="005717A4">
                    <w:rPr>
                      <w:rFonts w:cs="Arial"/>
                    </w:rPr>
                    <w:t xml:space="preserve">skat. </w:t>
                  </w:r>
                  <w:r>
                    <w:rPr>
                      <w:rFonts w:cs="Arial"/>
                    </w:rPr>
                    <w:fldChar w:fldCharType="begin"/>
                  </w:r>
                  <w:r>
                    <w:rPr>
                      <w:rFonts w:cs="Arial"/>
                    </w:rPr>
                    <w:instrText xml:space="preserve"> REF _Ref308987906 \r \h </w:instrText>
                  </w:r>
                  <w:r>
                    <w:rPr>
                      <w:rFonts w:cs="Arial"/>
                    </w:rPr>
                  </w:r>
                  <w:r>
                    <w:rPr>
                      <w:rFonts w:cs="Arial"/>
                    </w:rPr>
                    <w:fldChar w:fldCharType="separate"/>
                  </w:r>
                  <w:r w:rsidR="001A1978">
                    <w:rPr>
                      <w:rFonts w:cs="Arial"/>
                    </w:rPr>
                    <w:t>4.6.1</w:t>
                  </w:r>
                  <w:r>
                    <w:rPr>
                      <w:rFonts w:cs="Arial"/>
                    </w:rPr>
                    <w:fldChar w:fldCharType="end"/>
                  </w:r>
                  <w:r w:rsidRPr="005717A4">
                    <w:t>.</w:t>
                  </w:r>
                  <w:r w:rsidRPr="005717A4">
                    <w:rPr>
                      <w:rFonts w:cs="Arial"/>
                    </w:rPr>
                    <w:t xml:space="preserve">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1E63315" w14:textId="77777777" w:rsidR="005717A4" w:rsidRDefault="005717A4" w:rsidP="005F623B">
                  <w:pPr>
                    <w:pStyle w:val="Tabulasteksts"/>
                  </w:pPr>
                  <w:r>
                    <w:t>Vienmēr</w:t>
                  </w:r>
                </w:p>
                <w:p w14:paraId="5093EA97" w14:textId="54094E31" w:rsidR="004914B9" w:rsidRDefault="004914B9" w:rsidP="005F623B">
                  <w:pPr>
                    <w:pStyle w:val="Tabulasteksts"/>
                  </w:pPr>
                  <w:r>
                    <w:t xml:space="preserve">Tiesību operācija </w:t>
                  </w:r>
                </w:p>
              </w:tc>
            </w:tr>
            <w:tr w:rsidR="005717A4" w14:paraId="42733826"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9816509" w14:textId="77777777" w:rsidR="005717A4" w:rsidRDefault="005717A4" w:rsidP="005F623B">
                  <w:pPr>
                    <w:pStyle w:val="Tabulasteksts"/>
                  </w:pPr>
                  <w:r>
                    <w:t>[Ievadīt atzinumu]</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40DD427" w14:textId="4CA08F8B" w:rsidR="005717A4" w:rsidRDefault="005717A4" w:rsidP="005717A4">
                  <w:pPr>
                    <w:pStyle w:val="Tabulasteksts"/>
                    <w:spacing w:line="276" w:lineRule="auto"/>
                    <w:rPr>
                      <w:rFonts w:cs="Arial"/>
                    </w:rPr>
                  </w:pPr>
                  <w:r>
                    <w:rPr>
                      <w:rFonts w:cs="Arial"/>
                    </w:rPr>
                    <w:t>Atver formu DNL_UI06 (</w:t>
                  </w:r>
                  <w:r w:rsidRPr="005717A4">
                    <w:rPr>
                      <w:rFonts w:cs="Arial"/>
                    </w:rPr>
                    <w:t xml:space="preserve">skat. </w:t>
                  </w:r>
                  <w:r>
                    <w:rPr>
                      <w:rFonts w:cs="Arial"/>
                    </w:rPr>
                    <w:fldChar w:fldCharType="begin"/>
                  </w:r>
                  <w:r>
                    <w:rPr>
                      <w:rFonts w:cs="Arial"/>
                    </w:rPr>
                    <w:instrText xml:space="preserve"> REF _Ref309031366 \r \h </w:instrText>
                  </w:r>
                  <w:r>
                    <w:rPr>
                      <w:rFonts w:cs="Arial"/>
                    </w:rPr>
                  </w:r>
                  <w:r>
                    <w:rPr>
                      <w:rFonts w:cs="Arial"/>
                    </w:rPr>
                    <w:fldChar w:fldCharType="separate"/>
                  </w:r>
                  <w:r w:rsidR="001A1978">
                    <w:rPr>
                      <w:rFonts w:cs="Arial"/>
                    </w:rPr>
                    <w:t>4.6.7</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4099BCD" w14:textId="77777777" w:rsidR="005717A4" w:rsidRDefault="005717A4" w:rsidP="005F623B">
                  <w:pPr>
                    <w:pStyle w:val="Tabulasteksts"/>
                  </w:pPr>
                  <w:r>
                    <w:t>Tikai lietotājam ar lomu “Pārraudzības iestāde”</w:t>
                  </w:r>
                </w:p>
                <w:p w14:paraId="21909364" w14:textId="4FB1487F" w:rsidR="004914B9" w:rsidRPr="00E76439" w:rsidRDefault="004914B9" w:rsidP="005F623B">
                  <w:pPr>
                    <w:pStyle w:val="Tabulasteksts"/>
                  </w:pPr>
                  <w:r>
                    <w:t xml:space="preserve">Tiesību operācija </w:t>
                  </w:r>
                </w:p>
              </w:tc>
            </w:tr>
            <w:tr w:rsidR="005717A4" w14:paraId="0E6DA716"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93DD4F5" w14:textId="77777777" w:rsidR="005717A4" w:rsidRDefault="005717A4" w:rsidP="005F623B">
                  <w:pPr>
                    <w:pStyle w:val="Tabulasteksts"/>
                  </w:pPr>
                  <w:r>
                    <w:t>[Reģistrēt “A” turpinājuma lapu]</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41F9BF6" w14:textId="50639068" w:rsidR="005717A4" w:rsidRDefault="005717A4" w:rsidP="005717A4">
                  <w:pPr>
                    <w:pStyle w:val="Tabulasteksts"/>
                    <w:spacing w:line="276" w:lineRule="auto"/>
                    <w:rPr>
                      <w:rFonts w:cs="Arial"/>
                    </w:rPr>
                  </w:pPr>
                  <w:r>
                    <w:rPr>
                      <w:rFonts w:cs="Arial"/>
                    </w:rPr>
                    <w:t>Atver formu DNL_UI01 (</w:t>
                  </w:r>
                  <w:r w:rsidRPr="005717A4">
                    <w:rPr>
                      <w:rFonts w:cs="Arial"/>
                    </w:rPr>
                    <w:t xml:space="preserve">skat. </w:t>
                  </w:r>
                  <w:r>
                    <w:rPr>
                      <w:rFonts w:cs="Arial"/>
                    </w:rPr>
                    <w:fldChar w:fldCharType="begin"/>
                  </w:r>
                  <w:r>
                    <w:rPr>
                      <w:rFonts w:cs="Arial"/>
                    </w:rPr>
                    <w:instrText xml:space="preserve"> REF _Ref309036420 \r \h </w:instrText>
                  </w:r>
                  <w:r>
                    <w:rPr>
                      <w:rFonts w:cs="Arial"/>
                    </w:rPr>
                  </w:r>
                  <w:r>
                    <w:rPr>
                      <w:rFonts w:cs="Arial"/>
                    </w:rPr>
                    <w:fldChar w:fldCharType="separate"/>
                  </w:r>
                  <w:r w:rsidR="001A1978">
                    <w:rPr>
                      <w:rFonts w:cs="Arial"/>
                    </w:rPr>
                    <w:t>4.6.2</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BAF07DB" w14:textId="6229BEDA" w:rsidR="005717A4" w:rsidRDefault="005717A4" w:rsidP="005F623B">
                  <w:pPr>
                    <w:pStyle w:val="Tabulasteksts"/>
                  </w:pPr>
                  <w:r>
                    <w:t>Tika</w:t>
                  </w:r>
                  <w:r w:rsidR="00330153">
                    <w:t xml:space="preserve">i lietotājam ar lomu “Ārsts”, </w:t>
                  </w:r>
                  <w:r>
                    <w:t>“Ārsta palīgs”</w:t>
                  </w:r>
                  <w:r w:rsidR="00330153">
                    <w:t xml:space="preserve"> un “</w:t>
                  </w:r>
                  <w:r w:rsidR="00330153">
                    <w:rPr>
                      <w:rFonts w:cs="Arial"/>
                      <w:lang w:eastAsia="en-US"/>
                    </w:rPr>
                    <w:t>Ģimenes ārsts”</w:t>
                  </w:r>
                </w:p>
                <w:p w14:paraId="5F371597" w14:textId="77777777" w:rsidR="005717A4" w:rsidRDefault="005717A4" w:rsidP="005F623B">
                  <w:pPr>
                    <w:pStyle w:val="Tabulasteksts"/>
                  </w:pPr>
                  <w:r>
                    <w:t>Tikai “A” lapām, kuru darbnespējas periods ir mazāks par 10 kalendārajām dienām</w:t>
                  </w:r>
                </w:p>
                <w:p w14:paraId="44CD2E15" w14:textId="067A4BF4" w:rsidR="004914B9" w:rsidRDefault="004914B9" w:rsidP="004914B9">
                  <w:pPr>
                    <w:pStyle w:val="Tabulasteksts"/>
                  </w:pPr>
                  <w:r>
                    <w:t xml:space="preserve">Tiesību operācija </w:t>
                  </w:r>
                </w:p>
              </w:tc>
            </w:tr>
            <w:tr w:rsidR="005717A4" w14:paraId="4D0EE710"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FAFA719" w14:textId="77777777" w:rsidR="005717A4" w:rsidRDefault="005717A4" w:rsidP="005F623B">
                  <w:pPr>
                    <w:pStyle w:val="Tabulasteksts"/>
                  </w:pPr>
                  <w:r>
                    <w:t>[Reģistrēt “B” turpinājuma lapu]</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0AA3516" w14:textId="5E348F9E" w:rsidR="005717A4" w:rsidRDefault="005717A4" w:rsidP="005717A4">
                  <w:pPr>
                    <w:pStyle w:val="Tabulasteksts"/>
                    <w:spacing w:line="276" w:lineRule="auto"/>
                    <w:rPr>
                      <w:rFonts w:cs="Arial"/>
                    </w:rPr>
                  </w:pPr>
                  <w:r>
                    <w:rPr>
                      <w:rFonts w:cs="Arial"/>
                    </w:rPr>
                    <w:t>Atver formu DNL_UI01 (</w:t>
                  </w:r>
                  <w:r w:rsidRPr="005717A4">
                    <w:rPr>
                      <w:rFonts w:cs="Arial"/>
                    </w:rPr>
                    <w:t xml:space="preserve">skat. </w:t>
                  </w:r>
                  <w:r>
                    <w:rPr>
                      <w:rFonts w:cs="Arial"/>
                    </w:rPr>
                    <w:fldChar w:fldCharType="begin"/>
                  </w:r>
                  <w:r>
                    <w:rPr>
                      <w:rFonts w:cs="Arial"/>
                    </w:rPr>
                    <w:instrText xml:space="preserve"> REF _Ref309036420 \r \h </w:instrText>
                  </w:r>
                  <w:r w:rsidR="009D64B7">
                    <w:rPr>
                      <w:rFonts w:cs="Arial"/>
                    </w:rPr>
                    <w:instrText xml:space="preserve"> \* MERGEFORMAT </w:instrText>
                  </w:r>
                  <w:r>
                    <w:rPr>
                      <w:rFonts w:cs="Arial"/>
                    </w:rPr>
                  </w:r>
                  <w:r>
                    <w:rPr>
                      <w:rFonts w:cs="Arial"/>
                    </w:rPr>
                    <w:fldChar w:fldCharType="separate"/>
                  </w:r>
                  <w:r w:rsidR="001A1978">
                    <w:rPr>
                      <w:rFonts w:cs="Arial"/>
                    </w:rPr>
                    <w:t>4.6.2</w:t>
                  </w:r>
                  <w:r>
                    <w:rPr>
                      <w:rFonts w:cs="Arial"/>
                    </w:rPr>
                    <w:fldChar w:fldCharType="end"/>
                  </w:r>
                  <w:r w:rsidRPr="005717A4">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CC36004" w14:textId="4218DB48" w:rsidR="005717A4" w:rsidRDefault="005717A4" w:rsidP="005F623B">
                  <w:pPr>
                    <w:pStyle w:val="Tabulasteksts"/>
                  </w:pPr>
                  <w:r>
                    <w:t>Tik</w:t>
                  </w:r>
                  <w:r w:rsidR="00330153">
                    <w:t xml:space="preserve">ai lietotājam ar lomu “Ārsts”, </w:t>
                  </w:r>
                  <w:r>
                    <w:t>“Ārsta palīgs”</w:t>
                  </w:r>
                  <w:r w:rsidR="00330153">
                    <w:t xml:space="preserve"> un “</w:t>
                  </w:r>
                  <w:r w:rsidR="00330153">
                    <w:rPr>
                      <w:rFonts w:cs="Arial"/>
                      <w:lang w:eastAsia="en-US"/>
                    </w:rPr>
                    <w:t>Ģimenes ārsts”</w:t>
                  </w:r>
                </w:p>
                <w:p w14:paraId="1CC0799A" w14:textId="77777777" w:rsidR="005717A4" w:rsidRDefault="005717A4" w:rsidP="005F623B">
                  <w:pPr>
                    <w:pStyle w:val="Tabulasteksts"/>
                  </w:pPr>
                  <w:r>
                    <w:t>Tikai darbnespējas lapām, kuru statuss ir “Slēgta”</w:t>
                  </w:r>
                </w:p>
                <w:p w14:paraId="0B86FB2D" w14:textId="77777777" w:rsidR="00453AB8" w:rsidRDefault="00453AB8" w:rsidP="005F623B">
                  <w:pPr>
                    <w:pStyle w:val="Tabulasteksts"/>
                  </w:pPr>
                  <w:r>
                    <w:t>Tikai:</w:t>
                  </w:r>
                </w:p>
                <w:p w14:paraId="73041191" w14:textId="3783743B" w:rsidR="009D64B7" w:rsidRDefault="009D64B7" w:rsidP="009D64B7">
                  <w:pPr>
                    <w:pStyle w:val="Tabulasteksts"/>
                  </w:pPr>
                  <w:r>
                    <w:t>- A lapām, kur darbnespējas periods ir 10 dienas</w:t>
                  </w:r>
                </w:p>
                <w:p w14:paraId="7E22EB79" w14:textId="0DAC4DBC" w:rsidR="009D64B7" w:rsidRDefault="009D64B7" w:rsidP="009D64B7">
                  <w:pPr>
                    <w:pStyle w:val="Tabulasteksts"/>
                  </w:pPr>
                  <w:r>
                    <w:t>- A lapām, kuru visas sērijas darbnespējas periods ir 10 dienas</w:t>
                  </w:r>
                </w:p>
                <w:p w14:paraId="51BC2533" w14:textId="504AC672" w:rsidR="00453AB8" w:rsidRDefault="009D64B7" w:rsidP="00453AB8">
                  <w:pPr>
                    <w:pStyle w:val="Tabulasteksts"/>
                  </w:pPr>
                  <w:r>
                    <w:t>- B lapām, izņemot B lapas, kuras ir iepriekšējās A lapas turpinājums, un, kuru darbnespējas periods ir mazāks par 14 dienām.</w:t>
                  </w:r>
                </w:p>
                <w:p w14:paraId="3E4736D2" w14:textId="233D7170" w:rsidR="004914B9" w:rsidRDefault="004914B9" w:rsidP="005F623B">
                  <w:pPr>
                    <w:pStyle w:val="Tabulasteksts"/>
                  </w:pPr>
                  <w:r>
                    <w:t xml:space="preserve">Tiesību operācija </w:t>
                  </w:r>
                </w:p>
              </w:tc>
            </w:tr>
            <w:tr w:rsidR="005717A4" w14:paraId="0BA0E008"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C3234F" w14:textId="5D09C8B5" w:rsidR="005717A4" w:rsidRDefault="005717A4" w:rsidP="005F623B">
                  <w:pPr>
                    <w:pStyle w:val="Tabulasteksts"/>
                  </w:pPr>
                  <w:r>
                    <w:t>[Reģistrēt A lapu uz anulētas pamata]</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C2E6704" w14:textId="1D85EF2F" w:rsidR="005717A4" w:rsidRDefault="005717A4" w:rsidP="005F623B">
                  <w:pPr>
                    <w:pStyle w:val="Tabulasteksts"/>
                    <w:spacing w:line="276" w:lineRule="auto"/>
                    <w:rPr>
                      <w:rFonts w:cs="Arial"/>
                    </w:rPr>
                  </w:pPr>
                  <w:r>
                    <w:rPr>
                      <w:rFonts w:cs="Arial"/>
                    </w:rPr>
                    <w:t xml:space="preserve">Atver formu DNL_UI01 (skat. </w:t>
                  </w:r>
                  <w:r>
                    <w:rPr>
                      <w:rFonts w:cs="Arial"/>
                    </w:rPr>
                    <w:fldChar w:fldCharType="begin"/>
                  </w:r>
                  <w:r>
                    <w:rPr>
                      <w:rFonts w:cs="Arial"/>
                    </w:rPr>
                    <w:instrText xml:space="preserve"> REF _Ref309036420 \r \h </w:instrText>
                  </w:r>
                  <w:r>
                    <w:rPr>
                      <w:rFonts w:cs="Arial"/>
                    </w:rPr>
                  </w:r>
                  <w:r>
                    <w:rPr>
                      <w:rFonts w:cs="Arial"/>
                    </w:rPr>
                    <w:fldChar w:fldCharType="separate"/>
                  </w:r>
                  <w:r w:rsidR="001A1978">
                    <w:rPr>
                      <w:rFonts w:cs="Arial"/>
                    </w:rPr>
                    <w:t>4.6.2</w:t>
                  </w:r>
                  <w:r>
                    <w:rPr>
                      <w:rFonts w:cs="Arial"/>
                    </w:rPr>
                    <w:fldChar w:fldCharType="end"/>
                  </w:r>
                  <w:r>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B32CBB5" w14:textId="64D87F02" w:rsidR="005717A4" w:rsidRDefault="005717A4" w:rsidP="005F623B">
                  <w:pPr>
                    <w:pStyle w:val="Tabulasteksts"/>
                  </w:pPr>
                  <w:r>
                    <w:t>Tika</w:t>
                  </w:r>
                  <w:r w:rsidR="00B92850">
                    <w:t xml:space="preserve">i lietotājam ar lomu “Ārsts”, </w:t>
                  </w:r>
                  <w:r>
                    <w:t>“Ārsta palīgs”</w:t>
                  </w:r>
                  <w:r w:rsidR="00B92850">
                    <w:t xml:space="preserve"> un “</w:t>
                  </w:r>
                  <w:r w:rsidR="00B92850">
                    <w:rPr>
                      <w:rFonts w:cs="Arial"/>
                      <w:lang w:eastAsia="en-US"/>
                    </w:rPr>
                    <w:t>Ģimenes ārsts”</w:t>
                  </w:r>
                </w:p>
                <w:p w14:paraId="07359455" w14:textId="77777777" w:rsidR="005717A4" w:rsidRDefault="005717A4" w:rsidP="005F623B">
                  <w:pPr>
                    <w:pStyle w:val="Tabulasteksts"/>
                  </w:pPr>
                  <w:r>
                    <w:t>Tikai darbnespējas lapām, kuru statuss ir “Anulēta”</w:t>
                  </w:r>
                </w:p>
                <w:p w14:paraId="16BDD4FE" w14:textId="3E6A67A2" w:rsidR="004914B9" w:rsidRDefault="004914B9" w:rsidP="005F623B">
                  <w:pPr>
                    <w:pStyle w:val="Tabulasteksts"/>
                  </w:pPr>
                  <w:r>
                    <w:t xml:space="preserve">Tiesību operācija </w:t>
                  </w:r>
                </w:p>
              </w:tc>
            </w:tr>
            <w:tr w:rsidR="005717A4" w14:paraId="59D28F84" w14:textId="77777777" w:rsidTr="009D0CAD">
              <w:trPr>
                <w:jc w:val="center"/>
              </w:trPr>
              <w:tc>
                <w:tcPr>
                  <w:tcW w:w="86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5BF3885" w14:textId="77777777" w:rsidR="005717A4" w:rsidRDefault="005717A4" w:rsidP="005F623B">
                  <w:pPr>
                    <w:pStyle w:val="Tabulasteksts"/>
                  </w:pPr>
                  <w:r>
                    <w:lastRenderedPageBreak/>
                    <w:t>[Reģistrēt B lapu uz anulētas pamata]</w:t>
                  </w:r>
                </w:p>
              </w:tc>
              <w:tc>
                <w:tcPr>
                  <w:tcW w:w="27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3E82734" w14:textId="3F90C63B" w:rsidR="005717A4" w:rsidRDefault="005717A4" w:rsidP="005F623B">
                  <w:pPr>
                    <w:pStyle w:val="Tabulasteksts"/>
                    <w:spacing w:line="276" w:lineRule="auto"/>
                    <w:rPr>
                      <w:rFonts w:cs="Arial"/>
                    </w:rPr>
                  </w:pPr>
                  <w:r>
                    <w:rPr>
                      <w:rFonts w:cs="Arial"/>
                    </w:rPr>
                    <w:t xml:space="preserve">Atver formu DNL_UI01 (skat. </w:t>
                  </w:r>
                  <w:r>
                    <w:rPr>
                      <w:rFonts w:cs="Arial"/>
                    </w:rPr>
                    <w:fldChar w:fldCharType="begin"/>
                  </w:r>
                  <w:r>
                    <w:rPr>
                      <w:rFonts w:cs="Arial"/>
                    </w:rPr>
                    <w:instrText xml:space="preserve"> REF _Ref309036420 \r \h </w:instrText>
                  </w:r>
                  <w:r>
                    <w:rPr>
                      <w:rFonts w:cs="Arial"/>
                    </w:rPr>
                  </w:r>
                  <w:r>
                    <w:rPr>
                      <w:rFonts w:cs="Arial"/>
                    </w:rPr>
                    <w:fldChar w:fldCharType="separate"/>
                  </w:r>
                  <w:r w:rsidR="001A1978">
                    <w:rPr>
                      <w:rFonts w:cs="Arial"/>
                    </w:rPr>
                    <w:t>4.6.2</w:t>
                  </w:r>
                  <w:r>
                    <w:rPr>
                      <w:rFonts w:cs="Arial"/>
                    </w:rPr>
                    <w:fldChar w:fldCharType="end"/>
                  </w:r>
                  <w:r>
                    <w:rPr>
                      <w:rFonts w:cs="Arial"/>
                    </w:rPr>
                    <w:t>. nodaļu)</w:t>
                  </w:r>
                </w:p>
              </w:tc>
              <w:tc>
                <w:tcPr>
                  <w:tcW w:w="139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C34A40B" w14:textId="7609276B" w:rsidR="005717A4" w:rsidRDefault="005717A4" w:rsidP="005F623B">
                  <w:pPr>
                    <w:pStyle w:val="Tabulasteksts"/>
                  </w:pPr>
                  <w:r>
                    <w:t>Tika</w:t>
                  </w:r>
                  <w:r w:rsidR="00151AA9">
                    <w:t xml:space="preserve">i lietotājam ar lomu “Ārsts”, </w:t>
                  </w:r>
                  <w:r>
                    <w:t>“Ārsta palīgs”</w:t>
                  </w:r>
                  <w:r w:rsidR="00151AA9">
                    <w:t xml:space="preserve"> un “</w:t>
                  </w:r>
                  <w:r w:rsidR="00151AA9">
                    <w:rPr>
                      <w:rFonts w:cs="Arial"/>
                      <w:lang w:eastAsia="en-US"/>
                    </w:rPr>
                    <w:t>Ģimenes ārsts”</w:t>
                  </w:r>
                </w:p>
                <w:p w14:paraId="131689F8" w14:textId="77777777" w:rsidR="005717A4" w:rsidRDefault="005717A4" w:rsidP="005F623B">
                  <w:pPr>
                    <w:pStyle w:val="Tabulasteksts"/>
                  </w:pPr>
                  <w:r>
                    <w:t>Tikai darbnespējas lapām, kuru statuss ir “Anulēta”</w:t>
                  </w:r>
                </w:p>
                <w:p w14:paraId="0A863602" w14:textId="75C80964" w:rsidR="004914B9" w:rsidRDefault="004914B9" w:rsidP="005F623B">
                  <w:pPr>
                    <w:pStyle w:val="Tabulasteksts"/>
                  </w:pPr>
                  <w:r>
                    <w:t xml:space="preserve">Tiesību operācija </w:t>
                  </w:r>
                </w:p>
              </w:tc>
            </w:tr>
          </w:tbl>
          <w:p w14:paraId="7DD89BE8" w14:textId="77777777" w:rsidR="005717A4" w:rsidRDefault="005717A4" w:rsidP="005F623B">
            <w:pPr>
              <w:pStyle w:val="Tabulasteksts"/>
              <w:spacing w:line="276" w:lineRule="auto"/>
              <w:rPr>
                <w:rFonts w:cs="Arial"/>
                <w:lang w:eastAsia="en-US"/>
              </w:rPr>
            </w:pPr>
          </w:p>
        </w:tc>
      </w:tr>
      <w:tr w:rsidR="005717A4" w:rsidRPr="00A6109A" w14:paraId="604C5EC6"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1518AF2" w14:textId="77777777" w:rsidR="005717A4" w:rsidRDefault="005717A4" w:rsidP="005F623B">
            <w:pPr>
              <w:pStyle w:val="Tabulasteksts"/>
              <w:spacing w:line="276" w:lineRule="auto"/>
              <w:rPr>
                <w:rFonts w:cs="Arial"/>
                <w:b/>
                <w:lang w:eastAsia="en-US"/>
              </w:rPr>
            </w:pPr>
            <w:r>
              <w:rPr>
                <w:rFonts w:cs="Arial"/>
                <w:b/>
                <w:lang w:eastAsia="en-US"/>
              </w:rPr>
              <w:lastRenderedPageBreak/>
              <w:t>Navigācija</w:t>
            </w:r>
          </w:p>
        </w:tc>
      </w:tr>
      <w:tr w:rsidR="005717A4" w:rsidRPr="00A6109A" w14:paraId="68A53703"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6CDCAB51" w14:textId="118EB330" w:rsidR="005717A4" w:rsidRDefault="005717A4" w:rsidP="005717A4">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1A1978">
              <w:rPr>
                <w:rFonts w:cs="Arial"/>
                <w:noProof/>
              </w:rPr>
              <w:t>1</w:t>
            </w:r>
            <w:r>
              <w:rPr>
                <w:rFonts w:cs="Arial"/>
                <w:lang w:eastAsia="en-US"/>
              </w:rPr>
              <w:fldChar w:fldCharType="end"/>
            </w:r>
            <w:r w:rsidRPr="0049131B">
              <w:rPr>
                <w:rFonts w:cs="Arial"/>
                <w:lang w:eastAsia="en-US"/>
              </w:rPr>
              <w:t>. attēlu</w:t>
            </w:r>
          </w:p>
        </w:tc>
      </w:tr>
      <w:tr w:rsidR="005717A4" w:rsidRPr="00A6109A" w14:paraId="18439D3C"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253C6035" w14:textId="77777777" w:rsidR="005717A4" w:rsidRDefault="005717A4" w:rsidP="005F623B">
            <w:pPr>
              <w:pStyle w:val="Tabulasteksts"/>
              <w:spacing w:line="276" w:lineRule="auto"/>
              <w:rPr>
                <w:rFonts w:cs="Arial"/>
                <w:b/>
                <w:lang w:eastAsia="en-US"/>
              </w:rPr>
            </w:pPr>
            <w:r>
              <w:rPr>
                <w:rFonts w:cs="Arial"/>
                <w:b/>
                <w:lang w:eastAsia="en-US"/>
              </w:rPr>
              <w:t>Izmantotās funkcijas/procedūras/WS</w:t>
            </w:r>
          </w:p>
        </w:tc>
      </w:tr>
      <w:tr w:rsidR="005717A4" w14:paraId="0E2E0208"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4F3C150" w14:textId="77777777" w:rsidR="005717A4" w:rsidRDefault="005717A4" w:rsidP="005717A4">
            <w:pPr>
              <w:pStyle w:val="Tabulasteksts"/>
              <w:numPr>
                <w:ilvl w:val="0"/>
                <w:numId w:val="22"/>
              </w:numPr>
              <w:spacing w:line="276" w:lineRule="auto"/>
              <w:rPr>
                <w:rFonts w:cs="Arial"/>
                <w:lang w:eastAsia="en-US"/>
              </w:rPr>
            </w:pPr>
            <w:proofErr w:type="spellStart"/>
            <w:r>
              <w:rPr>
                <w:rFonts w:cs="Arial"/>
              </w:rPr>
              <w:t>GetDnlById</w:t>
            </w:r>
            <w:proofErr w:type="spellEnd"/>
            <w:r>
              <w:rPr>
                <w:rFonts w:cs="Arial"/>
              </w:rPr>
              <w:t xml:space="preserve"> [8];</w:t>
            </w:r>
          </w:p>
          <w:p w14:paraId="464C14F2" w14:textId="77777777" w:rsidR="005717A4" w:rsidRDefault="005717A4" w:rsidP="005717A4">
            <w:pPr>
              <w:pStyle w:val="Tabulasteksts"/>
              <w:numPr>
                <w:ilvl w:val="0"/>
                <w:numId w:val="22"/>
              </w:numPr>
              <w:spacing w:line="276" w:lineRule="auto"/>
              <w:rPr>
                <w:rFonts w:cs="Arial"/>
                <w:lang w:eastAsia="en-US"/>
              </w:rPr>
            </w:pPr>
            <w:proofErr w:type="spellStart"/>
            <w:r>
              <w:rPr>
                <w:rFonts w:cs="Arial"/>
              </w:rPr>
              <w:t>getPatientCard</w:t>
            </w:r>
            <w:proofErr w:type="spellEnd"/>
            <w:r>
              <w:rPr>
                <w:rFonts w:cs="Arial"/>
              </w:rPr>
              <w:t xml:space="preserve"> [65];</w:t>
            </w:r>
          </w:p>
          <w:p w14:paraId="6FCC5D8E" w14:textId="77777777" w:rsidR="005717A4" w:rsidRPr="007155A9" w:rsidRDefault="005717A4" w:rsidP="005717A4">
            <w:pPr>
              <w:pStyle w:val="Tabulasteksts"/>
              <w:numPr>
                <w:ilvl w:val="0"/>
                <w:numId w:val="22"/>
              </w:numPr>
              <w:spacing w:line="276" w:lineRule="auto"/>
              <w:rPr>
                <w:rFonts w:cs="Arial"/>
                <w:lang w:eastAsia="en-US"/>
              </w:rPr>
            </w:pPr>
            <w:proofErr w:type="spellStart"/>
            <w:r w:rsidRPr="00BF5CA7">
              <w:rPr>
                <w:rFonts w:cs="Arial"/>
              </w:rPr>
              <w:t>SendCertificateProcessingStatus</w:t>
            </w:r>
            <w:proofErr w:type="spellEnd"/>
            <w:r w:rsidRPr="00BF5CA7">
              <w:rPr>
                <w:rFonts w:cs="Arial"/>
              </w:rPr>
              <w:t xml:space="preserve"> </w:t>
            </w:r>
            <w:r>
              <w:rPr>
                <w:rFonts w:cs="Arial"/>
              </w:rPr>
              <w:t>[8].</w:t>
            </w:r>
          </w:p>
        </w:tc>
      </w:tr>
    </w:tbl>
    <w:p w14:paraId="1610A0AF" w14:textId="77777777" w:rsidR="005717A4" w:rsidRDefault="005717A4" w:rsidP="005717A4"/>
    <w:p w14:paraId="4DDE9F3D" w14:textId="77777777" w:rsidR="005400DF" w:rsidRDefault="004E25DD" w:rsidP="005400DF">
      <w:pPr>
        <w:pStyle w:val="Heading3"/>
        <w:rPr>
          <w:color w:val="000000" w:themeColor="text1"/>
        </w:rPr>
      </w:pPr>
      <w:bookmarkStart w:id="93" w:name="_Ref309031345"/>
      <w:bookmarkStart w:id="94" w:name="_Toc454376268"/>
      <w:r>
        <w:rPr>
          <w:color w:val="000000" w:themeColor="text1"/>
        </w:rPr>
        <w:t>DNL</w:t>
      </w:r>
      <w:r w:rsidR="005400DF" w:rsidRPr="00B139C7">
        <w:rPr>
          <w:color w:val="000000" w:themeColor="text1"/>
        </w:rPr>
        <w:t>_UI0</w:t>
      </w:r>
      <w:r>
        <w:rPr>
          <w:color w:val="000000" w:themeColor="text1"/>
        </w:rPr>
        <w:t>4</w:t>
      </w:r>
      <w:r w:rsidR="005400DF" w:rsidRPr="00B139C7">
        <w:rPr>
          <w:color w:val="000000" w:themeColor="text1"/>
        </w:rPr>
        <w:t xml:space="preserve"> </w:t>
      </w:r>
      <w:r w:rsidR="005400DF">
        <w:rPr>
          <w:color w:val="000000" w:themeColor="text1"/>
        </w:rPr>
        <w:t>Darbnespējas lapu</w:t>
      </w:r>
      <w:r w:rsidR="005400DF" w:rsidRPr="00B139C7">
        <w:rPr>
          <w:color w:val="000000" w:themeColor="text1"/>
        </w:rPr>
        <w:t xml:space="preserve"> </w:t>
      </w:r>
      <w:r w:rsidR="005400DF">
        <w:rPr>
          <w:color w:val="000000" w:themeColor="text1"/>
        </w:rPr>
        <w:t>anulēšana</w:t>
      </w:r>
      <w:bookmarkEnd w:id="93"/>
      <w:bookmarkEnd w:id="94"/>
    </w:p>
    <w:p w14:paraId="713F20C6" w14:textId="77777777" w:rsidR="005717A4" w:rsidRPr="00557C57" w:rsidRDefault="005717A4" w:rsidP="005717A4">
      <w:pPr>
        <w:jc w:val="center"/>
      </w:pPr>
      <w:r>
        <w:rPr>
          <w:noProof/>
        </w:rPr>
        <w:drawing>
          <wp:inline distT="0" distB="0" distL="0" distR="0" wp14:anchorId="1DEBD573" wp14:editId="7B684D1A">
            <wp:extent cx="5760085"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609850"/>
                    </a:xfrm>
                    <a:prstGeom prst="rect">
                      <a:avLst/>
                    </a:prstGeom>
                  </pic:spPr>
                </pic:pic>
              </a:graphicData>
            </a:graphic>
          </wp:inline>
        </w:drawing>
      </w:r>
    </w:p>
    <w:p w14:paraId="1DD93FB2"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95" w:name="_Toc451965063"/>
      <w:bookmarkStart w:id="96" w:name="_Toc483386038"/>
      <w:r w:rsidR="00BC4B82">
        <w:rPr>
          <w:rFonts w:cs="Arial"/>
          <w:noProof/>
          <w:szCs w:val="18"/>
        </w:rPr>
        <w:t>17</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w:t>
      </w:r>
      <w:r>
        <w:rPr>
          <w:color w:val="000000" w:themeColor="text1"/>
        </w:rPr>
        <w:t>anulēšana</w:t>
      </w:r>
      <w:bookmarkEnd w:id="95"/>
      <w:bookmarkEnd w:id="96"/>
    </w:p>
    <w:p w14:paraId="326D5B91" w14:textId="77777777" w:rsidR="005717A4" w:rsidRDefault="005717A4" w:rsidP="005717A4">
      <w:pPr>
        <w:pStyle w:val="Attelanosaukums"/>
        <w:rPr>
          <w:color w:val="000000" w:themeColor="text1"/>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5717A4" w14:paraId="689DCD67"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285EA397" w14:textId="77777777" w:rsidR="005717A4" w:rsidRDefault="005717A4" w:rsidP="005F623B">
            <w:pPr>
              <w:pStyle w:val="Tabulasvirsraksts"/>
              <w:spacing w:line="276" w:lineRule="auto"/>
              <w:jc w:val="left"/>
              <w:rPr>
                <w:rFonts w:cs="Arial"/>
                <w:lang w:eastAsia="en-US"/>
              </w:rPr>
            </w:pPr>
            <w:r>
              <w:rPr>
                <w:rFonts w:cs="Arial"/>
                <w:lang w:eastAsia="en-US"/>
              </w:rPr>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51B6B07F" w14:textId="77777777" w:rsidR="005717A4" w:rsidRPr="00C71F73" w:rsidRDefault="005717A4" w:rsidP="005F623B">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0</w:t>
            </w:r>
            <w:r>
              <w:rPr>
                <w:rFonts w:cs="Arial"/>
                <w:b w:val="0"/>
                <w:lang w:eastAsia="en-US"/>
              </w:rPr>
              <w:t>4</w:t>
            </w:r>
          </w:p>
        </w:tc>
      </w:tr>
      <w:tr w:rsidR="005717A4" w14:paraId="2D2C891E"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08DDDD62" w14:textId="77777777" w:rsidR="005717A4" w:rsidRDefault="005717A4" w:rsidP="005F623B">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4282C0D5" w14:textId="77777777" w:rsidR="005717A4" w:rsidRPr="00C71F73" w:rsidRDefault="005717A4" w:rsidP="005F623B">
            <w:pPr>
              <w:pStyle w:val="Tabulasvirsraksts"/>
              <w:spacing w:line="276" w:lineRule="auto"/>
              <w:jc w:val="left"/>
              <w:rPr>
                <w:rFonts w:cs="Arial"/>
                <w:lang w:eastAsia="en-US"/>
              </w:rPr>
            </w:pPr>
            <w:r>
              <w:rPr>
                <w:rFonts w:cs="Arial"/>
                <w:b w:val="0"/>
                <w:lang w:eastAsia="en-US"/>
              </w:rPr>
              <w:t>DNL</w:t>
            </w:r>
            <w:r w:rsidRPr="00B139C7">
              <w:rPr>
                <w:rFonts w:cs="Arial"/>
                <w:b w:val="0"/>
                <w:lang w:eastAsia="en-US"/>
              </w:rPr>
              <w:t xml:space="preserve"> </w:t>
            </w:r>
            <w:r>
              <w:rPr>
                <w:rFonts w:cs="Arial"/>
                <w:b w:val="0"/>
                <w:lang w:eastAsia="en-US"/>
              </w:rPr>
              <w:t>anulēšana</w:t>
            </w:r>
          </w:p>
        </w:tc>
      </w:tr>
      <w:tr w:rsidR="005717A4" w14:paraId="18C7E03E"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2095004B" w14:textId="77777777" w:rsidR="005717A4" w:rsidRDefault="005717A4" w:rsidP="005F623B">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0F390029" w14:textId="6AA66D21" w:rsidR="005717A4" w:rsidRPr="00C71F73" w:rsidRDefault="005717A4" w:rsidP="005F623B">
            <w:pPr>
              <w:pStyle w:val="Tabulasteksts"/>
              <w:spacing w:line="276" w:lineRule="auto"/>
              <w:rPr>
                <w:rFonts w:cs="Arial"/>
                <w:lang w:eastAsia="en-US"/>
              </w:rPr>
            </w:pPr>
            <w:r w:rsidRPr="00C71F73">
              <w:rPr>
                <w:rFonts w:cs="Arial"/>
                <w:lang w:eastAsia="en-US"/>
              </w:rPr>
              <w:t>Ārsts</w:t>
            </w:r>
            <w:r w:rsidR="00B7240F">
              <w:rPr>
                <w:rFonts w:cs="Arial"/>
                <w:lang w:eastAsia="en-US"/>
              </w:rPr>
              <w:t>, Ārsta palīgs</w:t>
            </w:r>
            <w:r>
              <w:rPr>
                <w:rFonts w:cs="Arial"/>
                <w:lang w:eastAsia="en-US"/>
              </w:rPr>
              <w:t>, Ārstniecības iestāde</w:t>
            </w:r>
            <w:r w:rsidR="00B2404E">
              <w:rPr>
                <w:rFonts w:cs="Arial"/>
                <w:lang w:eastAsia="en-US"/>
              </w:rPr>
              <w:t>, Ģimenes ārsts</w:t>
            </w:r>
          </w:p>
        </w:tc>
      </w:tr>
      <w:tr w:rsidR="004733BD" w14:paraId="7E28E5DF"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tcPr>
          <w:p w14:paraId="39E91AA5" w14:textId="78A7B694" w:rsidR="004733BD" w:rsidRDefault="004733BD" w:rsidP="005F623B">
            <w:pPr>
              <w:pStyle w:val="Tabulasteksts"/>
              <w:spacing w:line="276" w:lineRule="auto"/>
              <w:rPr>
                <w:rFonts w:cs="Arial"/>
                <w:b/>
                <w:lang w:eastAsia="en-US"/>
              </w:rPr>
            </w:pPr>
            <w:r>
              <w:rPr>
                <w:rFonts w:cs="Arial"/>
                <w:b/>
                <w:lang w:eastAsia="en-US"/>
              </w:rPr>
              <w:t>Tiesību operācija</w:t>
            </w:r>
          </w:p>
        </w:tc>
        <w:tc>
          <w:tcPr>
            <w:tcW w:w="6657" w:type="dxa"/>
            <w:tcBorders>
              <w:top w:val="single" w:sz="4" w:space="0" w:color="auto"/>
              <w:left w:val="single" w:sz="4" w:space="0" w:color="auto"/>
              <w:bottom w:val="single" w:sz="4" w:space="0" w:color="auto"/>
              <w:right w:val="single" w:sz="4" w:space="0" w:color="auto"/>
            </w:tcBorders>
          </w:tcPr>
          <w:p w14:paraId="71BE694E" w14:textId="77777777" w:rsidR="004733BD" w:rsidRDefault="004733BD" w:rsidP="005F623B">
            <w:pPr>
              <w:pStyle w:val="Tabulasteksts"/>
              <w:spacing w:line="276" w:lineRule="auto"/>
              <w:rPr>
                <w:rFonts w:cs="Arial"/>
                <w:lang w:eastAsia="en-US"/>
              </w:rPr>
            </w:pPr>
            <w:proofErr w:type="spellStart"/>
            <w:r w:rsidRPr="004914B9">
              <w:rPr>
                <w:rFonts w:cs="Arial"/>
                <w:lang w:eastAsia="en-US"/>
              </w:rPr>
              <w:t>PortalRghtDnl</w:t>
            </w:r>
            <w:proofErr w:type="spellEnd"/>
          </w:p>
          <w:p w14:paraId="3EAFED21" w14:textId="4FC15545" w:rsidR="004733BD" w:rsidRPr="00C71F73" w:rsidRDefault="004733BD" w:rsidP="005F623B">
            <w:pPr>
              <w:pStyle w:val="Tabulasteksts"/>
              <w:spacing w:line="276" w:lineRule="auto"/>
              <w:rPr>
                <w:rFonts w:cs="Arial"/>
                <w:lang w:eastAsia="en-US"/>
              </w:rPr>
            </w:pPr>
            <w:proofErr w:type="spellStart"/>
            <w:r w:rsidRPr="006610E1">
              <w:rPr>
                <w:rFonts w:cs="Arial"/>
                <w:color w:val="000000"/>
                <w:lang w:eastAsia="zh-CN"/>
              </w:rPr>
              <w:t>PortalRghtDnlCancel</w:t>
            </w:r>
            <w:proofErr w:type="spellEnd"/>
          </w:p>
        </w:tc>
      </w:tr>
      <w:tr w:rsidR="005717A4" w14:paraId="5A3E00FB"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F2589B" w14:textId="77777777" w:rsidR="005717A4" w:rsidRDefault="005717A4" w:rsidP="005F623B">
            <w:pPr>
              <w:pStyle w:val="Tabulasteksts"/>
              <w:spacing w:line="276" w:lineRule="auto"/>
              <w:rPr>
                <w:rFonts w:cs="Arial"/>
                <w:b/>
                <w:lang w:eastAsia="en-US"/>
              </w:rPr>
            </w:pPr>
            <w:r>
              <w:rPr>
                <w:rFonts w:cs="Arial"/>
                <w:b/>
                <w:lang w:eastAsia="en-US"/>
              </w:rPr>
              <w:t>Apraksts</w:t>
            </w:r>
          </w:p>
        </w:tc>
      </w:tr>
      <w:tr w:rsidR="005717A4" w14:paraId="1EE28301"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17B892C0" w14:textId="77777777" w:rsidR="005717A4" w:rsidRDefault="005717A4"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anulēšanas datu ievadei un anulēšanai.</w:t>
            </w:r>
          </w:p>
        </w:tc>
      </w:tr>
      <w:tr w:rsidR="005717A4" w14:paraId="100229B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2C87A21" w14:textId="77777777" w:rsidR="005717A4" w:rsidRDefault="005717A4" w:rsidP="005F623B">
            <w:pPr>
              <w:pStyle w:val="Tabulasteksts"/>
              <w:spacing w:line="276" w:lineRule="auto"/>
              <w:rPr>
                <w:rFonts w:cs="Arial"/>
                <w:b/>
                <w:lang w:eastAsia="en-US"/>
              </w:rPr>
            </w:pPr>
            <w:r>
              <w:rPr>
                <w:rFonts w:cs="Arial"/>
                <w:b/>
                <w:lang w:eastAsia="en-US"/>
              </w:rPr>
              <w:t>Ievada parametri</w:t>
            </w:r>
          </w:p>
        </w:tc>
      </w:tr>
      <w:tr w:rsidR="005717A4" w14:paraId="5A7100AF"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3E082B46" w14:textId="77777777" w:rsidR="005717A4" w:rsidRDefault="005717A4" w:rsidP="005F623B">
            <w:pPr>
              <w:pStyle w:val="Tabulasteksts"/>
              <w:spacing w:line="276" w:lineRule="auto"/>
              <w:rPr>
                <w:rFonts w:cs="Arial"/>
                <w:lang w:eastAsia="en-US"/>
              </w:rPr>
            </w:pPr>
            <w:r>
              <w:rPr>
                <w:rFonts w:cs="Arial"/>
              </w:rPr>
              <w:t xml:space="preserve">PN IS DNL moduļa </w:t>
            </w:r>
            <w:proofErr w:type="spellStart"/>
            <w:r>
              <w:rPr>
                <w:rFonts w:cs="Arial"/>
              </w:rPr>
              <w:t>pakalpes</w:t>
            </w:r>
            <w:proofErr w:type="spellEnd"/>
            <w:r>
              <w:rPr>
                <w:rFonts w:cs="Arial"/>
              </w:rPr>
              <w:t xml:space="preserve"> </w:t>
            </w:r>
            <w:proofErr w:type="spellStart"/>
            <w:r>
              <w:rPr>
                <w:rFonts w:cs="Arial"/>
              </w:rPr>
              <w:t>CancelDnl</w:t>
            </w:r>
            <w:proofErr w:type="spellEnd"/>
            <w:r>
              <w:rPr>
                <w:rFonts w:cs="Arial"/>
              </w:rPr>
              <w:t xml:space="preserve"> izejas parametri.</w:t>
            </w:r>
          </w:p>
        </w:tc>
      </w:tr>
      <w:tr w:rsidR="005717A4" w14:paraId="350D58DA"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C3414C3" w14:textId="77777777" w:rsidR="005717A4" w:rsidRDefault="005717A4" w:rsidP="005F623B">
            <w:pPr>
              <w:pStyle w:val="Tabulasteksts"/>
              <w:spacing w:line="276" w:lineRule="auto"/>
              <w:rPr>
                <w:rFonts w:cs="Arial"/>
                <w:b/>
                <w:lang w:eastAsia="en-US"/>
              </w:rPr>
            </w:pPr>
            <w:r>
              <w:rPr>
                <w:rFonts w:cs="Arial"/>
                <w:b/>
                <w:lang w:eastAsia="en-US"/>
              </w:rPr>
              <w:t>Režīmi</w:t>
            </w:r>
          </w:p>
        </w:tc>
      </w:tr>
      <w:tr w:rsidR="005717A4" w14:paraId="66181051"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C167F22" w14:textId="77777777" w:rsidR="005717A4" w:rsidRDefault="005717A4" w:rsidP="005F623B">
            <w:pPr>
              <w:pStyle w:val="Tabulasteksts"/>
              <w:spacing w:line="276" w:lineRule="auto"/>
              <w:rPr>
                <w:rFonts w:cs="Arial"/>
                <w:lang w:eastAsia="en-US"/>
              </w:rPr>
            </w:pPr>
            <w:r>
              <w:rPr>
                <w:rFonts w:cs="Arial"/>
                <w:lang w:eastAsia="en-US"/>
              </w:rPr>
              <w:lastRenderedPageBreak/>
              <w:t xml:space="preserve">Lietotāju </w:t>
            </w:r>
            <w:proofErr w:type="spellStart"/>
            <w:r>
              <w:rPr>
                <w:rFonts w:cs="Arial"/>
                <w:lang w:eastAsia="en-US"/>
              </w:rPr>
              <w:t>saskarne</w:t>
            </w:r>
            <w:proofErr w:type="spellEnd"/>
            <w:r>
              <w:rPr>
                <w:rFonts w:cs="Arial"/>
                <w:lang w:eastAsia="en-US"/>
              </w:rPr>
              <w:t xml:space="preserve"> ir pieejama datu rediģēšanas režīmā.</w:t>
            </w:r>
          </w:p>
        </w:tc>
      </w:tr>
      <w:tr w:rsidR="005717A4" w14:paraId="0B107A75"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436F2E1" w14:textId="77777777" w:rsidR="005717A4" w:rsidRDefault="005717A4" w:rsidP="005F623B">
            <w:pPr>
              <w:pStyle w:val="Tabulasteksts"/>
              <w:spacing w:line="276" w:lineRule="auto"/>
              <w:rPr>
                <w:rFonts w:cs="Arial"/>
                <w:b/>
                <w:lang w:eastAsia="en-US"/>
              </w:rPr>
            </w:pPr>
            <w:r>
              <w:rPr>
                <w:rFonts w:cs="Arial"/>
                <w:b/>
                <w:lang w:eastAsia="en-US"/>
              </w:rPr>
              <w:t xml:space="preserve">Formas lauki </w:t>
            </w:r>
          </w:p>
        </w:tc>
      </w:tr>
      <w:tr w:rsidR="005717A4" w14:paraId="17A0536D" w14:textId="77777777" w:rsidTr="005F623B">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5717A4" w14:paraId="7081DAB3" w14:textId="77777777" w:rsidTr="005F623B">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12369061" w14:textId="77777777" w:rsidR="005717A4" w:rsidRDefault="005717A4" w:rsidP="005F623B">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524DA3B7" w14:textId="77777777" w:rsidR="005717A4" w:rsidRDefault="005717A4" w:rsidP="005F623B">
                  <w:pPr>
                    <w:pStyle w:val="Tabulasvirsraksts"/>
                  </w:pPr>
                  <w:r>
                    <w:t>Lauka nosaukums</w:t>
                  </w:r>
                </w:p>
              </w:tc>
              <w:tc>
                <w:tcPr>
                  <w:tcW w:w="2083" w:type="dxa"/>
                  <w:tcBorders>
                    <w:top w:val="single" w:sz="4" w:space="0" w:color="BFBFBF"/>
                    <w:left w:val="single" w:sz="4" w:space="0" w:color="BFBFBF"/>
                    <w:bottom w:val="single" w:sz="4" w:space="0" w:color="BFBFBF"/>
                    <w:right w:val="single" w:sz="4" w:space="0" w:color="BFBFBF"/>
                  </w:tcBorders>
                  <w:hideMark/>
                </w:tcPr>
                <w:p w14:paraId="078E9274" w14:textId="77777777" w:rsidR="005717A4" w:rsidRDefault="005717A4" w:rsidP="005F623B">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03951FFF" w14:textId="77777777" w:rsidR="005717A4" w:rsidRDefault="005717A4" w:rsidP="005F623B">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0AF9216D" w14:textId="77777777" w:rsidR="005717A4" w:rsidRDefault="005717A4" w:rsidP="005F623B">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12841763" w14:textId="77777777" w:rsidR="005717A4" w:rsidRDefault="005717A4" w:rsidP="005F623B">
                  <w:pPr>
                    <w:pStyle w:val="Tabulasvirsraksts"/>
                  </w:pPr>
                  <w:r>
                    <w:t>Noklusētā vērtība</w:t>
                  </w:r>
                </w:p>
              </w:tc>
            </w:tr>
            <w:tr w:rsidR="005717A4" w14:paraId="06E3660E"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40AFE589" w14:textId="77777777" w:rsidR="005717A4" w:rsidRPr="00640921" w:rsidRDefault="005717A4" w:rsidP="005F623B">
                  <w:pPr>
                    <w:pStyle w:val="Tabulasteksts"/>
                  </w:pPr>
                  <w:r w:rsidRPr="00640921">
                    <w:t>DNL_UI0</w:t>
                  </w:r>
                  <w:r>
                    <w:t>4_AN_REASON</w:t>
                  </w:r>
                </w:p>
              </w:tc>
              <w:tc>
                <w:tcPr>
                  <w:tcW w:w="1458" w:type="dxa"/>
                  <w:tcBorders>
                    <w:top w:val="single" w:sz="4" w:space="0" w:color="BFBFBF"/>
                    <w:left w:val="single" w:sz="4" w:space="0" w:color="BFBFBF"/>
                    <w:bottom w:val="single" w:sz="4" w:space="0" w:color="BFBFBF"/>
                    <w:right w:val="single" w:sz="4" w:space="0" w:color="BFBFBF"/>
                  </w:tcBorders>
                </w:tcPr>
                <w:p w14:paraId="370590D0" w14:textId="77777777" w:rsidR="005717A4" w:rsidRPr="002F343D" w:rsidRDefault="005717A4" w:rsidP="005F623B">
                  <w:pPr>
                    <w:pStyle w:val="Tabulasteksts"/>
                  </w:pPr>
                  <w:r w:rsidRPr="002F343D">
                    <w:t>Anulēšanas pamatojums</w:t>
                  </w:r>
                </w:p>
              </w:tc>
              <w:tc>
                <w:tcPr>
                  <w:tcW w:w="2083" w:type="dxa"/>
                  <w:tcBorders>
                    <w:top w:val="single" w:sz="4" w:space="0" w:color="BFBFBF"/>
                    <w:left w:val="single" w:sz="4" w:space="0" w:color="BFBFBF"/>
                    <w:bottom w:val="single" w:sz="4" w:space="0" w:color="BFBFBF"/>
                    <w:right w:val="single" w:sz="4" w:space="0" w:color="BFBFBF"/>
                  </w:tcBorders>
                </w:tcPr>
                <w:p w14:paraId="6B913F72" w14:textId="77777777" w:rsidR="005717A4" w:rsidRDefault="005717A4" w:rsidP="005F623B">
                  <w:pPr>
                    <w:pStyle w:val="Tabulasteksts"/>
                    <w:rPr>
                      <w:rFonts w:cs="Arial"/>
                    </w:rPr>
                  </w:pPr>
                  <w:r>
                    <w:rPr>
                      <w:rFonts w:cs="Arial"/>
                    </w:rPr>
                    <w:t>Izvēle no klasifikatora „</w:t>
                  </w:r>
                  <w:r w:rsidRPr="002F343D">
                    <w:t>Anulēšanas pamatojums</w:t>
                  </w:r>
                  <w:r>
                    <w:t>” – Lauks „Nosaukums”</w:t>
                  </w:r>
                </w:p>
                <w:p w14:paraId="3E3BE7FC" w14:textId="77777777" w:rsidR="005717A4" w:rsidRPr="00B84AD3" w:rsidRDefault="005717A4" w:rsidP="005F623B">
                  <w:pPr>
                    <w:pStyle w:val="Tabulasteksts"/>
                    <w:rPr>
                      <w:rFonts w:cs="Arial"/>
                      <w:highlight w:val="yellow"/>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1B3F73DC" w14:textId="77777777" w:rsidR="005717A4" w:rsidRPr="002F343D" w:rsidRDefault="005717A4" w:rsidP="005F623B">
                  <w:pPr>
                    <w:pStyle w:val="Tabulasteksts"/>
                  </w:pPr>
                  <w:r w:rsidRPr="002F343D">
                    <w:t>Anulēšanas pamatojums</w:t>
                  </w:r>
                </w:p>
              </w:tc>
              <w:tc>
                <w:tcPr>
                  <w:tcW w:w="1176" w:type="dxa"/>
                  <w:tcBorders>
                    <w:top w:val="single" w:sz="4" w:space="0" w:color="BFBFBF"/>
                    <w:left w:val="single" w:sz="4" w:space="0" w:color="BFBFBF"/>
                    <w:bottom w:val="single" w:sz="4" w:space="0" w:color="BFBFBF"/>
                    <w:right w:val="single" w:sz="4" w:space="0" w:color="BFBFBF"/>
                  </w:tcBorders>
                </w:tcPr>
                <w:p w14:paraId="6C4C7312" w14:textId="77777777" w:rsidR="005717A4" w:rsidRDefault="005717A4"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4BE76390" w14:textId="77777777" w:rsidR="005717A4" w:rsidRDefault="005717A4" w:rsidP="005F623B">
                  <w:pPr>
                    <w:pStyle w:val="Tabulasteksts"/>
                  </w:pPr>
                  <w:r>
                    <w:t>-</w:t>
                  </w:r>
                </w:p>
              </w:tc>
            </w:tr>
            <w:tr w:rsidR="005717A4" w14:paraId="19E2C99F"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CCED949" w14:textId="77777777" w:rsidR="005717A4" w:rsidRPr="00640921" w:rsidRDefault="005717A4" w:rsidP="005F623B">
                  <w:pPr>
                    <w:pStyle w:val="Tabulasteksts"/>
                  </w:pPr>
                  <w:r w:rsidRPr="00640921">
                    <w:t>DNL_UI0</w:t>
                  </w:r>
                  <w:r>
                    <w:t>4_AN_NOTES</w:t>
                  </w:r>
                </w:p>
              </w:tc>
              <w:tc>
                <w:tcPr>
                  <w:tcW w:w="1458" w:type="dxa"/>
                  <w:tcBorders>
                    <w:top w:val="single" w:sz="4" w:space="0" w:color="BFBFBF"/>
                    <w:left w:val="single" w:sz="4" w:space="0" w:color="BFBFBF"/>
                    <w:bottom w:val="single" w:sz="4" w:space="0" w:color="BFBFBF"/>
                    <w:right w:val="single" w:sz="4" w:space="0" w:color="BFBFBF"/>
                  </w:tcBorders>
                </w:tcPr>
                <w:p w14:paraId="0672BA30" w14:textId="77777777" w:rsidR="005717A4" w:rsidRPr="002F343D" w:rsidRDefault="005717A4" w:rsidP="005F623B">
                  <w:pPr>
                    <w:pStyle w:val="Tabulasteksts"/>
                  </w:pPr>
                  <w:r w:rsidRPr="002F343D">
                    <w:t>Anulēšanas pamatojuma precizējums</w:t>
                  </w:r>
                </w:p>
              </w:tc>
              <w:tc>
                <w:tcPr>
                  <w:tcW w:w="2083" w:type="dxa"/>
                  <w:tcBorders>
                    <w:top w:val="single" w:sz="4" w:space="0" w:color="BFBFBF"/>
                    <w:left w:val="single" w:sz="4" w:space="0" w:color="BFBFBF"/>
                    <w:bottom w:val="single" w:sz="4" w:space="0" w:color="BFBFBF"/>
                    <w:right w:val="single" w:sz="4" w:space="0" w:color="BFBFBF"/>
                  </w:tcBorders>
                </w:tcPr>
                <w:p w14:paraId="7A5D6FCB" w14:textId="77777777" w:rsidR="005717A4" w:rsidRDefault="005717A4" w:rsidP="005F623B">
                  <w:pPr>
                    <w:pStyle w:val="Tabulasteksts"/>
                    <w:rPr>
                      <w:rFonts w:cs="Arial"/>
                    </w:rPr>
                  </w:pPr>
                  <w:r>
                    <w:rPr>
                      <w:rFonts w:cs="Arial"/>
                    </w:rPr>
                    <w:t>I</w:t>
                  </w:r>
                  <w:r w:rsidRPr="002A3260">
                    <w:rPr>
                      <w:rFonts w:cs="Arial"/>
                    </w:rPr>
                    <w:t>evade no klaviatūras</w:t>
                  </w:r>
                </w:p>
                <w:p w14:paraId="6D96ACF7" w14:textId="77777777" w:rsidR="005717A4" w:rsidRPr="00B84AD3" w:rsidRDefault="005717A4" w:rsidP="005F623B">
                  <w:pPr>
                    <w:pStyle w:val="Tabulasteksts"/>
                    <w:rPr>
                      <w:rFonts w:cs="Arial"/>
                      <w:highlight w:val="yellow"/>
                    </w:rPr>
                  </w:pPr>
                  <w:r>
                    <w:rPr>
                      <w:rFonts w:cs="Arial"/>
                    </w:rPr>
                    <w:t>(</w:t>
                  </w:r>
                  <w:r w:rsidRPr="009F4EA0">
                    <w:rPr>
                      <w:rFonts w:cs="Arial"/>
                    </w:rPr>
                    <w:t xml:space="preserve">Lielie burti, mazie burti, </w:t>
                  </w:r>
                  <w:r>
                    <w:rPr>
                      <w:rFonts w:cs="Arial"/>
                    </w:rPr>
                    <w:t xml:space="preserve">cipari, </w:t>
                  </w:r>
                  <w:r w:rsidRPr="009F4EA0">
                    <w:rPr>
                      <w:rFonts w:cs="Arial"/>
                    </w:rPr>
                    <w:t xml:space="preserve">atstarpe, </w:t>
                  </w:r>
                  <w:r>
                    <w:rPr>
                      <w:rFonts w:cs="Arial"/>
                    </w:rPr>
                    <w:t>interpunkcijas zīmes, slīpsvītra)</w:t>
                  </w:r>
                </w:p>
              </w:tc>
              <w:tc>
                <w:tcPr>
                  <w:tcW w:w="1560" w:type="dxa"/>
                  <w:tcBorders>
                    <w:top w:val="single" w:sz="4" w:space="0" w:color="BFBFBF"/>
                    <w:left w:val="single" w:sz="4" w:space="0" w:color="BFBFBF"/>
                    <w:bottom w:val="single" w:sz="4" w:space="0" w:color="BFBFBF"/>
                    <w:right w:val="single" w:sz="4" w:space="0" w:color="BFBFBF"/>
                  </w:tcBorders>
                </w:tcPr>
                <w:p w14:paraId="48766110" w14:textId="77777777" w:rsidR="005717A4" w:rsidRPr="002F343D" w:rsidRDefault="005717A4" w:rsidP="005F623B">
                  <w:pPr>
                    <w:pStyle w:val="Tabulasteksts"/>
                  </w:pPr>
                  <w:r w:rsidRPr="002F343D">
                    <w:t>Anulēšanas pamatojuma precizējums</w:t>
                  </w:r>
                </w:p>
              </w:tc>
              <w:tc>
                <w:tcPr>
                  <w:tcW w:w="1176" w:type="dxa"/>
                  <w:tcBorders>
                    <w:top w:val="single" w:sz="4" w:space="0" w:color="BFBFBF"/>
                    <w:left w:val="single" w:sz="4" w:space="0" w:color="BFBFBF"/>
                    <w:bottom w:val="single" w:sz="4" w:space="0" w:color="BFBFBF"/>
                    <w:right w:val="single" w:sz="4" w:space="0" w:color="BFBFBF"/>
                  </w:tcBorders>
                </w:tcPr>
                <w:p w14:paraId="00767ADC"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5C53E771" w14:textId="77777777" w:rsidR="005717A4" w:rsidRDefault="005717A4" w:rsidP="005F623B">
                  <w:pPr>
                    <w:pStyle w:val="Tabulasteksts"/>
                  </w:pPr>
                  <w:r>
                    <w:t>-</w:t>
                  </w:r>
                </w:p>
              </w:tc>
            </w:tr>
            <w:tr w:rsidR="005717A4" w14:paraId="7C35067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C5DA976" w14:textId="77777777" w:rsidR="005717A4" w:rsidRDefault="005717A4" w:rsidP="005F623B">
                  <w:pPr>
                    <w:pStyle w:val="Tabulasteksts"/>
                  </w:pPr>
                  <w:r w:rsidRPr="00E43F1B">
                    <w:t>DNL_UI0</w:t>
                  </w:r>
                  <w:r>
                    <w:t>4</w:t>
                  </w:r>
                  <w:r w:rsidRPr="00E43F1B">
                    <w:t>_AN_</w:t>
                  </w:r>
                  <w:r>
                    <w:t>DATE</w:t>
                  </w:r>
                </w:p>
              </w:tc>
              <w:tc>
                <w:tcPr>
                  <w:tcW w:w="1458" w:type="dxa"/>
                  <w:tcBorders>
                    <w:top w:val="single" w:sz="4" w:space="0" w:color="BFBFBF"/>
                    <w:left w:val="single" w:sz="4" w:space="0" w:color="BFBFBF"/>
                    <w:bottom w:val="single" w:sz="4" w:space="0" w:color="BFBFBF"/>
                    <w:right w:val="single" w:sz="4" w:space="0" w:color="BFBFBF"/>
                  </w:tcBorders>
                </w:tcPr>
                <w:p w14:paraId="203ADF66" w14:textId="77777777" w:rsidR="005717A4" w:rsidRPr="002F343D" w:rsidRDefault="005717A4" w:rsidP="005F623B">
                  <w:pPr>
                    <w:pStyle w:val="Tabulasteksts"/>
                  </w:pPr>
                  <w:r>
                    <w:t>A</w:t>
                  </w:r>
                  <w:r w:rsidRPr="002F343D">
                    <w:t>nulēšanas datums</w:t>
                  </w:r>
                </w:p>
              </w:tc>
              <w:tc>
                <w:tcPr>
                  <w:tcW w:w="2083" w:type="dxa"/>
                  <w:tcBorders>
                    <w:top w:val="single" w:sz="4" w:space="0" w:color="BFBFBF"/>
                    <w:left w:val="single" w:sz="4" w:space="0" w:color="BFBFBF"/>
                    <w:bottom w:val="single" w:sz="4" w:space="0" w:color="BFBFBF"/>
                    <w:right w:val="single" w:sz="4" w:space="0" w:color="BFBFBF"/>
                  </w:tcBorders>
                </w:tcPr>
                <w:p w14:paraId="0D990321" w14:textId="77777777" w:rsidR="005717A4" w:rsidRPr="00B84AD3" w:rsidRDefault="005717A4" w:rsidP="005F623B">
                  <w:pPr>
                    <w:pStyle w:val="Tabulasteksts"/>
                    <w:rPr>
                      <w:rFonts w:cs="Arial"/>
                      <w:highlight w:val="yellow"/>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4219CFDF" w14:textId="77777777" w:rsidR="005717A4" w:rsidRPr="002F343D" w:rsidRDefault="005717A4" w:rsidP="005F623B">
                  <w:pPr>
                    <w:pStyle w:val="Tabulasteksts"/>
                  </w:pPr>
                  <w:r w:rsidRPr="002F343D">
                    <w:t>DNL anulēšanas datums</w:t>
                  </w:r>
                </w:p>
              </w:tc>
              <w:tc>
                <w:tcPr>
                  <w:tcW w:w="1176" w:type="dxa"/>
                  <w:tcBorders>
                    <w:top w:val="single" w:sz="4" w:space="0" w:color="BFBFBF"/>
                    <w:left w:val="single" w:sz="4" w:space="0" w:color="BFBFBF"/>
                    <w:bottom w:val="single" w:sz="4" w:space="0" w:color="BFBFBF"/>
                    <w:right w:val="single" w:sz="4" w:space="0" w:color="BFBFBF"/>
                  </w:tcBorders>
                </w:tcPr>
                <w:p w14:paraId="73487167" w14:textId="77777777" w:rsidR="005717A4" w:rsidRDefault="005717A4"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3D3382FD" w14:textId="77777777" w:rsidR="005717A4" w:rsidRDefault="005717A4" w:rsidP="005F623B">
                  <w:pPr>
                    <w:pStyle w:val="Tabulasteksts"/>
                  </w:pPr>
                  <w:r>
                    <w:t>Sistēmas datums</w:t>
                  </w:r>
                </w:p>
              </w:tc>
            </w:tr>
            <w:tr w:rsidR="005717A4" w14:paraId="187E1F0D"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1944F16C" w14:textId="77777777" w:rsidR="005717A4" w:rsidRDefault="005717A4" w:rsidP="005F623B">
                  <w:pPr>
                    <w:pStyle w:val="Tabulasteksts"/>
                  </w:pPr>
                  <w:r w:rsidRPr="00E43F1B">
                    <w:t>DNL_UI0</w:t>
                  </w:r>
                  <w:r>
                    <w:t>4</w:t>
                  </w:r>
                  <w:r w:rsidRPr="00E43F1B">
                    <w:t>_AN_</w:t>
                  </w:r>
                  <w:r>
                    <w:t>AP</w:t>
                  </w:r>
                </w:p>
              </w:tc>
              <w:tc>
                <w:tcPr>
                  <w:tcW w:w="1458" w:type="dxa"/>
                  <w:tcBorders>
                    <w:top w:val="single" w:sz="4" w:space="0" w:color="BFBFBF"/>
                    <w:left w:val="single" w:sz="4" w:space="0" w:color="BFBFBF"/>
                    <w:bottom w:val="single" w:sz="4" w:space="0" w:color="BFBFBF"/>
                    <w:right w:val="single" w:sz="4" w:space="0" w:color="BFBFBF"/>
                  </w:tcBorders>
                </w:tcPr>
                <w:p w14:paraId="04EE8418" w14:textId="77777777" w:rsidR="005717A4" w:rsidRPr="002F343D" w:rsidRDefault="005717A4" w:rsidP="005F623B">
                  <w:pPr>
                    <w:pStyle w:val="Tabulasteksts"/>
                  </w:pPr>
                  <w:r w:rsidRPr="002F343D">
                    <w:t xml:space="preserve">Atbildīga </w:t>
                  </w:r>
                  <w:r>
                    <w:t>persona par darbnespējas lapas</w:t>
                  </w:r>
                  <w:r w:rsidRPr="002F343D">
                    <w:t xml:space="preserve"> anulēšanu</w:t>
                  </w:r>
                </w:p>
              </w:tc>
              <w:tc>
                <w:tcPr>
                  <w:tcW w:w="2083" w:type="dxa"/>
                  <w:tcBorders>
                    <w:top w:val="single" w:sz="4" w:space="0" w:color="BFBFBF"/>
                    <w:left w:val="single" w:sz="4" w:space="0" w:color="BFBFBF"/>
                    <w:bottom w:val="single" w:sz="4" w:space="0" w:color="BFBFBF"/>
                    <w:right w:val="single" w:sz="4" w:space="0" w:color="BFBFBF"/>
                  </w:tcBorders>
                </w:tcPr>
                <w:p w14:paraId="4D4E479D" w14:textId="77777777" w:rsidR="005717A4" w:rsidRPr="00B84AD3" w:rsidRDefault="005717A4" w:rsidP="005F623B">
                  <w:pPr>
                    <w:pStyle w:val="Tabulasteksts"/>
                    <w:rPr>
                      <w:rFonts w:cs="Arial"/>
                      <w:highlight w:val="yellow"/>
                    </w:rPr>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F1E2308" w14:textId="77777777" w:rsidR="005717A4" w:rsidRPr="002F343D" w:rsidRDefault="005717A4" w:rsidP="005F623B">
                  <w:pPr>
                    <w:pStyle w:val="Tabulasteksts"/>
                  </w:pPr>
                  <w:r w:rsidRPr="002F343D">
                    <w:t>Atbildīga ĀP par DNL anulēšanu</w:t>
                  </w:r>
                </w:p>
              </w:tc>
              <w:tc>
                <w:tcPr>
                  <w:tcW w:w="1176" w:type="dxa"/>
                  <w:tcBorders>
                    <w:top w:val="single" w:sz="4" w:space="0" w:color="BFBFBF"/>
                    <w:left w:val="single" w:sz="4" w:space="0" w:color="BFBFBF"/>
                    <w:bottom w:val="single" w:sz="4" w:space="0" w:color="BFBFBF"/>
                    <w:right w:val="single" w:sz="4" w:space="0" w:color="BFBFBF"/>
                  </w:tcBorders>
                </w:tcPr>
                <w:p w14:paraId="5232D14E" w14:textId="77777777" w:rsidR="005717A4" w:rsidRDefault="005717A4"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029490A8" w14:textId="77777777" w:rsidR="005717A4" w:rsidRDefault="005717A4" w:rsidP="005F623B">
                  <w:pPr>
                    <w:pStyle w:val="Tabulasteksts"/>
                  </w:pPr>
                  <w:r>
                    <w:t>Lietotājs</w:t>
                  </w:r>
                </w:p>
              </w:tc>
            </w:tr>
          </w:tbl>
          <w:p w14:paraId="3979FB09" w14:textId="77777777" w:rsidR="005717A4" w:rsidRPr="00A82080" w:rsidRDefault="005717A4" w:rsidP="005F623B">
            <w:pPr>
              <w:pStyle w:val="Tabulasteksts"/>
              <w:spacing w:line="276" w:lineRule="auto"/>
              <w:rPr>
                <w:rFonts w:cs="Arial"/>
                <w:lang w:val="en-US" w:eastAsia="en-US"/>
              </w:rPr>
            </w:pPr>
          </w:p>
        </w:tc>
      </w:tr>
      <w:tr w:rsidR="005717A4" w14:paraId="1C2B2E4A"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7CAD3730" w14:textId="77777777" w:rsidR="005717A4" w:rsidRDefault="005717A4" w:rsidP="005F623B">
            <w:pPr>
              <w:pStyle w:val="Tabulasteksts"/>
              <w:spacing w:line="276" w:lineRule="auto"/>
              <w:rPr>
                <w:rFonts w:cs="Arial"/>
                <w:b/>
                <w:lang w:eastAsia="en-US"/>
              </w:rPr>
            </w:pPr>
            <w:r>
              <w:rPr>
                <w:rFonts w:cs="Arial"/>
                <w:b/>
                <w:lang w:eastAsia="en-US"/>
              </w:rPr>
              <w:t>Validācijas</w:t>
            </w:r>
          </w:p>
        </w:tc>
      </w:tr>
      <w:tr w:rsidR="005717A4" w:rsidRPr="00002061" w14:paraId="5A288EE8"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3F9B9E7B" w14:textId="77777777" w:rsidR="005717A4" w:rsidRDefault="005717A4" w:rsidP="005717A4">
            <w:pPr>
              <w:pStyle w:val="Tabulasteksts"/>
              <w:numPr>
                <w:ilvl w:val="0"/>
                <w:numId w:val="28"/>
              </w:numPr>
              <w:spacing w:line="276" w:lineRule="auto"/>
              <w:rPr>
                <w:rFonts w:cs="Arial"/>
                <w:lang w:eastAsia="en-US"/>
              </w:rPr>
            </w:pPr>
            <w:r>
              <w:rPr>
                <w:rFonts w:cs="Arial"/>
              </w:rPr>
              <w:t>Obligāto lauku validācija [58].</w:t>
            </w:r>
          </w:p>
          <w:p w14:paraId="501BA71B" w14:textId="77777777" w:rsidR="005717A4" w:rsidRDefault="005717A4" w:rsidP="005717A4">
            <w:pPr>
              <w:pStyle w:val="Tabulasteksts"/>
              <w:numPr>
                <w:ilvl w:val="0"/>
                <w:numId w:val="28"/>
              </w:numPr>
              <w:spacing w:line="276" w:lineRule="auto"/>
              <w:rPr>
                <w:rFonts w:cs="Arial"/>
                <w:lang w:eastAsia="en-US"/>
              </w:rPr>
            </w:pPr>
            <w:r w:rsidRPr="00FA51DD">
              <w:rPr>
                <w:rFonts w:cs="Arial"/>
                <w:lang w:eastAsia="en-US"/>
              </w:rPr>
              <w:t>Datumu formāta validācija [58].</w:t>
            </w:r>
          </w:p>
          <w:p w14:paraId="4FE68927" w14:textId="77777777" w:rsidR="005717A4" w:rsidRDefault="005717A4" w:rsidP="005717A4">
            <w:pPr>
              <w:pStyle w:val="Tabulasteksts"/>
              <w:numPr>
                <w:ilvl w:val="0"/>
                <w:numId w:val="28"/>
              </w:numPr>
              <w:spacing w:line="276" w:lineRule="auto"/>
              <w:rPr>
                <w:rFonts w:cs="Arial"/>
                <w:lang w:eastAsia="en-US"/>
              </w:rPr>
            </w:pPr>
            <w:r>
              <w:rPr>
                <w:rFonts w:cs="Arial"/>
                <w:lang w:eastAsia="en-US"/>
              </w:rPr>
              <w:t>Anulēšanas datumam jābūt +/- vienas dienas robežās no sistēmas datuma.</w:t>
            </w:r>
          </w:p>
        </w:tc>
      </w:tr>
      <w:tr w:rsidR="005717A4" w14:paraId="3DB26A91"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0FF5024" w14:textId="77777777" w:rsidR="005717A4" w:rsidRDefault="005717A4" w:rsidP="005F623B">
            <w:pPr>
              <w:pStyle w:val="Tabulasteksts"/>
              <w:spacing w:line="276" w:lineRule="auto"/>
              <w:rPr>
                <w:rFonts w:cs="Arial"/>
                <w:b/>
                <w:lang w:eastAsia="en-US"/>
              </w:rPr>
            </w:pPr>
            <w:r>
              <w:rPr>
                <w:rFonts w:cs="Arial"/>
                <w:b/>
                <w:lang w:eastAsia="en-US"/>
              </w:rPr>
              <w:t>Formas elementu funkcijas</w:t>
            </w:r>
          </w:p>
        </w:tc>
      </w:tr>
      <w:tr w:rsidR="005717A4" w:rsidRPr="00A6109A" w14:paraId="7683FA0B" w14:textId="77777777" w:rsidTr="005F623B">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4"/>
              <w:gridCol w:w="6257"/>
              <w:gridCol w:w="1278"/>
            </w:tblGrid>
            <w:tr w:rsidR="005717A4" w14:paraId="255DC42E" w14:textId="77777777" w:rsidTr="005F623B">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0AF0F53" w14:textId="77777777" w:rsidR="005717A4" w:rsidRDefault="005717A4" w:rsidP="005F623B">
                  <w:pPr>
                    <w:pStyle w:val="Tabulasvirsraksts"/>
                  </w:pPr>
                  <w:proofErr w:type="spellStart"/>
                  <w:r>
                    <w:t>Saskarnes</w:t>
                  </w:r>
                  <w:proofErr w:type="spellEnd"/>
                  <w:r>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6EBA40A" w14:textId="77777777" w:rsidR="005717A4" w:rsidRDefault="005717A4" w:rsidP="005F623B">
                  <w:pPr>
                    <w:pStyle w:val="Tabulasvirsraksts"/>
                  </w:pPr>
                  <w:r>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900F904" w14:textId="77777777" w:rsidR="005717A4" w:rsidRDefault="005717A4" w:rsidP="005F623B">
                  <w:pPr>
                    <w:pStyle w:val="Tabulasvirsraksts"/>
                  </w:pPr>
                  <w:r>
                    <w:t>Kad?</w:t>
                  </w:r>
                </w:p>
              </w:tc>
            </w:tr>
            <w:tr w:rsidR="005717A4" w14:paraId="3A4FCB9F"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93BD541" w14:textId="77777777" w:rsidR="005717A4" w:rsidRDefault="005717A4" w:rsidP="005F623B">
                  <w:pPr>
                    <w:pStyle w:val="Tabulasteksts"/>
                  </w:pPr>
                  <w:r>
                    <w:t>[Apstiprinā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770EF76" w14:textId="77777777" w:rsidR="005717A4" w:rsidRPr="001A2ED7" w:rsidRDefault="005717A4" w:rsidP="005717A4">
                  <w:pPr>
                    <w:pStyle w:val="Tabulasteksts"/>
                    <w:numPr>
                      <w:ilvl w:val="0"/>
                      <w:numId w:val="29"/>
                    </w:numPr>
                    <w:spacing w:line="276" w:lineRule="auto"/>
                    <w:rPr>
                      <w:rFonts w:cs="Arial"/>
                      <w:smallCaps/>
                      <w:lang w:eastAsia="en-US"/>
                    </w:rPr>
                  </w:pPr>
                  <w:r w:rsidRPr="001A2ED7">
                    <w:rPr>
                      <w:rFonts w:cs="Arial"/>
                    </w:rPr>
                    <w:t>Portāls veic lauku validācijas (skat. Validācijas). Ja validācija nav veiksmīga, Portāls attēlo norādi uz kļūdaino lauku un atbilstošu kļūdas ziņojumu [58].</w:t>
                  </w:r>
                </w:p>
                <w:p w14:paraId="329F5B55" w14:textId="77777777" w:rsidR="005717A4" w:rsidRDefault="005717A4" w:rsidP="005717A4">
                  <w:pPr>
                    <w:pStyle w:val="Tabulasteksts"/>
                    <w:numPr>
                      <w:ilvl w:val="0"/>
                      <w:numId w:val="29"/>
                    </w:numPr>
                    <w:spacing w:line="276" w:lineRule="auto"/>
                    <w:rPr>
                      <w:rFonts w:cs="Arial"/>
                    </w:rPr>
                  </w:pPr>
                  <w:r w:rsidRPr="001A2ED7">
                    <w:rPr>
                      <w:rFonts w:cs="Arial"/>
                    </w:rPr>
                    <w:t xml:space="preserve">Veiksmīgas validācijas gadījumā Portāls </w:t>
                  </w:r>
                  <w:proofErr w:type="spellStart"/>
                  <w:r w:rsidRPr="001A2ED7">
                    <w:rPr>
                      <w:rFonts w:cs="Arial"/>
                    </w:rPr>
                    <w:t>nosūta</w:t>
                  </w:r>
                  <w:proofErr w:type="spellEnd"/>
                  <w:r w:rsidRPr="001A2ED7">
                    <w:rPr>
                      <w:rFonts w:cs="Arial"/>
                    </w:rPr>
                    <w:t xml:space="preserve"> PN IS DNL moduļa apkalpei </w:t>
                  </w:r>
                  <w:proofErr w:type="spellStart"/>
                  <w:r w:rsidRPr="001A2ED7">
                    <w:rPr>
                      <w:rFonts w:cs="Arial"/>
                    </w:rPr>
                    <w:t>pakalpei</w:t>
                  </w:r>
                  <w:proofErr w:type="spellEnd"/>
                  <w:r w:rsidRPr="001A2ED7">
                    <w:rPr>
                      <w:rFonts w:cs="Arial"/>
                    </w:rPr>
                    <w:t xml:space="preserve"> </w:t>
                  </w:r>
                  <w:proofErr w:type="spellStart"/>
                  <w:r>
                    <w:rPr>
                      <w:rFonts w:cs="Arial"/>
                    </w:rPr>
                    <w:t>CancelDnl</w:t>
                  </w:r>
                  <w:proofErr w:type="spellEnd"/>
                  <w:r w:rsidRPr="001A2ED7">
                    <w:rPr>
                      <w:rFonts w:cs="Arial"/>
                    </w:rPr>
                    <w:t xml:space="preserve"> ieraksta pievienošanas pieprasījumu, noformējot datu struktūru atbilstoši ieraksta izveides datu formā norādītām vērtībām un </w:t>
                  </w:r>
                  <w:proofErr w:type="spellStart"/>
                  <w:r>
                    <w:rPr>
                      <w:rFonts w:cs="Arial"/>
                    </w:rPr>
                    <w:t>CancelDnl</w:t>
                  </w:r>
                  <w:proofErr w:type="spellEnd"/>
                  <w:r w:rsidRPr="001A2ED7">
                    <w:rPr>
                      <w:rFonts w:cs="Arial"/>
                    </w:rPr>
                    <w:t xml:space="preserve"> ieejas parametriem.</w:t>
                  </w:r>
                </w:p>
                <w:p w14:paraId="267FA113" w14:textId="77777777" w:rsidR="005717A4" w:rsidRPr="001A2ED7" w:rsidRDefault="005717A4" w:rsidP="005717A4">
                  <w:pPr>
                    <w:pStyle w:val="Tabulasteksts"/>
                    <w:numPr>
                      <w:ilvl w:val="0"/>
                      <w:numId w:val="29"/>
                    </w:numPr>
                    <w:spacing w:line="276" w:lineRule="auto"/>
                    <w:rPr>
                      <w:rFonts w:cs="Arial"/>
                    </w:rPr>
                  </w:pPr>
                  <w:r w:rsidRPr="007E0A71">
                    <w:rPr>
                      <w:rFonts w:cs="Arial"/>
                    </w:rPr>
                    <w:t xml:space="preserve">Ja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CancelDnl</w:t>
                  </w:r>
                  <w:proofErr w:type="spellEnd"/>
                  <w:r w:rsidRPr="007E0A71">
                    <w:rPr>
                      <w:rFonts w:cs="Arial"/>
                    </w:rPr>
                    <w:t xml:space="preserve"> saņemts kļūdas paziņojums</w:t>
                  </w:r>
                  <w:r>
                    <w:rPr>
                      <w:rFonts w:cs="Arial"/>
                    </w:rPr>
                    <w:t>,</w:t>
                  </w:r>
                  <w:r w:rsidRPr="007E0A71">
                    <w:rPr>
                      <w:rFonts w:cs="Arial"/>
                    </w:rPr>
                    <w:t xml:space="preserve"> Portāls paliek šajā pašā formā, kur tiek attēlots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CancelDnl</w:t>
                  </w:r>
                  <w:proofErr w:type="spellEnd"/>
                  <w:r w:rsidRPr="001A2ED7">
                    <w:rPr>
                      <w:rFonts w:cs="Arial"/>
                    </w:rPr>
                    <w:t xml:space="preserve"> </w:t>
                  </w:r>
                  <w:r w:rsidRPr="007E0A71">
                    <w:rPr>
                      <w:rFonts w:cs="Arial"/>
                    </w:rPr>
                    <w:t>saņemtais kļūdas paziņojums.</w:t>
                  </w:r>
                </w:p>
                <w:p w14:paraId="09531D8A" w14:textId="04935272" w:rsidR="005717A4" w:rsidRDefault="005717A4" w:rsidP="005717A4">
                  <w:pPr>
                    <w:pStyle w:val="Tabulasteksts"/>
                    <w:numPr>
                      <w:ilvl w:val="0"/>
                      <w:numId w:val="29"/>
                    </w:numPr>
                    <w:spacing w:line="276" w:lineRule="auto"/>
                    <w:rPr>
                      <w:rFonts w:cs="Arial"/>
                    </w:rPr>
                  </w:pPr>
                  <w:r w:rsidRPr="007E0A71">
                    <w:rPr>
                      <w:rFonts w:cs="Arial"/>
                    </w:rPr>
                    <w:t xml:space="preserve">Ja no </w:t>
                  </w:r>
                  <w:proofErr w:type="spellStart"/>
                  <w:r w:rsidRPr="007E0A71">
                    <w:rPr>
                      <w:rFonts w:cs="Arial"/>
                    </w:rPr>
                    <w:t>pakalpes</w:t>
                  </w:r>
                  <w:proofErr w:type="spellEnd"/>
                  <w:r w:rsidRPr="007E0A71">
                    <w:rPr>
                      <w:rFonts w:cs="Arial"/>
                    </w:rPr>
                    <w:t xml:space="preserve"> </w:t>
                  </w:r>
                  <w:proofErr w:type="spellStart"/>
                  <w:r>
                    <w:rPr>
                      <w:rFonts w:cs="Arial"/>
                    </w:rPr>
                    <w:t>CancelDnl</w:t>
                  </w:r>
                  <w:proofErr w:type="spellEnd"/>
                  <w:r w:rsidRPr="007E0A71">
                    <w:rPr>
                      <w:rFonts w:cs="Arial"/>
                    </w:rPr>
                    <w:t xml:space="preserve"> saņemts darbības apstiprinājums</w:t>
                  </w:r>
                  <w:r>
                    <w:rPr>
                      <w:rFonts w:cs="Arial"/>
                    </w:rPr>
                    <w:t>,</w:t>
                  </w:r>
                  <w:r w:rsidRPr="001A2ED7">
                    <w:rPr>
                      <w:rFonts w:cs="Arial"/>
                    </w:rPr>
                    <w:t xml:space="preserve"> Portāls </w:t>
                  </w:r>
                  <w:r>
                    <w:rPr>
                      <w:rFonts w:cs="Arial"/>
                    </w:rPr>
                    <w:t xml:space="preserve">novirza lietotāju uz DNL_UI03 (skat. </w:t>
                  </w:r>
                  <w:r>
                    <w:rPr>
                      <w:rFonts w:cs="Arial"/>
                    </w:rPr>
                    <w:fldChar w:fldCharType="begin"/>
                  </w:r>
                  <w:r>
                    <w:rPr>
                      <w:rFonts w:cs="Arial"/>
                    </w:rPr>
                    <w:instrText xml:space="preserve"> REF _Ref308985668 \r \h </w:instrText>
                  </w:r>
                  <w:r>
                    <w:rPr>
                      <w:rFonts w:cs="Arial"/>
                    </w:rPr>
                  </w:r>
                  <w:r>
                    <w:rPr>
                      <w:rFonts w:cs="Arial"/>
                    </w:rPr>
                    <w:fldChar w:fldCharType="separate"/>
                  </w:r>
                  <w:r w:rsidR="001A1978">
                    <w:rPr>
                      <w:rFonts w:cs="Arial"/>
                    </w:rPr>
                    <w:t>4.6.4</w:t>
                  </w:r>
                  <w:r>
                    <w:rPr>
                      <w:rFonts w:cs="Arial"/>
                    </w:rPr>
                    <w:fldChar w:fldCharType="end"/>
                  </w:r>
                  <w:r w:rsidRPr="005717A4">
                    <w:rPr>
                      <w:rFonts w:cs="Arial"/>
                    </w:rPr>
                    <w:t>.nodaļu),</w:t>
                  </w:r>
                  <w:r w:rsidRPr="001A2ED7">
                    <w:rPr>
                      <w:rFonts w:cs="Arial"/>
                    </w:rPr>
                    <w:t xml:space="preserve"> kur </w:t>
                  </w:r>
                  <w:r w:rsidRPr="001A2ED7">
                    <w:rPr>
                      <w:rFonts w:cs="Arial"/>
                    </w:rPr>
                    <w:lastRenderedPageBreak/>
                    <w:t xml:space="preserve">tiek attēlots no PN IS DNL moduļa </w:t>
                  </w:r>
                  <w:proofErr w:type="spellStart"/>
                  <w:r w:rsidRPr="001A2ED7">
                    <w:rPr>
                      <w:rFonts w:cs="Arial"/>
                    </w:rPr>
                    <w:t>pakalpes</w:t>
                  </w:r>
                  <w:proofErr w:type="spellEnd"/>
                  <w:r w:rsidRPr="001A2ED7">
                    <w:rPr>
                      <w:rFonts w:cs="Arial"/>
                    </w:rPr>
                    <w:t xml:space="preserve"> </w:t>
                  </w:r>
                  <w:proofErr w:type="spellStart"/>
                  <w:r>
                    <w:rPr>
                      <w:rFonts w:cs="Arial"/>
                    </w:rPr>
                    <w:t>CancelDnl</w:t>
                  </w:r>
                  <w:proofErr w:type="spellEnd"/>
                  <w:r w:rsidRPr="001A2ED7">
                    <w:rPr>
                      <w:rFonts w:cs="Arial"/>
                    </w:rPr>
                    <w:t xml:space="preserve"> saņemtais darbības apstiprinājuma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4A0DD1F" w14:textId="77777777" w:rsidR="005717A4" w:rsidRDefault="005717A4" w:rsidP="005F623B">
                  <w:pPr>
                    <w:pStyle w:val="Tabulasteksts"/>
                  </w:pPr>
                  <w:r>
                    <w:lastRenderedPageBreak/>
                    <w:t>Vienmēr</w:t>
                  </w:r>
                </w:p>
              </w:tc>
            </w:tr>
            <w:tr w:rsidR="005717A4" w14:paraId="0CC0AC45"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243790A" w14:textId="77777777" w:rsidR="005717A4" w:rsidRDefault="005717A4" w:rsidP="005F623B">
                  <w:pPr>
                    <w:pStyle w:val="Tabulasteksts"/>
                  </w:pPr>
                  <w:r>
                    <w:t>[Atcel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1874C27" w14:textId="77777777" w:rsidR="005717A4" w:rsidRDefault="005717A4" w:rsidP="005F623B">
                  <w:pPr>
                    <w:pStyle w:val="Tabulasteksts"/>
                    <w:spacing w:line="276" w:lineRule="auto"/>
                    <w:rPr>
                      <w:rFonts w:cs="Arial"/>
                    </w:rPr>
                  </w:pPr>
                  <w:r>
                    <w:rPr>
                      <w:rFonts w:cs="Arial"/>
                    </w:rPr>
                    <w:t>Portāls paliek šajā pašā formā tikai attēlošanas režīmā.</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E812DA4" w14:textId="77777777" w:rsidR="005717A4" w:rsidRDefault="005717A4" w:rsidP="005F623B">
                  <w:pPr>
                    <w:pStyle w:val="Tabulasteksts"/>
                  </w:pPr>
                  <w:r>
                    <w:t>Vienmēr</w:t>
                  </w:r>
                </w:p>
              </w:tc>
            </w:tr>
          </w:tbl>
          <w:p w14:paraId="569D95AD" w14:textId="77777777" w:rsidR="005717A4" w:rsidRDefault="005717A4" w:rsidP="005F623B">
            <w:pPr>
              <w:pStyle w:val="Tabulasteksts"/>
              <w:spacing w:line="276" w:lineRule="auto"/>
              <w:rPr>
                <w:rFonts w:cs="Arial"/>
                <w:lang w:eastAsia="en-US"/>
              </w:rPr>
            </w:pPr>
          </w:p>
        </w:tc>
      </w:tr>
      <w:tr w:rsidR="005717A4" w:rsidRPr="00A6109A" w14:paraId="1B25BD5A"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01C5CED" w14:textId="77777777" w:rsidR="005717A4" w:rsidRDefault="005717A4" w:rsidP="005F623B">
            <w:pPr>
              <w:pStyle w:val="Tabulasteksts"/>
              <w:spacing w:line="276" w:lineRule="auto"/>
              <w:rPr>
                <w:rFonts w:cs="Arial"/>
                <w:b/>
                <w:lang w:eastAsia="en-US"/>
              </w:rPr>
            </w:pPr>
            <w:r>
              <w:rPr>
                <w:rFonts w:cs="Arial"/>
                <w:b/>
                <w:lang w:eastAsia="en-US"/>
              </w:rPr>
              <w:t>Navigācija</w:t>
            </w:r>
          </w:p>
        </w:tc>
      </w:tr>
      <w:tr w:rsidR="005717A4" w:rsidRPr="00A6109A" w14:paraId="0870CCAF"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11DDE397" w14:textId="53B54D09" w:rsidR="005717A4" w:rsidRDefault="005717A4" w:rsidP="005717A4">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1A1978">
              <w:rPr>
                <w:rFonts w:cs="Arial"/>
                <w:noProof/>
              </w:rPr>
              <w:t>1</w:t>
            </w:r>
            <w:r>
              <w:rPr>
                <w:rFonts w:cs="Arial"/>
                <w:lang w:eastAsia="en-US"/>
              </w:rPr>
              <w:fldChar w:fldCharType="end"/>
            </w:r>
            <w:r w:rsidRPr="0049131B">
              <w:rPr>
                <w:rFonts w:cs="Arial"/>
                <w:lang w:eastAsia="en-US"/>
              </w:rPr>
              <w:t>. attēlu</w:t>
            </w:r>
          </w:p>
        </w:tc>
      </w:tr>
      <w:tr w:rsidR="005717A4" w:rsidRPr="00A6109A" w14:paraId="5AE065A5"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A690B38" w14:textId="77777777" w:rsidR="005717A4" w:rsidRDefault="005717A4" w:rsidP="005F623B">
            <w:pPr>
              <w:pStyle w:val="Tabulasteksts"/>
              <w:spacing w:line="276" w:lineRule="auto"/>
              <w:rPr>
                <w:rFonts w:cs="Arial"/>
                <w:b/>
                <w:lang w:eastAsia="en-US"/>
              </w:rPr>
            </w:pPr>
            <w:r>
              <w:rPr>
                <w:rFonts w:cs="Arial"/>
                <w:b/>
                <w:lang w:eastAsia="en-US"/>
              </w:rPr>
              <w:t>Izmantotās funkcijas/procedūras/WS</w:t>
            </w:r>
          </w:p>
        </w:tc>
      </w:tr>
      <w:tr w:rsidR="005717A4" w14:paraId="63115316"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DA83FE8" w14:textId="77777777" w:rsidR="005717A4" w:rsidRDefault="005717A4" w:rsidP="005717A4">
            <w:pPr>
              <w:pStyle w:val="Tabulasteksts"/>
              <w:numPr>
                <w:ilvl w:val="0"/>
                <w:numId w:val="30"/>
              </w:numPr>
              <w:spacing w:line="276" w:lineRule="auto"/>
              <w:rPr>
                <w:rFonts w:cs="Arial"/>
              </w:rPr>
            </w:pPr>
            <w:proofErr w:type="spellStart"/>
            <w:r>
              <w:rPr>
                <w:rFonts w:cs="Arial"/>
              </w:rPr>
              <w:t>CancelDnl</w:t>
            </w:r>
            <w:proofErr w:type="spellEnd"/>
            <w:r>
              <w:rPr>
                <w:rFonts w:cs="Arial"/>
              </w:rPr>
              <w:t xml:space="preserve"> </w:t>
            </w:r>
            <w:r>
              <w:rPr>
                <w:rFonts w:cs="Arial"/>
                <w:lang w:eastAsia="en-US"/>
              </w:rPr>
              <w:t>[8];</w:t>
            </w:r>
          </w:p>
          <w:p w14:paraId="6AA8A6BB" w14:textId="77777777" w:rsidR="005717A4" w:rsidRPr="007155A9" w:rsidRDefault="005717A4" w:rsidP="005717A4">
            <w:pPr>
              <w:pStyle w:val="Tabulasteksts"/>
              <w:numPr>
                <w:ilvl w:val="0"/>
                <w:numId w:val="30"/>
              </w:numPr>
              <w:spacing w:line="276" w:lineRule="auto"/>
              <w:rPr>
                <w:rFonts w:cs="Arial"/>
                <w:lang w:eastAsia="en-US"/>
              </w:rPr>
            </w:pPr>
            <w:r>
              <w:rPr>
                <w:rFonts w:cs="Arial"/>
                <w:lang w:eastAsia="en-US"/>
              </w:rPr>
              <w:t xml:space="preserve">Klasifikatoru izgūšana </w:t>
            </w:r>
            <w:r w:rsidRPr="00FA51DD">
              <w:rPr>
                <w:rFonts w:cs="Arial"/>
                <w:lang w:eastAsia="en-US"/>
              </w:rPr>
              <w:t>[</w:t>
            </w:r>
            <w:r>
              <w:rPr>
                <w:rFonts w:cs="Arial"/>
                <w:lang w:eastAsia="en-US"/>
              </w:rPr>
              <w:t>57</w:t>
            </w:r>
            <w:r w:rsidRPr="00FA51DD">
              <w:rPr>
                <w:rFonts w:cs="Arial"/>
                <w:lang w:eastAsia="en-US"/>
              </w:rPr>
              <w:t>];</w:t>
            </w:r>
          </w:p>
        </w:tc>
      </w:tr>
    </w:tbl>
    <w:p w14:paraId="2A7CEA57" w14:textId="77777777" w:rsidR="005717A4" w:rsidRDefault="005717A4" w:rsidP="005717A4">
      <w:pPr>
        <w:pStyle w:val="BodyText"/>
      </w:pPr>
    </w:p>
    <w:p w14:paraId="4DDE9FA1" w14:textId="77777777" w:rsidR="004E25DD" w:rsidRDefault="004E25DD" w:rsidP="004E25DD">
      <w:pPr>
        <w:pStyle w:val="Heading3"/>
        <w:rPr>
          <w:color w:val="000000" w:themeColor="text1"/>
        </w:rPr>
      </w:pPr>
      <w:bookmarkStart w:id="97" w:name="_Ref309031352"/>
      <w:bookmarkStart w:id="98" w:name="_Toc454376269"/>
      <w:r>
        <w:rPr>
          <w:color w:val="000000" w:themeColor="text1"/>
        </w:rPr>
        <w:t>DNL_</w:t>
      </w:r>
      <w:r w:rsidRPr="00B139C7">
        <w:rPr>
          <w:color w:val="000000" w:themeColor="text1"/>
        </w:rPr>
        <w:t>UI0</w:t>
      </w:r>
      <w:r>
        <w:rPr>
          <w:color w:val="000000" w:themeColor="text1"/>
        </w:rPr>
        <w:t>5</w:t>
      </w:r>
      <w:r w:rsidRPr="00B139C7">
        <w:rPr>
          <w:color w:val="000000" w:themeColor="text1"/>
        </w:rPr>
        <w:t xml:space="preserve"> </w:t>
      </w:r>
      <w:r>
        <w:rPr>
          <w:color w:val="000000" w:themeColor="text1"/>
        </w:rPr>
        <w:t>Darbnespējas lapu</w:t>
      </w:r>
      <w:r w:rsidRPr="00B139C7">
        <w:rPr>
          <w:color w:val="000000" w:themeColor="text1"/>
        </w:rPr>
        <w:t xml:space="preserve"> </w:t>
      </w:r>
      <w:r>
        <w:rPr>
          <w:color w:val="000000" w:themeColor="text1"/>
        </w:rPr>
        <w:t>slēgšana</w:t>
      </w:r>
      <w:bookmarkEnd w:id="97"/>
      <w:bookmarkEnd w:id="98"/>
    </w:p>
    <w:p w14:paraId="68C2F227" w14:textId="77777777" w:rsidR="005717A4" w:rsidRDefault="005717A4" w:rsidP="005717A4">
      <w:r>
        <w:rPr>
          <w:noProof/>
        </w:rPr>
        <w:drawing>
          <wp:inline distT="0" distB="0" distL="0" distR="0" wp14:anchorId="65132E0B" wp14:editId="2BDA377C">
            <wp:extent cx="5943600" cy="3136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36265"/>
                    </a:xfrm>
                    <a:prstGeom prst="rect">
                      <a:avLst/>
                    </a:prstGeom>
                  </pic:spPr>
                </pic:pic>
              </a:graphicData>
            </a:graphic>
          </wp:inline>
        </w:drawing>
      </w:r>
    </w:p>
    <w:p w14:paraId="19D09EDB"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99" w:name="_Toc451965064"/>
      <w:bookmarkStart w:id="100" w:name="_Toc483386039"/>
      <w:r w:rsidR="00BC4B82">
        <w:rPr>
          <w:rFonts w:cs="Arial"/>
          <w:noProof/>
          <w:szCs w:val="18"/>
        </w:rPr>
        <w:t>18</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w:t>
      </w:r>
      <w:r>
        <w:rPr>
          <w:color w:val="000000" w:themeColor="text1"/>
        </w:rPr>
        <w:t>slēgšana</w:t>
      </w:r>
      <w:bookmarkEnd w:id="99"/>
      <w:bookmarkEnd w:id="100"/>
    </w:p>
    <w:p w14:paraId="736B057B" w14:textId="77777777" w:rsidR="005717A4" w:rsidRDefault="005717A4" w:rsidP="005717A4">
      <w:pPr>
        <w:jc w:val="center"/>
      </w:pPr>
      <w:r>
        <w:rPr>
          <w:noProof/>
        </w:rPr>
        <w:drawing>
          <wp:inline distT="0" distB="0" distL="0" distR="0" wp14:anchorId="6D8F6191" wp14:editId="309EE97E">
            <wp:extent cx="5257800" cy="19907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57800" cy="1990725"/>
                    </a:xfrm>
                    <a:prstGeom prst="rect">
                      <a:avLst/>
                    </a:prstGeom>
                  </pic:spPr>
                </pic:pic>
              </a:graphicData>
            </a:graphic>
          </wp:inline>
        </w:drawing>
      </w:r>
    </w:p>
    <w:p w14:paraId="6BBE3C49" w14:textId="77777777" w:rsidR="005717A4" w:rsidRDefault="005717A4" w:rsidP="005717A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101" w:name="_Toc451965065"/>
      <w:bookmarkStart w:id="102" w:name="_Toc483386040"/>
      <w:r w:rsidR="00BC4B82">
        <w:rPr>
          <w:rFonts w:cs="Arial"/>
          <w:noProof/>
          <w:szCs w:val="18"/>
        </w:rPr>
        <w:t>19</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Darbnespējas lapu</w:t>
      </w:r>
      <w:r w:rsidRPr="00B139C7">
        <w:rPr>
          <w:color w:val="000000" w:themeColor="text1"/>
        </w:rPr>
        <w:t xml:space="preserve"> </w:t>
      </w:r>
      <w:r>
        <w:rPr>
          <w:color w:val="000000" w:themeColor="text1"/>
        </w:rPr>
        <w:t>slēgšana – diagnozes pievienošana</w:t>
      </w:r>
      <w:bookmarkEnd w:id="101"/>
      <w:r>
        <w:rPr>
          <w:color w:val="000000" w:themeColor="text1"/>
        </w:rPr>
        <w:t xml:space="preserve"> no “Diagnožu koka”</w:t>
      </w:r>
      <w:bookmarkEnd w:id="102"/>
    </w:p>
    <w:p w14:paraId="7C1BBF6A" w14:textId="77777777" w:rsidR="005717A4" w:rsidRDefault="005717A4" w:rsidP="005717A4"/>
    <w:p w14:paraId="4F8B524C" w14:textId="77777777" w:rsidR="005717A4" w:rsidRDefault="005717A4" w:rsidP="005717A4"/>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5717A4" w14:paraId="47B8D41C"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2EE11323" w14:textId="77777777" w:rsidR="005717A4" w:rsidRDefault="005717A4" w:rsidP="005F623B">
            <w:pPr>
              <w:pStyle w:val="Tabulasvirsraksts"/>
              <w:spacing w:line="276" w:lineRule="auto"/>
              <w:jc w:val="left"/>
              <w:rPr>
                <w:rFonts w:cs="Arial"/>
                <w:lang w:eastAsia="en-US"/>
              </w:rPr>
            </w:pPr>
            <w:r>
              <w:rPr>
                <w:rFonts w:cs="Arial"/>
                <w:lang w:eastAsia="en-US"/>
              </w:rPr>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0BA80447" w14:textId="77777777" w:rsidR="005717A4" w:rsidRPr="00C71F73" w:rsidRDefault="005717A4" w:rsidP="005F623B">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0</w:t>
            </w:r>
            <w:r>
              <w:rPr>
                <w:rFonts w:cs="Arial"/>
                <w:b w:val="0"/>
                <w:lang w:eastAsia="en-US"/>
              </w:rPr>
              <w:t>5</w:t>
            </w:r>
          </w:p>
        </w:tc>
      </w:tr>
      <w:tr w:rsidR="005717A4" w14:paraId="66A313DF"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18AE187B" w14:textId="77777777" w:rsidR="005717A4" w:rsidRDefault="005717A4" w:rsidP="005F623B">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69EDE625" w14:textId="77777777" w:rsidR="005717A4" w:rsidRPr="00C71F73" w:rsidRDefault="005717A4" w:rsidP="005F623B">
            <w:pPr>
              <w:pStyle w:val="Tabulasvirsraksts"/>
              <w:spacing w:line="276" w:lineRule="auto"/>
              <w:jc w:val="left"/>
              <w:rPr>
                <w:rFonts w:cs="Arial"/>
                <w:lang w:eastAsia="en-US"/>
              </w:rPr>
            </w:pPr>
            <w:r>
              <w:rPr>
                <w:rFonts w:cs="Arial"/>
                <w:b w:val="0"/>
                <w:lang w:eastAsia="en-US"/>
              </w:rPr>
              <w:t>DNL</w:t>
            </w:r>
            <w:r w:rsidRPr="00B139C7">
              <w:rPr>
                <w:rFonts w:cs="Arial"/>
                <w:b w:val="0"/>
                <w:lang w:eastAsia="en-US"/>
              </w:rPr>
              <w:t xml:space="preserve"> </w:t>
            </w:r>
            <w:r>
              <w:rPr>
                <w:rFonts w:cs="Arial"/>
                <w:b w:val="0"/>
                <w:lang w:eastAsia="en-US"/>
              </w:rPr>
              <w:t>slēgšana</w:t>
            </w:r>
          </w:p>
        </w:tc>
      </w:tr>
      <w:tr w:rsidR="005717A4" w14:paraId="24708436"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193E4A93" w14:textId="77777777" w:rsidR="005717A4" w:rsidRDefault="005717A4" w:rsidP="005F623B">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05BFA6D9" w14:textId="046DF93C" w:rsidR="005717A4" w:rsidRPr="00B2404E" w:rsidRDefault="005717A4" w:rsidP="005F623B">
            <w:pPr>
              <w:rPr>
                <w:sz w:val="20"/>
                <w:lang w:eastAsia="en-US"/>
              </w:rPr>
            </w:pPr>
            <w:r w:rsidRPr="00B2404E">
              <w:rPr>
                <w:sz w:val="20"/>
                <w:lang w:eastAsia="en-US"/>
              </w:rPr>
              <w:t>Ārsts</w:t>
            </w:r>
            <w:r w:rsidR="00B2404E" w:rsidRPr="00B2404E">
              <w:rPr>
                <w:sz w:val="20"/>
                <w:lang w:eastAsia="en-US"/>
              </w:rPr>
              <w:t xml:space="preserve">, </w:t>
            </w:r>
            <w:r w:rsidR="00B2404E" w:rsidRPr="00B2404E">
              <w:rPr>
                <w:rFonts w:cs="Arial"/>
                <w:sz w:val="20"/>
                <w:lang w:eastAsia="en-US"/>
              </w:rPr>
              <w:t>Ģimenes ārsts</w:t>
            </w:r>
          </w:p>
        </w:tc>
      </w:tr>
      <w:tr w:rsidR="005717A4" w14:paraId="3593BEF7"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0B8CD9FF" w14:textId="77777777" w:rsidR="005717A4" w:rsidRDefault="005717A4" w:rsidP="005F623B">
            <w:pPr>
              <w:pStyle w:val="Tabulasteksts"/>
              <w:spacing w:line="276" w:lineRule="auto"/>
              <w:rPr>
                <w:rFonts w:cs="Arial"/>
                <w:b/>
                <w:lang w:eastAsia="en-US"/>
              </w:rPr>
            </w:pPr>
            <w:r>
              <w:rPr>
                <w:rFonts w:cs="Arial"/>
                <w:b/>
                <w:lang w:eastAsia="en-US"/>
              </w:rPr>
              <w:t>Apraksts</w:t>
            </w:r>
          </w:p>
        </w:tc>
      </w:tr>
      <w:tr w:rsidR="005717A4" w14:paraId="46042FDD"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0011CD78" w14:textId="77777777" w:rsidR="005717A4" w:rsidRDefault="005717A4"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slēgšanas datu ievadei un slēgšanai.</w:t>
            </w:r>
          </w:p>
        </w:tc>
      </w:tr>
      <w:tr w:rsidR="005717A4" w14:paraId="6CB65F45"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29ACFEC4" w14:textId="77777777" w:rsidR="005717A4" w:rsidRDefault="005717A4" w:rsidP="005F623B">
            <w:pPr>
              <w:pStyle w:val="Tabulasteksts"/>
              <w:spacing w:line="276" w:lineRule="auto"/>
              <w:rPr>
                <w:rFonts w:cs="Arial"/>
                <w:b/>
                <w:lang w:eastAsia="en-US"/>
              </w:rPr>
            </w:pPr>
            <w:r>
              <w:rPr>
                <w:rFonts w:cs="Arial"/>
                <w:b/>
                <w:lang w:eastAsia="en-US"/>
              </w:rPr>
              <w:t>Ievada parametri</w:t>
            </w:r>
          </w:p>
        </w:tc>
      </w:tr>
      <w:tr w:rsidR="005717A4" w14:paraId="487F0A05"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2B71D181" w14:textId="77777777" w:rsidR="005717A4" w:rsidRDefault="005717A4" w:rsidP="005F623B">
            <w:pPr>
              <w:pStyle w:val="Tabulasteksts"/>
              <w:spacing w:line="276" w:lineRule="auto"/>
              <w:rPr>
                <w:rFonts w:cs="Arial"/>
                <w:lang w:eastAsia="en-US"/>
              </w:rPr>
            </w:pPr>
            <w:r>
              <w:rPr>
                <w:rFonts w:cs="Arial"/>
              </w:rPr>
              <w:t xml:space="preserve">PN IS DNL moduļa </w:t>
            </w:r>
            <w:proofErr w:type="spellStart"/>
            <w:r>
              <w:rPr>
                <w:rFonts w:cs="Arial"/>
              </w:rPr>
              <w:t>pakalpes</w:t>
            </w:r>
            <w:proofErr w:type="spellEnd"/>
            <w:r>
              <w:rPr>
                <w:rFonts w:cs="Arial"/>
              </w:rPr>
              <w:t xml:space="preserve"> </w:t>
            </w:r>
            <w:proofErr w:type="spellStart"/>
            <w:r>
              <w:rPr>
                <w:rFonts w:cs="Arial"/>
              </w:rPr>
              <w:t>CloseDnl</w:t>
            </w:r>
            <w:proofErr w:type="spellEnd"/>
            <w:r>
              <w:rPr>
                <w:rFonts w:cs="Arial"/>
              </w:rPr>
              <w:t xml:space="preserve"> izejas parametri.</w:t>
            </w:r>
          </w:p>
        </w:tc>
      </w:tr>
      <w:tr w:rsidR="005717A4" w14:paraId="1F779302"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CB03895" w14:textId="77777777" w:rsidR="005717A4" w:rsidRDefault="005717A4" w:rsidP="005F623B">
            <w:pPr>
              <w:pStyle w:val="Tabulasteksts"/>
              <w:spacing w:line="276" w:lineRule="auto"/>
              <w:rPr>
                <w:rFonts w:cs="Arial"/>
                <w:b/>
                <w:lang w:eastAsia="en-US"/>
              </w:rPr>
            </w:pPr>
            <w:r>
              <w:rPr>
                <w:rFonts w:cs="Arial"/>
                <w:b/>
                <w:lang w:eastAsia="en-US"/>
              </w:rPr>
              <w:t>Režīmi</w:t>
            </w:r>
          </w:p>
        </w:tc>
      </w:tr>
      <w:tr w:rsidR="005717A4" w14:paraId="0878CD92"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94F7643" w14:textId="77777777" w:rsidR="005717A4" w:rsidRDefault="005717A4"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rediģēšanas režīmā.</w:t>
            </w:r>
          </w:p>
        </w:tc>
      </w:tr>
      <w:tr w:rsidR="005717A4" w14:paraId="6421D85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1D731CBA" w14:textId="77777777" w:rsidR="005717A4" w:rsidRDefault="005717A4" w:rsidP="005F623B">
            <w:pPr>
              <w:pStyle w:val="Tabulasteksts"/>
              <w:spacing w:line="276" w:lineRule="auto"/>
              <w:rPr>
                <w:rFonts w:cs="Arial"/>
                <w:b/>
                <w:lang w:eastAsia="en-US"/>
              </w:rPr>
            </w:pPr>
            <w:r>
              <w:rPr>
                <w:rFonts w:cs="Arial"/>
                <w:b/>
                <w:lang w:eastAsia="en-US"/>
              </w:rPr>
              <w:t xml:space="preserve">Formas lauki </w:t>
            </w:r>
          </w:p>
        </w:tc>
      </w:tr>
      <w:tr w:rsidR="005717A4" w14:paraId="2E7E9979" w14:textId="77777777" w:rsidTr="005F623B">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5717A4" w14:paraId="7FF7CC6B" w14:textId="77777777" w:rsidTr="005F623B">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01769553" w14:textId="77777777" w:rsidR="005717A4" w:rsidRDefault="005717A4" w:rsidP="005F623B">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3D4B3857" w14:textId="77777777" w:rsidR="005717A4" w:rsidRDefault="005717A4" w:rsidP="005F623B">
                  <w:pPr>
                    <w:pStyle w:val="Tabulasvirsraksts"/>
                  </w:pPr>
                  <w:r>
                    <w:t>Lauka nosaukums</w:t>
                  </w:r>
                </w:p>
              </w:tc>
              <w:tc>
                <w:tcPr>
                  <w:tcW w:w="2083" w:type="dxa"/>
                  <w:tcBorders>
                    <w:top w:val="single" w:sz="4" w:space="0" w:color="BFBFBF"/>
                    <w:left w:val="single" w:sz="4" w:space="0" w:color="BFBFBF"/>
                    <w:bottom w:val="single" w:sz="4" w:space="0" w:color="BFBFBF"/>
                    <w:right w:val="single" w:sz="4" w:space="0" w:color="BFBFBF"/>
                  </w:tcBorders>
                  <w:hideMark/>
                </w:tcPr>
                <w:p w14:paraId="09BD3B60" w14:textId="77777777" w:rsidR="005717A4" w:rsidRDefault="005717A4" w:rsidP="005F623B">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3B9B81AE" w14:textId="77777777" w:rsidR="005717A4" w:rsidRDefault="005717A4" w:rsidP="005F623B">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57CAC5B4" w14:textId="77777777" w:rsidR="005717A4" w:rsidRDefault="005717A4" w:rsidP="005F623B">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190F6DE6" w14:textId="77777777" w:rsidR="005717A4" w:rsidRDefault="005717A4" w:rsidP="005F623B">
                  <w:pPr>
                    <w:pStyle w:val="Tabulasvirsraksts"/>
                  </w:pPr>
                  <w:r>
                    <w:t>Noklusētā vērtība</w:t>
                  </w:r>
                </w:p>
              </w:tc>
            </w:tr>
            <w:tr w:rsidR="005717A4" w14:paraId="0269E744"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06A2A18" w14:textId="77777777" w:rsidR="005717A4" w:rsidRPr="00640921" w:rsidRDefault="005717A4" w:rsidP="005F623B">
                  <w:pPr>
                    <w:pStyle w:val="Tabulasteksts"/>
                  </w:pPr>
                  <w:r w:rsidRPr="00640921">
                    <w:t>DNL_UI0</w:t>
                  </w:r>
                  <w:r>
                    <w:t>5</w:t>
                  </w:r>
                  <w:r w:rsidRPr="00640921">
                    <w:t>_</w:t>
                  </w:r>
                  <w:r>
                    <w:t>CL_DATE</w:t>
                  </w:r>
                </w:p>
              </w:tc>
              <w:tc>
                <w:tcPr>
                  <w:tcW w:w="1458" w:type="dxa"/>
                  <w:tcBorders>
                    <w:top w:val="single" w:sz="4" w:space="0" w:color="BFBFBF"/>
                    <w:left w:val="single" w:sz="4" w:space="0" w:color="BFBFBF"/>
                    <w:bottom w:val="single" w:sz="4" w:space="0" w:color="BFBFBF"/>
                    <w:right w:val="single" w:sz="4" w:space="0" w:color="BFBFBF"/>
                  </w:tcBorders>
                </w:tcPr>
                <w:p w14:paraId="63DDB30F" w14:textId="77777777" w:rsidR="005717A4" w:rsidRPr="002F343D" w:rsidRDefault="005717A4" w:rsidP="005F623B">
                  <w:pPr>
                    <w:pStyle w:val="Tabulasteksts"/>
                  </w:pPr>
                  <w:r w:rsidRPr="002F343D">
                    <w:t>Slēgšanas datums</w:t>
                  </w:r>
                </w:p>
              </w:tc>
              <w:tc>
                <w:tcPr>
                  <w:tcW w:w="2083" w:type="dxa"/>
                  <w:tcBorders>
                    <w:top w:val="single" w:sz="4" w:space="0" w:color="BFBFBF"/>
                    <w:left w:val="single" w:sz="4" w:space="0" w:color="BFBFBF"/>
                    <w:bottom w:val="single" w:sz="4" w:space="0" w:color="BFBFBF"/>
                    <w:right w:val="single" w:sz="4" w:space="0" w:color="BFBFBF"/>
                  </w:tcBorders>
                </w:tcPr>
                <w:p w14:paraId="4B2B2635" w14:textId="77777777" w:rsidR="005717A4" w:rsidRPr="00B84AD3" w:rsidRDefault="005717A4" w:rsidP="005F623B">
                  <w:pPr>
                    <w:pStyle w:val="Tabulasteksts"/>
                    <w:rPr>
                      <w:rFonts w:cs="Arial"/>
                      <w:highlight w:val="yellow"/>
                    </w:rPr>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51659E56" w14:textId="77777777" w:rsidR="005717A4" w:rsidRPr="002F343D" w:rsidRDefault="005717A4" w:rsidP="005F623B">
                  <w:pPr>
                    <w:pStyle w:val="Tabulasteksts"/>
                  </w:pPr>
                  <w:r w:rsidRPr="002F343D">
                    <w:t>Slēgšanas datums</w:t>
                  </w:r>
                </w:p>
              </w:tc>
              <w:tc>
                <w:tcPr>
                  <w:tcW w:w="1176" w:type="dxa"/>
                  <w:tcBorders>
                    <w:top w:val="single" w:sz="4" w:space="0" w:color="BFBFBF"/>
                    <w:left w:val="single" w:sz="4" w:space="0" w:color="BFBFBF"/>
                    <w:bottom w:val="single" w:sz="4" w:space="0" w:color="BFBFBF"/>
                    <w:right w:val="single" w:sz="4" w:space="0" w:color="BFBFBF"/>
                  </w:tcBorders>
                </w:tcPr>
                <w:p w14:paraId="42783657"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18C96D11" w14:textId="77777777" w:rsidR="005717A4" w:rsidRDefault="005717A4" w:rsidP="005F623B">
                  <w:pPr>
                    <w:pStyle w:val="Tabulasteksts"/>
                  </w:pPr>
                  <w:r>
                    <w:rPr>
                      <w:rFonts w:cs="Arial"/>
                    </w:rPr>
                    <w:t>Sistēmas datums</w:t>
                  </w:r>
                </w:p>
              </w:tc>
            </w:tr>
            <w:tr w:rsidR="005717A4" w14:paraId="5713E448"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3D9D71F" w14:textId="77777777" w:rsidR="005717A4" w:rsidRPr="00640921" w:rsidRDefault="005717A4" w:rsidP="005F623B">
                  <w:pPr>
                    <w:pStyle w:val="Tabulasteksts"/>
                  </w:pPr>
                  <w:r w:rsidRPr="00640921">
                    <w:t>DNL_UI0</w:t>
                  </w:r>
                  <w:r>
                    <w:t>5</w:t>
                  </w:r>
                  <w:r w:rsidRPr="00640921">
                    <w:t>_</w:t>
                  </w:r>
                  <w:r>
                    <w:t>CL_AP</w:t>
                  </w:r>
                </w:p>
              </w:tc>
              <w:tc>
                <w:tcPr>
                  <w:tcW w:w="1458" w:type="dxa"/>
                  <w:tcBorders>
                    <w:top w:val="single" w:sz="4" w:space="0" w:color="BFBFBF"/>
                    <w:left w:val="single" w:sz="4" w:space="0" w:color="BFBFBF"/>
                    <w:bottom w:val="single" w:sz="4" w:space="0" w:color="BFBFBF"/>
                    <w:right w:val="single" w:sz="4" w:space="0" w:color="BFBFBF"/>
                  </w:tcBorders>
                </w:tcPr>
                <w:p w14:paraId="471E9BAD" w14:textId="77777777" w:rsidR="005717A4" w:rsidRPr="002F343D" w:rsidRDefault="005717A4" w:rsidP="005F623B">
                  <w:pPr>
                    <w:pStyle w:val="Tabulasteksts"/>
                  </w:pPr>
                  <w:r w:rsidRPr="002F343D">
                    <w:t>Atbildīg</w:t>
                  </w:r>
                  <w:r>
                    <w:t>ā</w:t>
                  </w:r>
                  <w:r w:rsidRPr="002F343D">
                    <w:t xml:space="preserve"> </w:t>
                  </w:r>
                  <w:r>
                    <w:t>persona</w:t>
                  </w:r>
                  <w:r w:rsidRPr="002F343D">
                    <w:t xml:space="preserve"> par </w:t>
                  </w:r>
                  <w:r>
                    <w:t>darbnespējas lapas</w:t>
                  </w:r>
                  <w:r w:rsidRPr="002F343D">
                    <w:t xml:space="preserve"> slēgšanu</w:t>
                  </w:r>
                </w:p>
              </w:tc>
              <w:tc>
                <w:tcPr>
                  <w:tcW w:w="2083" w:type="dxa"/>
                  <w:tcBorders>
                    <w:top w:val="single" w:sz="4" w:space="0" w:color="BFBFBF"/>
                    <w:left w:val="single" w:sz="4" w:space="0" w:color="BFBFBF"/>
                    <w:bottom w:val="single" w:sz="4" w:space="0" w:color="BFBFBF"/>
                    <w:right w:val="single" w:sz="4" w:space="0" w:color="BFBFBF"/>
                  </w:tcBorders>
                </w:tcPr>
                <w:p w14:paraId="7C471D67" w14:textId="77777777" w:rsidR="005717A4" w:rsidRDefault="005717A4" w:rsidP="005F623B">
                  <w:pPr>
                    <w:pStyle w:val="Tabulasteksts"/>
                  </w:pPr>
                  <w:r w:rsidRPr="004611E8">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F3FE54A" w14:textId="77777777" w:rsidR="005717A4" w:rsidRPr="002F343D" w:rsidRDefault="005717A4" w:rsidP="005F623B">
                  <w:pPr>
                    <w:pStyle w:val="Tabulasteksts"/>
                  </w:pPr>
                  <w:r w:rsidRPr="002F343D">
                    <w:t>Atbildīg</w:t>
                  </w:r>
                  <w:r>
                    <w:t>ā</w:t>
                  </w:r>
                  <w:r w:rsidRPr="002F343D">
                    <w:t xml:space="preserve"> ĀP par DNL slēgšanu</w:t>
                  </w:r>
                </w:p>
              </w:tc>
              <w:tc>
                <w:tcPr>
                  <w:tcW w:w="1176" w:type="dxa"/>
                  <w:tcBorders>
                    <w:top w:val="single" w:sz="4" w:space="0" w:color="BFBFBF"/>
                    <w:left w:val="single" w:sz="4" w:space="0" w:color="BFBFBF"/>
                    <w:bottom w:val="single" w:sz="4" w:space="0" w:color="BFBFBF"/>
                    <w:right w:val="single" w:sz="4" w:space="0" w:color="BFBFBF"/>
                  </w:tcBorders>
                </w:tcPr>
                <w:p w14:paraId="614C1EDF"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40494CCB" w14:textId="77777777" w:rsidR="005717A4" w:rsidRDefault="005717A4" w:rsidP="005F623B">
                  <w:pPr>
                    <w:pStyle w:val="Tabulasteksts"/>
                  </w:pPr>
                  <w:r>
                    <w:rPr>
                      <w:rFonts w:cs="Arial"/>
                    </w:rPr>
                    <w:t>Lietotājs</w:t>
                  </w:r>
                </w:p>
              </w:tc>
            </w:tr>
            <w:tr w:rsidR="005717A4" w14:paraId="6EA9B3D5"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1298482" w14:textId="77777777" w:rsidR="005717A4" w:rsidRPr="00640921" w:rsidRDefault="005717A4" w:rsidP="005F623B">
                  <w:pPr>
                    <w:pStyle w:val="Tabulasteksts"/>
                  </w:pPr>
                  <w:r w:rsidRPr="00640921">
                    <w:t>DNL_UI0</w:t>
                  </w:r>
                  <w:r>
                    <w:t>5</w:t>
                  </w:r>
                  <w:r w:rsidRPr="00640921">
                    <w:t>_</w:t>
                  </w:r>
                  <w:r>
                    <w:t>CL_WORKDATE</w:t>
                  </w:r>
                </w:p>
              </w:tc>
              <w:tc>
                <w:tcPr>
                  <w:tcW w:w="1458" w:type="dxa"/>
                  <w:tcBorders>
                    <w:top w:val="single" w:sz="4" w:space="0" w:color="BFBFBF"/>
                    <w:left w:val="single" w:sz="4" w:space="0" w:color="BFBFBF"/>
                    <w:bottom w:val="single" w:sz="4" w:space="0" w:color="BFBFBF"/>
                    <w:right w:val="single" w:sz="4" w:space="0" w:color="BFBFBF"/>
                  </w:tcBorders>
                </w:tcPr>
                <w:p w14:paraId="20CD4DB7" w14:textId="77777777" w:rsidR="005717A4" w:rsidRPr="002F343D" w:rsidRDefault="005717A4" w:rsidP="005F623B">
                  <w:pPr>
                    <w:pStyle w:val="Tabulasteksts"/>
                  </w:pPr>
                  <w:r>
                    <w:t>Darbā stāšanā</w:t>
                  </w:r>
                  <w:r w:rsidRPr="002F343D">
                    <w:t>s datums</w:t>
                  </w:r>
                </w:p>
              </w:tc>
              <w:tc>
                <w:tcPr>
                  <w:tcW w:w="2083" w:type="dxa"/>
                  <w:tcBorders>
                    <w:top w:val="single" w:sz="4" w:space="0" w:color="BFBFBF"/>
                    <w:left w:val="single" w:sz="4" w:space="0" w:color="BFBFBF"/>
                    <w:bottom w:val="single" w:sz="4" w:space="0" w:color="BFBFBF"/>
                    <w:right w:val="single" w:sz="4" w:space="0" w:color="BFBFBF"/>
                  </w:tcBorders>
                </w:tcPr>
                <w:p w14:paraId="7F2B1AD3" w14:textId="77777777" w:rsidR="005717A4" w:rsidRDefault="005717A4" w:rsidP="005F623B">
                  <w:pPr>
                    <w:pStyle w:val="Tabulasteksts"/>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33B11D72" w14:textId="77777777" w:rsidR="005717A4" w:rsidRPr="002F343D" w:rsidRDefault="005717A4" w:rsidP="005F623B">
                  <w:pPr>
                    <w:pStyle w:val="Tabulasteksts"/>
                  </w:pPr>
                  <w:r>
                    <w:t>Darbā stāšanā</w:t>
                  </w:r>
                  <w:r w:rsidRPr="002F343D">
                    <w:t>s datums</w:t>
                  </w:r>
                </w:p>
              </w:tc>
              <w:tc>
                <w:tcPr>
                  <w:tcW w:w="1176" w:type="dxa"/>
                  <w:tcBorders>
                    <w:top w:val="single" w:sz="4" w:space="0" w:color="BFBFBF"/>
                    <w:left w:val="single" w:sz="4" w:space="0" w:color="BFBFBF"/>
                    <w:bottom w:val="single" w:sz="4" w:space="0" w:color="BFBFBF"/>
                    <w:right w:val="single" w:sz="4" w:space="0" w:color="BFBFBF"/>
                  </w:tcBorders>
                </w:tcPr>
                <w:p w14:paraId="2CC35D95"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5DE9D553" w14:textId="77777777" w:rsidR="005717A4" w:rsidRDefault="005717A4" w:rsidP="005F623B">
                  <w:pPr>
                    <w:pStyle w:val="Tabulasteksts"/>
                  </w:pPr>
                  <w:r>
                    <w:t>-</w:t>
                  </w:r>
                </w:p>
              </w:tc>
            </w:tr>
            <w:tr w:rsidR="005717A4" w14:paraId="167D027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F64D4AE" w14:textId="77777777" w:rsidR="005717A4" w:rsidRPr="00640921" w:rsidRDefault="005717A4" w:rsidP="005F623B">
                  <w:pPr>
                    <w:pStyle w:val="Tabulasteksts"/>
                  </w:pPr>
                  <w:r w:rsidRPr="00640921">
                    <w:t>DNL_UI0</w:t>
                  </w:r>
                  <w:r>
                    <w:t>5</w:t>
                  </w:r>
                  <w:r w:rsidRPr="00640921">
                    <w:t>_</w:t>
                  </w:r>
                  <w:r>
                    <w:t>CL_SICKDATE</w:t>
                  </w:r>
                </w:p>
              </w:tc>
              <w:tc>
                <w:tcPr>
                  <w:tcW w:w="1458" w:type="dxa"/>
                  <w:tcBorders>
                    <w:top w:val="single" w:sz="4" w:space="0" w:color="BFBFBF"/>
                    <w:left w:val="single" w:sz="4" w:space="0" w:color="BFBFBF"/>
                    <w:bottom w:val="single" w:sz="4" w:space="0" w:color="BFBFBF"/>
                    <w:right w:val="single" w:sz="4" w:space="0" w:color="BFBFBF"/>
                  </w:tcBorders>
                </w:tcPr>
                <w:p w14:paraId="5A402367" w14:textId="77777777" w:rsidR="005717A4" w:rsidRPr="002F343D" w:rsidRDefault="005717A4" w:rsidP="005F623B">
                  <w:pPr>
                    <w:pStyle w:val="Tabulasteksts"/>
                  </w:pPr>
                  <w:r w:rsidRPr="002F343D">
                    <w:t>Darbnespējas turpināšanas datums</w:t>
                  </w:r>
                </w:p>
              </w:tc>
              <w:tc>
                <w:tcPr>
                  <w:tcW w:w="2083" w:type="dxa"/>
                  <w:tcBorders>
                    <w:top w:val="single" w:sz="4" w:space="0" w:color="BFBFBF"/>
                    <w:left w:val="single" w:sz="4" w:space="0" w:color="BFBFBF"/>
                    <w:bottom w:val="single" w:sz="4" w:space="0" w:color="BFBFBF"/>
                    <w:right w:val="single" w:sz="4" w:space="0" w:color="BFBFBF"/>
                  </w:tcBorders>
                </w:tcPr>
                <w:p w14:paraId="699AFA8F" w14:textId="77777777" w:rsidR="005717A4" w:rsidRDefault="005717A4" w:rsidP="005F623B">
                  <w:pPr>
                    <w:pStyle w:val="Tabulasteksts"/>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798B3F79" w14:textId="77777777" w:rsidR="005717A4" w:rsidRPr="002F343D" w:rsidRDefault="005717A4" w:rsidP="005F623B">
                  <w:pPr>
                    <w:pStyle w:val="Tabulasteksts"/>
                  </w:pPr>
                  <w:r w:rsidRPr="002F343D">
                    <w:t>Darbnespējas turpināšanas datums</w:t>
                  </w:r>
                </w:p>
              </w:tc>
              <w:tc>
                <w:tcPr>
                  <w:tcW w:w="1176" w:type="dxa"/>
                  <w:tcBorders>
                    <w:top w:val="single" w:sz="4" w:space="0" w:color="BFBFBF"/>
                    <w:left w:val="single" w:sz="4" w:space="0" w:color="BFBFBF"/>
                    <w:bottom w:val="single" w:sz="4" w:space="0" w:color="BFBFBF"/>
                    <w:right w:val="single" w:sz="4" w:space="0" w:color="BFBFBF"/>
                  </w:tcBorders>
                </w:tcPr>
                <w:p w14:paraId="6E0F0B00"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5225FD8E" w14:textId="77777777" w:rsidR="005717A4" w:rsidRDefault="005717A4" w:rsidP="005F623B">
                  <w:pPr>
                    <w:pStyle w:val="Tabulasteksts"/>
                  </w:pPr>
                  <w:r>
                    <w:t>-</w:t>
                  </w:r>
                </w:p>
              </w:tc>
            </w:tr>
            <w:tr w:rsidR="005717A4" w14:paraId="70B8707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4D516FA" w14:textId="77777777" w:rsidR="005717A4" w:rsidRPr="00640921" w:rsidRDefault="005717A4" w:rsidP="005F623B">
                  <w:pPr>
                    <w:pStyle w:val="Tabulasteksts"/>
                  </w:pPr>
                  <w:r w:rsidRPr="00640921">
                    <w:t>DNL_UI0</w:t>
                  </w:r>
                  <w:r>
                    <w:t>5_DIAG_TYPE</w:t>
                  </w:r>
                </w:p>
              </w:tc>
              <w:tc>
                <w:tcPr>
                  <w:tcW w:w="1458" w:type="dxa"/>
                  <w:tcBorders>
                    <w:top w:val="single" w:sz="4" w:space="0" w:color="BFBFBF"/>
                    <w:left w:val="single" w:sz="4" w:space="0" w:color="BFBFBF"/>
                    <w:bottom w:val="single" w:sz="4" w:space="0" w:color="BFBFBF"/>
                    <w:right w:val="single" w:sz="4" w:space="0" w:color="BFBFBF"/>
                  </w:tcBorders>
                </w:tcPr>
                <w:p w14:paraId="0DDF5D0D" w14:textId="77777777" w:rsidR="005717A4" w:rsidRPr="002F343D" w:rsidRDefault="005717A4" w:rsidP="005F623B">
                  <w:pPr>
                    <w:pStyle w:val="Tabulasteksts"/>
                  </w:pPr>
                  <w:r>
                    <w:t>Diagnozes veids</w:t>
                  </w:r>
                </w:p>
              </w:tc>
              <w:tc>
                <w:tcPr>
                  <w:tcW w:w="2083" w:type="dxa"/>
                  <w:tcBorders>
                    <w:top w:val="single" w:sz="4" w:space="0" w:color="BFBFBF"/>
                    <w:left w:val="single" w:sz="4" w:space="0" w:color="BFBFBF"/>
                    <w:bottom w:val="single" w:sz="4" w:space="0" w:color="BFBFBF"/>
                    <w:right w:val="single" w:sz="4" w:space="0" w:color="BFBFBF"/>
                  </w:tcBorders>
                </w:tcPr>
                <w:p w14:paraId="4D01623C" w14:textId="77777777" w:rsidR="005717A4" w:rsidRDefault="005717A4" w:rsidP="005F623B">
                  <w:pPr>
                    <w:pStyle w:val="Tabulasteksts"/>
                    <w:rPr>
                      <w:rFonts w:cs="Arial"/>
                    </w:rPr>
                  </w:pPr>
                  <w:r w:rsidRPr="00087A2A">
                    <w:rPr>
                      <w:rFonts w:cs="Arial"/>
                    </w:rPr>
                    <w:t>Ievade no klaviatūras</w:t>
                  </w:r>
                </w:p>
                <w:p w14:paraId="49227F93" w14:textId="77777777" w:rsidR="005717A4" w:rsidRDefault="005717A4" w:rsidP="005F623B">
                  <w:pPr>
                    <w:pStyle w:val="Tabulasteksts"/>
                    <w:rPr>
                      <w:rFonts w:cs="Arial"/>
                    </w:rPr>
                  </w:pPr>
                  <w:r>
                    <w:rPr>
                      <w:rFonts w:cs="Arial"/>
                    </w:rPr>
                    <w:t>Izvēle no iespējām:</w:t>
                  </w:r>
                </w:p>
                <w:p w14:paraId="4B84F3D5" w14:textId="77777777" w:rsidR="005717A4" w:rsidRDefault="005717A4" w:rsidP="005F623B">
                  <w:pPr>
                    <w:pStyle w:val="Tabulasteksts"/>
                    <w:rPr>
                      <w:rFonts w:cs="Arial"/>
                    </w:rPr>
                  </w:pPr>
                  <w:r>
                    <w:rPr>
                      <w:rFonts w:cs="Arial"/>
                    </w:rPr>
                    <w:t>*Pamata (tikai 1 iespējamā vērtība)</w:t>
                  </w:r>
                </w:p>
                <w:p w14:paraId="468B0C84" w14:textId="77777777" w:rsidR="005717A4" w:rsidRDefault="005717A4" w:rsidP="005F623B">
                  <w:pPr>
                    <w:pStyle w:val="Tabulasteksts"/>
                    <w:rPr>
                      <w:rFonts w:cs="Arial"/>
                    </w:rPr>
                  </w:pPr>
                  <w:r>
                    <w:rPr>
                      <w:rFonts w:cs="Arial"/>
                    </w:rPr>
                    <w:t>*Papildus (skaits nav ierobežots)</w:t>
                  </w:r>
                </w:p>
                <w:p w14:paraId="5F6C117F" w14:textId="77777777" w:rsidR="005717A4" w:rsidRDefault="005717A4" w:rsidP="005F623B">
                  <w:pPr>
                    <w:pStyle w:val="Tabulasteksts"/>
                    <w:rPr>
                      <w:rFonts w:cs="Arial"/>
                    </w:rPr>
                  </w:pPr>
                </w:p>
              </w:tc>
              <w:tc>
                <w:tcPr>
                  <w:tcW w:w="1560" w:type="dxa"/>
                  <w:tcBorders>
                    <w:top w:val="single" w:sz="4" w:space="0" w:color="BFBFBF"/>
                    <w:left w:val="single" w:sz="4" w:space="0" w:color="BFBFBF"/>
                    <w:bottom w:val="single" w:sz="4" w:space="0" w:color="BFBFBF"/>
                    <w:right w:val="single" w:sz="4" w:space="0" w:color="BFBFBF"/>
                  </w:tcBorders>
                </w:tcPr>
                <w:p w14:paraId="4FE82468" w14:textId="77777777" w:rsidR="005717A4" w:rsidRPr="002F343D" w:rsidRDefault="005717A4" w:rsidP="005F623B">
                  <w:pPr>
                    <w:pStyle w:val="Tabulasteksts"/>
                  </w:pPr>
                  <w:r>
                    <w:t>Diagnozes veids – pamata vai papildu diagnoze. Pamata diagnoze var būt tikai viena, un šī aizpilde ir obligāta</w:t>
                  </w:r>
                </w:p>
              </w:tc>
              <w:tc>
                <w:tcPr>
                  <w:tcW w:w="1176" w:type="dxa"/>
                  <w:tcBorders>
                    <w:top w:val="single" w:sz="4" w:space="0" w:color="BFBFBF"/>
                    <w:left w:val="single" w:sz="4" w:space="0" w:color="BFBFBF"/>
                    <w:bottom w:val="single" w:sz="4" w:space="0" w:color="BFBFBF"/>
                    <w:right w:val="single" w:sz="4" w:space="0" w:color="BFBFBF"/>
                  </w:tcBorders>
                </w:tcPr>
                <w:p w14:paraId="17C97982" w14:textId="77777777" w:rsidR="005717A4" w:rsidRDefault="005717A4"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27472DE5" w14:textId="77777777" w:rsidR="005717A4" w:rsidRDefault="005717A4" w:rsidP="005F623B">
                  <w:pPr>
                    <w:pStyle w:val="Tabulasteksts"/>
                  </w:pPr>
                  <w:r>
                    <w:t>Pamata</w:t>
                  </w:r>
                </w:p>
              </w:tc>
            </w:tr>
            <w:tr w:rsidR="005717A4" w14:paraId="2707109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EBFBA54" w14:textId="77777777" w:rsidR="005717A4" w:rsidRPr="00640921" w:rsidRDefault="005717A4" w:rsidP="005F623B">
                  <w:pPr>
                    <w:pStyle w:val="Tabulasteksts"/>
                  </w:pPr>
                  <w:r w:rsidRPr="00640921">
                    <w:t>DNL_UI0</w:t>
                  </w:r>
                  <w:r>
                    <w:t>5_DIAG_NAME</w:t>
                  </w:r>
                </w:p>
              </w:tc>
              <w:tc>
                <w:tcPr>
                  <w:tcW w:w="1458" w:type="dxa"/>
                  <w:tcBorders>
                    <w:top w:val="single" w:sz="4" w:space="0" w:color="BFBFBF"/>
                    <w:left w:val="single" w:sz="4" w:space="0" w:color="BFBFBF"/>
                    <w:bottom w:val="single" w:sz="4" w:space="0" w:color="BFBFBF"/>
                    <w:right w:val="single" w:sz="4" w:space="0" w:color="BFBFBF"/>
                  </w:tcBorders>
                </w:tcPr>
                <w:p w14:paraId="4C5C29C4" w14:textId="77777777" w:rsidR="005717A4" w:rsidRPr="002F343D" w:rsidRDefault="005717A4" w:rsidP="005F623B">
                  <w:pPr>
                    <w:pStyle w:val="Tabulasteksts"/>
                  </w:pPr>
                  <w:r>
                    <w:t>Diagnoze</w:t>
                  </w:r>
                </w:p>
              </w:tc>
              <w:tc>
                <w:tcPr>
                  <w:tcW w:w="2083" w:type="dxa"/>
                  <w:tcBorders>
                    <w:top w:val="single" w:sz="4" w:space="0" w:color="BFBFBF"/>
                    <w:left w:val="single" w:sz="4" w:space="0" w:color="BFBFBF"/>
                    <w:bottom w:val="single" w:sz="4" w:space="0" w:color="BFBFBF"/>
                    <w:right w:val="single" w:sz="4" w:space="0" w:color="BFBFBF"/>
                  </w:tcBorders>
                </w:tcPr>
                <w:p w14:paraId="06BB2AC9" w14:textId="77777777" w:rsidR="005717A4" w:rsidRDefault="005717A4" w:rsidP="005F623B">
                  <w:pPr>
                    <w:pStyle w:val="Tabulasteksts"/>
                    <w:rPr>
                      <w:rFonts w:cs="Arial"/>
                    </w:rPr>
                  </w:pPr>
                  <w:r w:rsidRPr="004611E8">
                    <w:rPr>
                      <w:rFonts w:cs="Arial"/>
                    </w:rPr>
                    <w:t>Sistēma aizpilda, nerediģējams</w:t>
                  </w:r>
                  <w:r>
                    <w:rPr>
                      <w:rFonts w:cs="Arial"/>
                    </w:rPr>
                    <w:t xml:space="preserve">. </w:t>
                  </w:r>
                </w:p>
                <w:p w14:paraId="556507AE" w14:textId="77777777" w:rsidR="005717A4" w:rsidRDefault="005717A4" w:rsidP="005F623B">
                  <w:pPr>
                    <w:pStyle w:val="Tabulasteksts"/>
                    <w:rPr>
                      <w:rFonts w:cs="Arial"/>
                    </w:rPr>
                  </w:pPr>
                  <w:r w:rsidRPr="000F587C">
                    <w:rPr>
                      <w:rFonts w:cs="Arial"/>
                    </w:rPr>
                    <w:t xml:space="preserve">Vērtības izvēle no klasifikatora „Diagnožu veidi” (OID 1.3.6.1.4.1.38760.2.161), lauks „Nosaukums” [57]. </w:t>
                  </w:r>
                  <w:r>
                    <w:rPr>
                      <w:rFonts w:cs="Arial"/>
                    </w:rPr>
                    <w:lastRenderedPageBreak/>
                    <w:t>Notiek meklēšana papildu logā (</w:t>
                  </w:r>
                  <w:proofErr w:type="spellStart"/>
                  <w:r>
                    <w:rPr>
                      <w:rFonts w:cs="Arial"/>
                    </w:rPr>
                    <w:t>popup</w:t>
                  </w:r>
                  <w:proofErr w:type="spellEnd"/>
                  <w:r>
                    <w:rPr>
                      <w:rFonts w:cs="Arial"/>
                    </w:rPr>
                    <w:t>), kurā redzams SKK-10 diagnožu klasifikators. Pēc noklusējuma parādās filtrs kā radiopogas ar vērtībām:</w:t>
                  </w:r>
                </w:p>
                <w:p w14:paraId="1FE493ED" w14:textId="77777777" w:rsidR="005717A4" w:rsidRDefault="005717A4" w:rsidP="005F623B">
                  <w:pPr>
                    <w:pStyle w:val="Tabulasteksts"/>
                    <w:rPr>
                      <w:rFonts w:cs="Arial"/>
                    </w:rPr>
                  </w:pPr>
                  <w:r>
                    <w:rPr>
                      <w:rFonts w:cs="Arial"/>
                    </w:rPr>
                    <w:t>*</w:t>
                  </w:r>
                  <w:r w:rsidRPr="009D3BA1">
                    <w:rPr>
                      <w:rFonts w:cs="Arial"/>
                    </w:rPr>
                    <w:t>Diagnozes pēdējā gada laikā</w:t>
                  </w:r>
                  <w:r>
                    <w:rPr>
                      <w:rFonts w:cs="Arial"/>
                    </w:rPr>
                    <w:t>;</w:t>
                  </w:r>
                </w:p>
                <w:p w14:paraId="1F0BAC4A" w14:textId="77777777" w:rsidR="005717A4" w:rsidRDefault="005717A4" w:rsidP="005F623B">
                  <w:pPr>
                    <w:pStyle w:val="Tabulasteksts"/>
                    <w:rPr>
                      <w:rFonts w:cs="Arial"/>
                    </w:rPr>
                  </w:pPr>
                  <w:r>
                    <w:rPr>
                      <w:rFonts w:cs="Arial"/>
                    </w:rPr>
                    <w:t>*Visas pacienta diagnozes;</w:t>
                  </w:r>
                </w:p>
                <w:p w14:paraId="1DDD4769" w14:textId="77777777" w:rsidR="005717A4" w:rsidRDefault="005717A4" w:rsidP="005F623B">
                  <w:pPr>
                    <w:pStyle w:val="Tabulasteksts"/>
                    <w:rPr>
                      <w:rFonts w:cs="Arial"/>
                    </w:rPr>
                  </w:pPr>
                  <w:r>
                    <w:rPr>
                      <w:rFonts w:cs="Arial"/>
                    </w:rPr>
                    <w:t>*</w:t>
                  </w:r>
                  <w:r w:rsidRPr="009D3BA1">
                    <w:rPr>
                      <w:rFonts w:cs="Arial"/>
                    </w:rPr>
                    <w:t>visas diagnozes</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4D094748" w14:textId="77777777" w:rsidR="005717A4" w:rsidRPr="002F343D" w:rsidRDefault="005717A4" w:rsidP="005F623B">
                  <w:pPr>
                    <w:pStyle w:val="Tabulasteksts"/>
                  </w:pPr>
                  <w:r>
                    <w:lastRenderedPageBreak/>
                    <w:t>Diagnozes nosaukums</w:t>
                  </w:r>
                </w:p>
              </w:tc>
              <w:tc>
                <w:tcPr>
                  <w:tcW w:w="1176" w:type="dxa"/>
                  <w:tcBorders>
                    <w:top w:val="single" w:sz="4" w:space="0" w:color="BFBFBF"/>
                    <w:left w:val="single" w:sz="4" w:space="0" w:color="BFBFBF"/>
                    <w:bottom w:val="single" w:sz="4" w:space="0" w:color="BFBFBF"/>
                    <w:right w:val="single" w:sz="4" w:space="0" w:color="BFBFBF"/>
                  </w:tcBorders>
                </w:tcPr>
                <w:p w14:paraId="78008193" w14:textId="77777777" w:rsidR="005717A4" w:rsidRDefault="005717A4"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4677DE3C" w14:textId="77777777" w:rsidR="005717A4" w:rsidRDefault="005717A4" w:rsidP="005F623B">
                  <w:pPr>
                    <w:pStyle w:val="Tabulasteksts"/>
                  </w:pPr>
                  <w:r w:rsidRPr="003F6326">
                    <w:t xml:space="preserve">A lapas gadījumā - pēdējā gada laikā pacientam konstatētās diagnozes ārstniecības epizodēs, attēlojot pilnu </w:t>
                  </w:r>
                  <w:r w:rsidRPr="003F6326">
                    <w:lastRenderedPageBreak/>
                    <w:t>SSK-10 klasifikatoru</w:t>
                  </w:r>
                  <w:r>
                    <w:t xml:space="preserve">. </w:t>
                  </w:r>
                </w:p>
                <w:p w14:paraId="7F958B1F" w14:textId="77777777" w:rsidR="005717A4" w:rsidRDefault="005717A4" w:rsidP="005F623B">
                  <w:pPr>
                    <w:pStyle w:val="Tabulasteksts"/>
                  </w:pPr>
                  <w:r w:rsidRPr="003F6326">
                    <w:t>B lapas gadījumā atbilstoši saistītās A lapas diagnozi SSK-10 klasifikatora formā.</w:t>
                  </w:r>
                </w:p>
              </w:tc>
            </w:tr>
            <w:tr w:rsidR="005717A4" w14:paraId="62E7FE93"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514FD53" w14:textId="77777777" w:rsidR="005717A4" w:rsidRPr="00640921" w:rsidRDefault="005717A4" w:rsidP="005F623B">
                  <w:pPr>
                    <w:pStyle w:val="Tabulasteksts"/>
                  </w:pPr>
                  <w:r w:rsidRPr="00640921">
                    <w:t>DNL_UI0</w:t>
                  </w:r>
                  <w:r>
                    <w:t>5_DIAG_SERCH</w:t>
                  </w:r>
                </w:p>
              </w:tc>
              <w:tc>
                <w:tcPr>
                  <w:tcW w:w="1458" w:type="dxa"/>
                  <w:tcBorders>
                    <w:top w:val="single" w:sz="4" w:space="0" w:color="BFBFBF"/>
                    <w:left w:val="single" w:sz="4" w:space="0" w:color="BFBFBF"/>
                    <w:bottom w:val="single" w:sz="4" w:space="0" w:color="BFBFBF"/>
                    <w:right w:val="single" w:sz="4" w:space="0" w:color="BFBFBF"/>
                  </w:tcBorders>
                </w:tcPr>
                <w:p w14:paraId="21472C06" w14:textId="77777777" w:rsidR="005717A4" w:rsidRDefault="005717A4" w:rsidP="005F623B">
                  <w:pPr>
                    <w:pStyle w:val="Tabulasteksts"/>
                  </w:pPr>
                  <w:r>
                    <w:t>Meklēt</w:t>
                  </w:r>
                </w:p>
              </w:tc>
              <w:tc>
                <w:tcPr>
                  <w:tcW w:w="2083" w:type="dxa"/>
                  <w:tcBorders>
                    <w:top w:val="single" w:sz="4" w:space="0" w:color="BFBFBF"/>
                    <w:left w:val="single" w:sz="4" w:space="0" w:color="BFBFBF"/>
                    <w:bottom w:val="single" w:sz="4" w:space="0" w:color="BFBFBF"/>
                    <w:right w:val="single" w:sz="4" w:space="0" w:color="BFBFBF"/>
                  </w:tcBorders>
                </w:tcPr>
                <w:p w14:paraId="4270B7F9" w14:textId="77777777" w:rsidR="005717A4" w:rsidRDefault="005717A4" w:rsidP="005F623B">
                  <w:pPr>
                    <w:pStyle w:val="Tabulasteksts"/>
                    <w:rPr>
                      <w:rFonts w:cs="Arial"/>
                    </w:rPr>
                  </w:pPr>
                  <w:r w:rsidRPr="00087A2A">
                    <w:rPr>
                      <w:rFonts w:cs="Arial"/>
                    </w:rPr>
                    <w:t>Ievade no klaviatūras</w:t>
                  </w:r>
                  <w:r>
                    <w:rPr>
                      <w:rFonts w:cs="Arial"/>
                    </w:rPr>
                    <w:t>.</w:t>
                  </w:r>
                </w:p>
                <w:p w14:paraId="794EA478" w14:textId="77777777" w:rsidR="005717A4" w:rsidRPr="004611E8" w:rsidRDefault="005717A4" w:rsidP="005F623B">
                  <w:pPr>
                    <w:pStyle w:val="Tabulasteksts"/>
                    <w:rPr>
                      <w:rFonts w:cs="Arial"/>
                    </w:rPr>
                  </w:pPr>
                  <w:r>
                    <w:rPr>
                      <w:rFonts w:cs="Arial"/>
                    </w:rPr>
                    <w:t>Meklēšanas lauks, kurā iespējams meklēt diagnozi pēc nosaukuma vai koda</w:t>
                  </w:r>
                </w:p>
              </w:tc>
              <w:tc>
                <w:tcPr>
                  <w:tcW w:w="1560" w:type="dxa"/>
                  <w:tcBorders>
                    <w:top w:val="single" w:sz="4" w:space="0" w:color="BFBFBF"/>
                    <w:left w:val="single" w:sz="4" w:space="0" w:color="BFBFBF"/>
                    <w:bottom w:val="single" w:sz="4" w:space="0" w:color="BFBFBF"/>
                    <w:right w:val="single" w:sz="4" w:space="0" w:color="BFBFBF"/>
                  </w:tcBorders>
                </w:tcPr>
                <w:p w14:paraId="590887B4" w14:textId="77777777" w:rsidR="005717A4" w:rsidRDefault="005717A4" w:rsidP="005F623B">
                  <w:pPr>
                    <w:pStyle w:val="Tabulasteksts"/>
                  </w:pPr>
                  <w:r>
                    <w:t xml:space="preserve">Diagnozes meklēšana </w:t>
                  </w:r>
                </w:p>
              </w:tc>
              <w:tc>
                <w:tcPr>
                  <w:tcW w:w="1176" w:type="dxa"/>
                  <w:tcBorders>
                    <w:top w:val="single" w:sz="4" w:space="0" w:color="BFBFBF"/>
                    <w:left w:val="single" w:sz="4" w:space="0" w:color="BFBFBF"/>
                    <w:bottom w:val="single" w:sz="4" w:space="0" w:color="BFBFBF"/>
                    <w:right w:val="single" w:sz="4" w:space="0" w:color="BFBFBF"/>
                  </w:tcBorders>
                </w:tcPr>
                <w:p w14:paraId="374AE4D3" w14:textId="77777777" w:rsidR="005717A4" w:rsidRDefault="005717A4"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4F3943B9" w14:textId="77777777" w:rsidR="005717A4" w:rsidRPr="003F6326" w:rsidRDefault="005717A4" w:rsidP="005F623B">
                  <w:pPr>
                    <w:pStyle w:val="Tabulasteksts"/>
                  </w:pPr>
                  <w:r>
                    <w:t>-</w:t>
                  </w:r>
                </w:p>
              </w:tc>
            </w:tr>
          </w:tbl>
          <w:p w14:paraId="791E3C98" w14:textId="77777777" w:rsidR="005717A4" w:rsidRDefault="005717A4" w:rsidP="005F623B">
            <w:pPr>
              <w:pStyle w:val="Tabulasteksts"/>
              <w:spacing w:line="276" w:lineRule="auto"/>
              <w:rPr>
                <w:rFonts w:cs="Arial"/>
                <w:lang w:eastAsia="en-US"/>
              </w:rPr>
            </w:pPr>
          </w:p>
          <w:p w14:paraId="18078257" w14:textId="77777777" w:rsidR="005717A4" w:rsidRDefault="005717A4" w:rsidP="005F623B">
            <w:pPr>
              <w:pStyle w:val="Tabulasteksts"/>
              <w:spacing w:line="276" w:lineRule="auto"/>
              <w:rPr>
                <w:rFonts w:cs="Arial"/>
                <w:lang w:eastAsia="en-US"/>
              </w:rPr>
            </w:pPr>
            <w:r>
              <w:rPr>
                <w:rFonts w:cs="Arial"/>
                <w:lang w:eastAsia="en-US"/>
              </w:rPr>
              <w:t>Ievadformā starp laukiem “Darbā stāšanās datums” un “Darbnespējas turpināšanas datums” tiek attēlots paskaidrojošais teksts “</w:t>
            </w:r>
            <w:r w:rsidRPr="00197BBE">
              <w:rPr>
                <w:rFonts w:cs="Arial"/>
                <w:lang w:eastAsia="en-US"/>
              </w:rPr>
              <w:t>Norādiet vai darbā stāšanās datumu vai dar</w:t>
            </w:r>
            <w:r>
              <w:rPr>
                <w:rFonts w:cs="Arial"/>
                <w:lang w:eastAsia="en-US"/>
              </w:rPr>
              <w:t>b</w:t>
            </w:r>
            <w:r w:rsidRPr="00197BBE">
              <w:rPr>
                <w:rFonts w:cs="Arial"/>
                <w:lang w:eastAsia="en-US"/>
              </w:rPr>
              <w:t>nespējas turpināšanas datumu</w:t>
            </w:r>
            <w:r>
              <w:rPr>
                <w:rFonts w:cs="Arial"/>
                <w:lang w:eastAsia="en-US"/>
              </w:rPr>
              <w:t>”.</w:t>
            </w:r>
          </w:p>
          <w:p w14:paraId="73200577" w14:textId="77777777" w:rsidR="005717A4" w:rsidRPr="003F6326" w:rsidRDefault="005717A4" w:rsidP="005F623B">
            <w:pPr>
              <w:pStyle w:val="Tabulasteksts"/>
              <w:spacing w:line="276" w:lineRule="auto"/>
              <w:rPr>
                <w:rFonts w:cs="Arial"/>
                <w:lang w:eastAsia="en-US"/>
              </w:rPr>
            </w:pPr>
            <w:r>
              <w:rPr>
                <w:rFonts w:cs="Arial"/>
                <w:lang w:eastAsia="en-US"/>
              </w:rPr>
              <w:t>Ievadformā zem lauka “Pazīme par aizvietošanu” tiek attēlots paskaidrojošais teksts “</w:t>
            </w:r>
            <w:r w:rsidRPr="00197BBE">
              <w:rPr>
                <w:rFonts w:cs="Arial"/>
                <w:lang w:eastAsia="en-US"/>
              </w:rPr>
              <w:t>Darbnespējas lapa ir izdota citā iestādē. Norādiet pazīmi par aizvietošanu.</w:t>
            </w:r>
            <w:r>
              <w:rPr>
                <w:rFonts w:cs="Arial"/>
                <w:lang w:eastAsia="en-US"/>
              </w:rPr>
              <w:t>”</w:t>
            </w:r>
          </w:p>
        </w:tc>
      </w:tr>
      <w:tr w:rsidR="005717A4" w14:paraId="2A665DA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9D27885" w14:textId="77777777" w:rsidR="005717A4" w:rsidRDefault="005717A4" w:rsidP="005F623B">
            <w:pPr>
              <w:pStyle w:val="Tabulasteksts"/>
              <w:spacing w:line="276" w:lineRule="auto"/>
              <w:rPr>
                <w:rFonts w:cs="Arial"/>
                <w:b/>
                <w:lang w:eastAsia="en-US"/>
              </w:rPr>
            </w:pPr>
            <w:r>
              <w:rPr>
                <w:rFonts w:cs="Arial"/>
                <w:b/>
                <w:lang w:eastAsia="en-US"/>
              </w:rPr>
              <w:t>Validācijas</w:t>
            </w:r>
          </w:p>
        </w:tc>
      </w:tr>
      <w:tr w:rsidR="005717A4" w:rsidRPr="00002061" w14:paraId="596E05B0"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3424D479" w14:textId="77777777" w:rsidR="005717A4" w:rsidRDefault="005717A4" w:rsidP="005717A4">
            <w:pPr>
              <w:pStyle w:val="Tabulasteksts"/>
              <w:numPr>
                <w:ilvl w:val="0"/>
                <w:numId w:val="31"/>
              </w:numPr>
              <w:spacing w:line="276" w:lineRule="auto"/>
              <w:rPr>
                <w:rFonts w:cs="Arial"/>
                <w:lang w:eastAsia="en-US"/>
              </w:rPr>
            </w:pPr>
            <w:r>
              <w:rPr>
                <w:rFonts w:cs="Arial"/>
              </w:rPr>
              <w:t>Obligāto lauku validācija [58].</w:t>
            </w:r>
          </w:p>
          <w:p w14:paraId="00B98810" w14:textId="77777777" w:rsidR="005717A4" w:rsidRDefault="005717A4" w:rsidP="005717A4">
            <w:pPr>
              <w:pStyle w:val="Tabulasteksts"/>
              <w:numPr>
                <w:ilvl w:val="0"/>
                <w:numId w:val="31"/>
              </w:numPr>
              <w:spacing w:line="276" w:lineRule="auto"/>
              <w:rPr>
                <w:rFonts w:cs="Arial"/>
                <w:lang w:eastAsia="en-US"/>
              </w:rPr>
            </w:pPr>
            <w:r w:rsidRPr="00FA51DD">
              <w:rPr>
                <w:rFonts w:cs="Arial"/>
                <w:lang w:eastAsia="en-US"/>
              </w:rPr>
              <w:t>Datumu formāta validācija [58].</w:t>
            </w:r>
          </w:p>
          <w:p w14:paraId="36500C2A" w14:textId="7F6B86CE" w:rsidR="00AC0BDB" w:rsidRPr="00AC0BDB" w:rsidRDefault="00AC0BDB" w:rsidP="00AC0BDB">
            <w:pPr>
              <w:pStyle w:val="Tabulasteksts"/>
              <w:numPr>
                <w:ilvl w:val="0"/>
                <w:numId w:val="31"/>
              </w:numPr>
              <w:spacing w:line="276" w:lineRule="auto"/>
              <w:rPr>
                <w:rFonts w:cs="Arial"/>
                <w:lang w:eastAsia="en-US"/>
              </w:rPr>
            </w:pPr>
            <w:r w:rsidRPr="00AC0BDB">
              <w:rPr>
                <w:rFonts w:cs="Arial"/>
                <w:lang w:eastAsia="en-US"/>
              </w:rPr>
              <w:t>Ja tiek slēgta B tipa DNL, kuras periods pārsniedz 26 nedēļas (visām darbnespējas lapām sērijā) un kurai nav</w:t>
            </w:r>
            <w:r>
              <w:rPr>
                <w:rFonts w:cs="Arial"/>
                <w:lang w:eastAsia="en-US"/>
              </w:rPr>
              <w:t xml:space="preserve"> aizpildīts lauks “VDEĀVK atzinums</w:t>
            </w:r>
            <w:r w:rsidRPr="00AC0BDB">
              <w:rPr>
                <w:rFonts w:cs="Arial"/>
                <w:lang w:eastAsia="en-US"/>
              </w:rPr>
              <w:t>”:</w:t>
            </w:r>
          </w:p>
          <w:p w14:paraId="37EF8658" w14:textId="77777777" w:rsidR="00AC0BDB" w:rsidRPr="00AC0BDB" w:rsidRDefault="00AC0BDB" w:rsidP="00AC0BDB">
            <w:pPr>
              <w:pStyle w:val="Tabulasteksts"/>
              <w:spacing w:line="276" w:lineRule="auto"/>
              <w:ind w:left="360"/>
              <w:rPr>
                <w:rFonts w:cs="Arial"/>
                <w:lang w:eastAsia="en-US"/>
              </w:rPr>
            </w:pPr>
            <w:r w:rsidRPr="00AC0BDB">
              <w:rPr>
                <w:rFonts w:cs="Arial"/>
                <w:lang w:eastAsia="en-US"/>
              </w:rPr>
              <w:t>3.1. Portāls attēlo lietotājam brīdinājumu izlecošā logā: “Vai tiešām VDEĀVK atzinums vēl nav saņemts?” ar pogām [Jā] un [Nē];</w:t>
            </w:r>
          </w:p>
          <w:p w14:paraId="7B01A4B3" w14:textId="77777777" w:rsidR="00AC0BDB" w:rsidRPr="00AC0BDB" w:rsidRDefault="00AC0BDB" w:rsidP="00AC0BDB">
            <w:pPr>
              <w:pStyle w:val="Tabulasteksts"/>
              <w:spacing w:line="276" w:lineRule="auto"/>
              <w:ind w:left="360"/>
              <w:rPr>
                <w:rFonts w:cs="Arial"/>
                <w:lang w:eastAsia="en-US"/>
              </w:rPr>
            </w:pPr>
            <w:r w:rsidRPr="00AC0BDB">
              <w:rPr>
                <w:rFonts w:cs="Arial"/>
                <w:lang w:eastAsia="en-US"/>
              </w:rPr>
              <w:t>3.2. Ja lietotājs atbild “Jā”, tad Portāls aizver jautājuma logu un saglabā darbnespējas lapas slēgšanas datus;</w:t>
            </w:r>
          </w:p>
          <w:p w14:paraId="03F7EDE4" w14:textId="091852DA" w:rsidR="00AC0BDB" w:rsidRPr="00BF5CA7" w:rsidRDefault="00AC0BDB" w:rsidP="00AC0BDB">
            <w:pPr>
              <w:pStyle w:val="Tabulasteksts"/>
              <w:spacing w:line="276" w:lineRule="auto"/>
              <w:ind w:left="360"/>
              <w:rPr>
                <w:rFonts w:cs="Arial"/>
                <w:lang w:eastAsia="en-US"/>
              </w:rPr>
            </w:pPr>
            <w:r w:rsidRPr="00AC0BDB">
              <w:rPr>
                <w:rFonts w:cs="Arial"/>
                <w:lang w:eastAsia="en-US"/>
              </w:rPr>
              <w:t>3.3. Ja lietotājs atbild “Nē”, tad Portāls aizver jautājuma logu un citas darbības neveic.</w:t>
            </w:r>
          </w:p>
        </w:tc>
      </w:tr>
      <w:tr w:rsidR="005717A4" w14:paraId="7AC1BA1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CDD242D" w14:textId="77777777" w:rsidR="005717A4" w:rsidRDefault="005717A4" w:rsidP="005F623B">
            <w:pPr>
              <w:pStyle w:val="Tabulasteksts"/>
              <w:spacing w:line="276" w:lineRule="auto"/>
              <w:rPr>
                <w:rFonts w:cs="Arial"/>
                <w:b/>
                <w:lang w:eastAsia="en-US"/>
              </w:rPr>
            </w:pPr>
            <w:r>
              <w:rPr>
                <w:rFonts w:cs="Arial"/>
                <w:b/>
                <w:lang w:eastAsia="en-US"/>
              </w:rPr>
              <w:t>Formas elementu funkcijas</w:t>
            </w:r>
          </w:p>
        </w:tc>
      </w:tr>
      <w:tr w:rsidR="005717A4" w:rsidRPr="00A6109A" w14:paraId="4CB7E8C9" w14:textId="77777777" w:rsidTr="005F623B">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4"/>
              <w:gridCol w:w="6257"/>
              <w:gridCol w:w="1278"/>
            </w:tblGrid>
            <w:tr w:rsidR="005717A4" w14:paraId="252B467C" w14:textId="77777777" w:rsidTr="005F623B">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50E2720" w14:textId="77777777" w:rsidR="005717A4" w:rsidRDefault="005717A4" w:rsidP="005F623B">
                  <w:pPr>
                    <w:pStyle w:val="Tabulasvirsraksts"/>
                  </w:pPr>
                  <w:proofErr w:type="spellStart"/>
                  <w:r>
                    <w:t>Saskarnes</w:t>
                  </w:r>
                  <w:proofErr w:type="spellEnd"/>
                  <w:r>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AFFFE2C" w14:textId="77777777" w:rsidR="005717A4" w:rsidRDefault="005717A4" w:rsidP="005F623B">
                  <w:pPr>
                    <w:pStyle w:val="Tabulasvirsraksts"/>
                  </w:pPr>
                  <w:r>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9C6A818" w14:textId="77777777" w:rsidR="005717A4" w:rsidRDefault="005717A4" w:rsidP="005F623B">
                  <w:pPr>
                    <w:pStyle w:val="Tabulasvirsraksts"/>
                  </w:pPr>
                  <w:r>
                    <w:t>Kad?</w:t>
                  </w:r>
                </w:p>
              </w:tc>
            </w:tr>
            <w:tr w:rsidR="005717A4" w14:paraId="79DA3510"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83BCB82" w14:textId="77777777" w:rsidR="005717A4" w:rsidRDefault="005717A4" w:rsidP="005F623B">
                  <w:pPr>
                    <w:pStyle w:val="Tabulasteksts"/>
                  </w:pPr>
                  <w:r>
                    <w:t>[+] (Pievieno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8FAE023" w14:textId="77777777" w:rsidR="005717A4" w:rsidRDefault="005717A4" w:rsidP="005F623B">
                  <w:pPr>
                    <w:pStyle w:val="Tabulasteksts"/>
                    <w:spacing w:line="276" w:lineRule="auto"/>
                    <w:rPr>
                      <w:rFonts w:cs="Arial"/>
                    </w:rPr>
                  </w:pPr>
                  <w:r>
                    <w:rPr>
                      <w:rFonts w:cs="Arial"/>
                    </w:rPr>
                    <w:t xml:space="preserve">Atver jaunu lauku </w:t>
                  </w:r>
                  <w:r w:rsidRPr="00640921">
                    <w:t>DNL_UI0</w:t>
                  </w:r>
                  <w:r>
                    <w:t>5_DIAG_NAME_2 Papildus diagnoz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B759B78" w14:textId="77777777" w:rsidR="005717A4" w:rsidRDefault="005717A4" w:rsidP="005F623B">
                  <w:pPr>
                    <w:pStyle w:val="Tabulasteksts"/>
                  </w:pPr>
                  <w:r>
                    <w:t>Vienmēr</w:t>
                  </w:r>
                </w:p>
              </w:tc>
            </w:tr>
            <w:tr w:rsidR="005717A4" w14:paraId="6D64695F"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332AB49" w14:textId="77777777" w:rsidR="005717A4" w:rsidRDefault="005717A4" w:rsidP="005F623B">
                  <w:pPr>
                    <w:pStyle w:val="Tabulasteksts"/>
                  </w:pPr>
                  <w:r>
                    <w:t>[-] (Dzēs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9E1EEC2" w14:textId="77777777" w:rsidR="005717A4" w:rsidRDefault="005717A4" w:rsidP="005717A4">
                  <w:pPr>
                    <w:pStyle w:val="ListParagraph"/>
                    <w:numPr>
                      <w:ilvl w:val="0"/>
                      <w:numId w:val="45"/>
                    </w:numPr>
                    <w:jc w:val="left"/>
                    <w:rPr>
                      <w:sz w:val="20"/>
                    </w:rPr>
                  </w:pPr>
                  <w:r>
                    <w:rPr>
                      <w:sz w:val="20"/>
                    </w:rPr>
                    <w:t>Portāls attēlo jautājuma logu “Vai tiešām vēlaties dzēst ierakstu?”</w:t>
                  </w:r>
                </w:p>
                <w:p w14:paraId="3B9136C8" w14:textId="77777777" w:rsidR="005717A4" w:rsidRDefault="005717A4" w:rsidP="005717A4">
                  <w:pPr>
                    <w:pStyle w:val="ListParagraph"/>
                    <w:numPr>
                      <w:ilvl w:val="0"/>
                      <w:numId w:val="45"/>
                    </w:numPr>
                    <w:jc w:val="left"/>
                    <w:rPr>
                      <w:sz w:val="20"/>
                    </w:rPr>
                  </w:pPr>
                  <w:r>
                    <w:rPr>
                      <w:sz w:val="20"/>
                    </w:rPr>
                    <w:t>Ja lietotājs atbild “Nē”, tad Portāls aizver jautājuma logu un tālākas darbības neveic.</w:t>
                  </w:r>
                </w:p>
                <w:p w14:paraId="4CEF7A3C" w14:textId="77777777" w:rsidR="005717A4" w:rsidRDefault="005717A4" w:rsidP="005717A4">
                  <w:pPr>
                    <w:pStyle w:val="Tabulasteksts"/>
                    <w:numPr>
                      <w:ilvl w:val="0"/>
                      <w:numId w:val="45"/>
                    </w:numPr>
                    <w:spacing w:line="276" w:lineRule="auto"/>
                    <w:rPr>
                      <w:rFonts w:cs="Arial"/>
                    </w:rPr>
                  </w:pPr>
                  <w:r w:rsidRPr="002F121B">
                    <w:t xml:space="preserve">Ja lietotājs atbild ‘Jā”, tad Portāls aizver jautājuma logu un dzēš </w:t>
                  </w:r>
                  <w:r>
                    <w:rPr>
                      <w:rFonts w:cs="Arial"/>
                    </w:rPr>
                    <w:t>pievienoto diagnozi no slēgšanas forma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A313900" w14:textId="77777777" w:rsidR="005717A4" w:rsidRDefault="005717A4" w:rsidP="005F623B">
                  <w:pPr>
                    <w:pStyle w:val="Tabulasteksts"/>
                  </w:pPr>
                  <w:r>
                    <w:t xml:space="preserve">Tikai pie laukiem </w:t>
                  </w:r>
                  <w:r w:rsidRPr="00640921">
                    <w:t>DNL_UI0</w:t>
                  </w:r>
                  <w:r>
                    <w:t>5_DIAG_NAME_2 Papildus diagnoze</w:t>
                  </w:r>
                </w:p>
              </w:tc>
            </w:tr>
            <w:tr w:rsidR="005717A4" w14:paraId="3DAD9C82"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02B6071" w14:textId="77777777" w:rsidR="005717A4" w:rsidRDefault="005717A4" w:rsidP="005F623B">
                  <w:pPr>
                    <w:pStyle w:val="Tabulasteksts"/>
                  </w:pPr>
                  <w:r>
                    <w:t>&lt;Diagnožu koks&g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1F9D80" w14:textId="77777777" w:rsidR="005717A4" w:rsidRPr="009A47AC" w:rsidRDefault="005717A4" w:rsidP="005F623B">
                  <w:pPr>
                    <w:rPr>
                      <w:sz w:val="20"/>
                    </w:rPr>
                  </w:pPr>
                  <w:r>
                    <w:rPr>
                      <w:sz w:val="20"/>
                    </w:rPr>
                    <w:t>Atver izlecošo logu “Diagnoze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6EA1828" w14:textId="77777777" w:rsidR="005717A4" w:rsidRDefault="005717A4" w:rsidP="005F623B">
                  <w:pPr>
                    <w:pStyle w:val="Tabulasteksts"/>
                  </w:pPr>
                  <w:r>
                    <w:t xml:space="preserve">Vienmēr pie laukiem </w:t>
                  </w:r>
                  <w:r w:rsidRPr="00640921">
                    <w:t>DNL_UI0</w:t>
                  </w:r>
                  <w:r>
                    <w:t>5_</w:t>
                  </w:r>
                  <w:r>
                    <w:lastRenderedPageBreak/>
                    <w:t xml:space="preserve">DIAG_NAME_1 Pamata diagnoze un </w:t>
                  </w:r>
                  <w:r w:rsidRPr="00640921">
                    <w:t>DNL_UI0</w:t>
                  </w:r>
                  <w:r>
                    <w:t>5_DIAG_NAME_2 Papildus diagnoze</w:t>
                  </w:r>
                </w:p>
              </w:tc>
            </w:tr>
            <w:tr w:rsidR="005717A4" w14:paraId="2545AF09"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85A093C" w14:textId="77777777" w:rsidR="005717A4" w:rsidRDefault="005717A4" w:rsidP="005F623B">
                  <w:pPr>
                    <w:pStyle w:val="Tabulasteksts"/>
                  </w:pPr>
                  <w:r>
                    <w:t>[Izvēlēties] izlecošajā logā “Diagnoze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1210CC0" w14:textId="77777777" w:rsidR="005717A4" w:rsidRDefault="005717A4" w:rsidP="005F623B">
                  <w:pPr>
                    <w:pStyle w:val="Tabulasteksts"/>
                    <w:spacing w:line="276" w:lineRule="auto"/>
                    <w:rPr>
                      <w:rFonts w:cs="Arial"/>
                    </w:rPr>
                  </w:pPr>
                  <w:r>
                    <w:rPr>
                      <w:rFonts w:cs="Arial"/>
                    </w:rPr>
                    <w:t xml:space="preserve">Portāls aizver izlecošo logu “Diagnozes” un aizpilda lauku </w:t>
                  </w:r>
                  <w:r w:rsidRPr="00640921">
                    <w:t>DNL_UI0</w:t>
                  </w:r>
                  <w:r>
                    <w:t xml:space="preserve">5_DIAG_NAME_1 Pamata diagnoze vai </w:t>
                  </w:r>
                  <w:r w:rsidRPr="00640921">
                    <w:t>DNL_UI0</w:t>
                  </w:r>
                  <w:r>
                    <w:t xml:space="preserve">5_DIAG_NAME_2 Papildus diagnoze, no kura &lt;Diagnožu koka&gt; tika atvērts izlecošais logs, </w:t>
                  </w:r>
                  <w:r>
                    <w:rPr>
                      <w:rFonts w:cs="Arial"/>
                    </w:rPr>
                    <w:t xml:space="preserve">ar diagnožu kokā </w:t>
                  </w:r>
                  <w:proofErr w:type="spellStart"/>
                  <w:r>
                    <w:rPr>
                      <w:rFonts w:cs="Arial"/>
                    </w:rPr>
                    <w:t>iespējoto</w:t>
                  </w:r>
                  <w:proofErr w:type="spellEnd"/>
                  <w:r>
                    <w:rPr>
                      <w:rFonts w:cs="Arial"/>
                    </w:rPr>
                    <w:t xml:space="preserve"> diagnozi </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BF3064E" w14:textId="77777777" w:rsidR="005717A4" w:rsidRDefault="005717A4" w:rsidP="005F623B">
                  <w:pPr>
                    <w:pStyle w:val="Tabulasteksts"/>
                  </w:pPr>
                  <w:r>
                    <w:t xml:space="preserve">Tikai </w:t>
                  </w:r>
                  <w:proofErr w:type="spellStart"/>
                  <w:r>
                    <w:t>iespējojot</w:t>
                  </w:r>
                  <w:proofErr w:type="spellEnd"/>
                  <w:r>
                    <w:t xml:space="preserve"> diagnozi diagnožu kokā</w:t>
                  </w:r>
                </w:p>
              </w:tc>
            </w:tr>
            <w:tr w:rsidR="005717A4" w14:paraId="46D6034A"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D58B7CB" w14:textId="77777777" w:rsidR="005717A4" w:rsidRDefault="005717A4" w:rsidP="005F623B">
                  <w:pPr>
                    <w:pStyle w:val="Tabulasteksts"/>
                  </w:pPr>
                  <w:r>
                    <w:t>[</w:t>
                  </w:r>
                  <w:proofErr w:type="spellStart"/>
                  <w:r>
                    <w:t>Aizvēt</w:t>
                  </w:r>
                  <w:proofErr w:type="spellEnd"/>
                  <w:r>
                    <w:t>] izlecošajā logā “Diagnoze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8FEA8B" w14:textId="77777777" w:rsidR="005717A4" w:rsidRDefault="005717A4" w:rsidP="005F623B">
                  <w:pPr>
                    <w:pStyle w:val="Tabulasteksts"/>
                    <w:spacing w:line="276" w:lineRule="auto"/>
                    <w:rPr>
                      <w:rFonts w:cs="Arial"/>
                    </w:rPr>
                  </w:pPr>
                  <w:r>
                    <w:rPr>
                      <w:rFonts w:cs="Arial"/>
                    </w:rPr>
                    <w:t>Portāls aizver izlecošo logu “Diagnoze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F25C3D1" w14:textId="77777777" w:rsidR="005717A4" w:rsidRDefault="005717A4" w:rsidP="005F623B">
                  <w:pPr>
                    <w:pStyle w:val="Tabulasteksts"/>
                  </w:pPr>
                  <w:r>
                    <w:t>Vienmēr</w:t>
                  </w:r>
                </w:p>
              </w:tc>
            </w:tr>
            <w:tr w:rsidR="005717A4" w14:paraId="645371BA"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B4909F9" w14:textId="77777777" w:rsidR="005717A4" w:rsidRDefault="005717A4" w:rsidP="005F623B">
                  <w:pPr>
                    <w:pStyle w:val="Tabulasteksts"/>
                  </w:pPr>
                  <w:r>
                    <w:t>[Slēg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C1051FF" w14:textId="77777777" w:rsidR="005717A4" w:rsidRPr="00785FD0" w:rsidRDefault="005717A4" w:rsidP="005717A4">
                  <w:pPr>
                    <w:pStyle w:val="Tabulasteksts"/>
                    <w:numPr>
                      <w:ilvl w:val="0"/>
                      <w:numId w:val="32"/>
                    </w:numPr>
                    <w:spacing w:line="276" w:lineRule="auto"/>
                    <w:rPr>
                      <w:rFonts w:cs="Arial"/>
                      <w:smallCaps/>
                      <w:lang w:eastAsia="en-US"/>
                    </w:rPr>
                  </w:pPr>
                  <w:r>
                    <w:rPr>
                      <w:rFonts w:cs="Arial"/>
                    </w:rPr>
                    <w:t>Portāls veic lauku validācijas (skat. Validācijas). Ja validācija nav veiksmīga, Portāls attēlo norādi uz kļūdaino lauku un atbilstošu kļūdas ziņojumu [58].</w:t>
                  </w:r>
                </w:p>
                <w:p w14:paraId="287F8472" w14:textId="77777777" w:rsidR="00785FD0" w:rsidRDefault="005717A4" w:rsidP="005717A4">
                  <w:pPr>
                    <w:pStyle w:val="Tabulasteksts"/>
                    <w:numPr>
                      <w:ilvl w:val="0"/>
                      <w:numId w:val="32"/>
                    </w:numPr>
                    <w:spacing w:line="276" w:lineRule="auto"/>
                    <w:rPr>
                      <w:rFonts w:cs="Arial"/>
                    </w:rPr>
                  </w:pPr>
                  <w:r>
                    <w:rPr>
                      <w:rFonts w:cs="Arial"/>
                    </w:rPr>
                    <w:t>Veiksmīgas validācijas gadījumā</w:t>
                  </w:r>
                  <w:r w:rsidR="00785FD0">
                    <w:rPr>
                      <w:rFonts w:cs="Arial"/>
                    </w:rPr>
                    <w:t>:</w:t>
                  </w:r>
                </w:p>
                <w:p w14:paraId="6E99C331" w14:textId="4EFBF20A" w:rsidR="00785FD0" w:rsidRDefault="005717A4" w:rsidP="00785FD0">
                  <w:pPr>
                    <w:pStyle w:val="Tabulasteksts"/>
                    <w:numPr>
                      <w:ilvl w:val="1"/>
                      <w:numId w:val="32"/>
                    </w:numPr>
                    <w:spacing w:line="276" w:lineRule="auto"/>
                    <w:rPr>
                      <w:rFonts w:cs="Arial"/>
                    </w:rPr>
                  </w:pPr>
                  <w:r>
                    <w:rPr>
                      <w:rFonts w:cs="Arial"/>
                    </w:rPr>
                    <w:t xml:space="preserve">Portāls </w:t>
                  </w:r>
                  <w:proofErr w:type="spellStart"/>
                  <w:r>
                    <w:rPr>
                      <w:rFonts w:cs="Arial"/>
                    </w:rPr>
                    <w:t>nosūta</w:t>
                  </w:r>
                  <w:proofErr w:type="spellEnd"/>
                  <w:r>
                    <w:rPr>
                      <w:rFonts w:cs="Arial"/>
                    </w:rPr>
                    <w:t xml:space="preserve"> PN IS DNL moduļa </w:t>
                  </w:r>
                  <w:proofErr w:type="spellStart"/>
                  <w:r>
                    <w:rPr>
                      <w:rFonts w:cs="Arial"/>
                    </w:rPr>
                    <w:t>pakalpei</w:t>
                  </w:r>
                  <w:proofErr w:type="spellEnd"/>
                  <w:r>
                    <w:rPr>
                      <w:rFonts w:cs="Arial"/>
                    </w:rPr>
                    <w:t xml:space="preserve"> </w:t>
                  </w:r>
                  <w:proofErr w:type="spellStart"/>
                  <w:r>
                    <w:rPr>
                      <w:rFonts w:cs="Arial"/>
                    </w:rPr>
                    <w:t>CloseDnl</w:t>
                  </w:r>
                  <w:proofErr w:type="spellEnd"/>
                  <w:r>
                    <w:rPr>
                      <w:rFonts w:cs="Arial"/>
                    </w:rPr>
                    <w:t xml:space="preserve"> ieraksta pievienošanas pieprasījumu, noformējot datu struktūru atbilstoši ieraksta izveides datu formā norādītām vērtībām un </w:t>
                  </w:r>
                  <w:proofErr w:type="spellStart"/>
                  <w:r>
                    <w:rPr>
                      <w:rFonts w:cs="Arial"/>
                    </w:rPr>
                    <w:t>CloseDnl</w:t>
                  </w:r>
                  <w:proofErr w:type="spellEnd"/>
                  <w:r>
                    <w:rPr>
                      <w:rFonts w:cs="Arial"/>
                    </w:rPr>
                    <w:t xml:space="preserve"> ieejas parametriem.</w:t>
                  </w:r>
                </w:p>
                <w:p w14:paraId="0EE50EE1" w14:textId="1BE218D4" w:rsidR="00706B70" w:rsidRPr="00785FD0" w:rsidRDefault="00706B70" w:rsidP="00785FD0">
                  <w:pPr>
                    <w:pStyle w:val="Tabulasteksts"/>
                    <w:numPr>
                      <w:ilvl w:val="1"/>
                      <w:numId w:val="32"/>
                    </w:numPr>
                    <w:spacing w:line="276" w:lineRule="auto"/>
                    <w:rPr>
                      <w:rFonts w:cs="Arial"/>
                    </w:rPr>
                  </w:pPr>
                  <w:r w:rsidRPr="00785FD0">
                    <w:rPr>
                      <w:rFonts w:cs="Arial"/>
                    </w:rPr>
                    <w:t xml:space="preserve">Ja tiek slēgta “B” tipa turpinājuma DNL, kurai sērijā ir “A” tipa DNL un kuras darbnespējas periods ir mazāks par 14 dienām: </w:t>
                  </w:r>
                </w:p>
                <w:p w14:paraId="4A742667" w14:textId="77777777" w:rsidR="00785FD0" w:rsidRDefault="00706B70" w:rsidP="00785FD0">
                  <w:pPr>
                    <w:pStyle w:val="Tabulasteksts"/>
                    <w:numPr>
                      <w:ilvl w:val="2"/>
                      <w:numId w:val="32"/>
                    </w:numPr>
                    <w:spacing w:line="276" w:lineRule="auto"/>
                    <w:rPr>
                      <w:rFonts w:cs="Arial"/>
                    </w:rPr>
                  </w:pPr>
                  <w:r w:rsidRPr="00A67A10">
                    <w:rPr>
                      <w:rFonts w:cs="Arial"/>
                    </w:rPr>
                    <w:t>Portāls attēlo lietotājam brīdinājumu izlecošā logā: „</w:t>
                  </w:r>
                  <w:r w:rsidRPr="00A67A10">
                    <w:rPr>
                      <w:rFonts w:cs="Arial"/>
                      <w:i/>
                    </w:rPr>
                    <w:t>Svarīgi! Ja darbnespēja ilgstoši turpinās, ārsts, ņemot vērā darbnespējīgās personas vēlēšanos, bet ne ātrāk kā pēc divām nedēļām, noslēdz esošo darbnespējas lapu B un izsniedz jaunu darbnespējas lapu B — iepriekšējās darbnespējas lapas turpinājumu (MK noteikumu Nr.152 14.punkts). Vai tiešām vēlaties noslēgt darbnespējas lapu B tagad?</w:t>
                  </w:r>
                  <w:r w:rsidRPr="00A67A10">
                    <w:rPr>
                      <w:rFonts w:cs="Arial"/>
                    </w:rPr>
                    <w:t>”</w:t>
                  </w:r>
                  <w:r>
                    <w:rPr>
                      <w:rFonts w:cs="Arial"/>
                    </w:rPr>
                    <w:t xml:space="preserve"> ar pogām [Jā] un [Nē].</w:t>
                  </w:r>
                </w:p>
                <w:p w14:paraId="1F5B071B" w14:textId="77777777" w:rsidR="00785FD0" w:rsidRDefault="00706B70" w:rsidP="00785FD0">
                  <w:pPr>
                    <w:pStyle w:val="Tabulasteksts"/>
                    <w:numPr>
                      <w:ilvl w:val="2"/>
                      <w:numId w:val="32"/>
                    </w:numPr>
                    <w:spacing w:line="276" w:lineRule="auto"/>
                    <w:rPr>
                      <w:rFonts w:cs="Arial"/>
                    </w:rPr>
                  </w:pPr>
                  <w:r w:rsidRPr="00785FD0">
                    <w:rPr>
                      <w:rFonts w:cs="Arial"/>
                    </w:rPr>
                    <w:t>Ja lietotājs atbild “Nē”, tad Portāls aizver jautājuma logu un tālākas darbības neveic.</w:t>
                  </w:r>
                </w:p>
                <w:p w14:paraId="453149B2" w14:textId="5F51E046" w:rsidR="00706B70" w:rsidRPr="00785FD0" w:rsidRDefault="00706B70" w:rsidP="00785FD0">
                  <w:pPr>
                    <w:pStyle w:val="Tabulasteksts"/>
                    <w:numPr>
                      <w:ilvl w:val="2"/>
                      <w:numId w:val="32"/>
                    </w:numPr>
                    <w:spacing w:line="276" w:lineRule="auto"/>
                    <w:rPr>
                      <w:rFonts w:cs="Arial"/>
                    </w:rPr>
                  </w:pPr>
                  <w:r w:rsidRPr="00785FD0">
                    <w:rPr>
                      <w:rFonts w:cs="Arial"/>
                    </w:rPr>
                    <w:t xml:space="preserve">Ja lietotājs atbild “Jā”, tad Portāls aizver jautājuma logu un </w:t>
                  </w:r>
                  <w:proofErr w:type="spellStart"/>
                  <w:r w:rsidR="00785FD0">
                    <w:rPr>
                      <w:rFonts w:cs="Arial"/>
                    </w:rPr>
                    <w:t>nosūta</w:t>
                  </w:r>
                  <w:proofErr w:type="spellEnd"/>
                  <w:r w:rsidR="00785FD0">
                    <w:rPr>
                      <w:rFonts w:cs="Arial"/>
                    </w:rPr>
                    <w:t xml:space="preserve"> PN IS DNL moduļa </w:t>
                  </w:r>
                  <w:proofErr w:type="spellStart"/>
                  <w:r w:rsidR="00785FD0">
                    <w:rPr>
                      <w:rFonts w:cs="Arial"/>
                    </w:rPr>
                    <w:t>pakalpei</w:t>
                  </w:r>
                  <w:proofErr w:type="spellEnd"/>
                  <w:r w:rsidR="00785FD0">
                    <w:rPr>
                      <w:rFonts w:cs="Arial"/>
                    </w:rPr>
                    <w:t xml:space="preserve"> </w:t>
                  </w:r>
                  <w:proofErr w:type="spellStart"/>
                  <w:r w:rsidR="00785FD0">
                    <w:rPr>
                      <w:rFonts w:cs="Arial"/>
                    </w:rPr>
                    <w:t>CloseDnl</w:t>
                  </w:r>
                  <w:proofErr w:type="spellEnd"/>
                  <w:r w:rsidR="00785FD0">
                    <w:rPr>
                      <w:rFonts w:cs="Arial"/>
                    </w:rPr>
                    <w:t xml:space="preserve"> ieraksta pievienošanas pieprasījumu, noformējot datu struktūru atbilstoši ieraksta izveides datu formā norādītām vērtībām un </w:t>
                  </w:r>
                  <w:proofErr w:type="spellStart"/>
                  <w:r w:rsidR="00785FD0">
                    <w:rPr>
                      <w:rFonts w:cs="Arial"/>
                    </w:rPr>
                    <w:t>CloseDnl</w:t>
                  </w:r>
                  <w:proofErr w:type="spellEnd"/>
                  <w:r w:rsidR="00785FD0">
                    <w:rPr>
                      <w:rFonts w:cs="Arial"/>
                    </w:rPr>
                    <w:t xml:space="preserve"> ieejas parametriem</w:t>
                  </w:r>
                </w:p>
                <w:p w14:paraId="590F504C" w14:textId="77777777" w:rsidR="005717A4" w:rsidRDefault="005717A4" w:rsidP="005717A4">
                  <w:pPr>
                    <w:pStyle w:val="Tabulasteksts"/>
                    <w:numPr>
                      <w:ilvl w:val="0"/>
                      <w:numId w:val="32"/>
                    </w:numPr>
                    <w:spacing w:line="276" w:lineRule="auto"/>
                    <w:rPr>
                      <w:rFonts w:cs="Arial"/>
                    </w:rPr>
                  </w:pPr>
                  <w:r w:rsidRPr="007E0A71">
                    <w:rPr>
                      <w:rFonts w:cs="Arial"/>
                    </w:rPr>
                    <w:t xml:space="preserve">Ja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CloseDnl</w:t>
                  </w:r>
                  <w:proofErr w:type="spellEnd"/>
                  <w:r w:rsidRPr="007E0A71">
                    <w:rPr>
                      <w:rFonts w:cs="Arial"/>
                    </w:rPr>
                    <w:t xml:space="preserve"> saņemts kļūdas paziņojums</w:t>
                  </w:r>
                  <w:r>
                    <w:rPr>
                      <w:rFonts w:cs="Arial"/>
                    </w:rPr>
                    <w:t>,</w:t>
                  </w:r>
                  <w:r w:rsidRPr="007E0A71">
                    <w:rPr>
                      <w:rFonts w:cs="Arial"/>
                    </w:rPr>
                    <w:t xml:space="preserve"> Portāls paliek šajā pašā formā, kur tiek attēlots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CloseDnl</w:t>
                  </w:r>
                  <w:proofErr w:type="spellEnd"/>
                  <w:r w:rsidRPr="007E0A71">
                    <w:rPr>
                      <w:rFonts w:cs="Arial"/>
                    </w:rPr>
                    <w:t xml:space="preserve"> saņemtais kļūdas paziņojums.</w:t>
                  </w:r>
                </w:p>
                <w:p w14:paraId="3B8848F4" w14:textId="2332FEAF" w:rsidR="005717A4" w:rsidRDefault="005717A4" w:rsidP="005717A4">
                  <w:pPr>
                    <w:pStyle w:val="Tabulasteksts"/>
                    <w:numPr>
                      <w:ilvl w:val="0"/>
                      <w:numId w:val="32"/>
                    </w:numPr>
                    <w:spacing w:line="276" w:lineRule="auto"/>
                    <w:rPr>
                      <w:rFonts w:cs="Arial"/>
                    </w:rPr>
                  </w:pPr>
                  <w:r w:rsidRPr="007E0A71">
                    <w:rPr>
                      <w:rFonts w:cs="Arial"/>
                    </w:rPr>
                    <w:t xml:space="preserve">Ja no </w:t>
                  </w:r>
                  <w:proofErr w:type="spellStart"/>
                  <w:r w:rsidRPr="007E0A71">
                    <w:rPr>
                      <w:rFonts w:cs="Arial"/>
                    </w:rPr>
                    <w:t>pakalpes</w:t>
                  </w:r>
                  <w:proofErr w:type="spellEnd"/>
                  <w:r w:rsidRPr="007E0A71">
                    <w:rPr>
                      <w:rFonts w:cs="Arial"/>
                    </w:rPr>
                    <w:t xml:space="preserve"> </w:t>
                  </w:r>
                  <w:proofErr w:type="spellStart"/>
                  <w:r>
                    <w:rPr>
                      <w:rFonts w:cs="Arial"/>
                    </w:rPr>
                    <w:t>CloseDnl</w:t>
                  </w:r>
                  <w:proofErr w:type="spellEnd"/>
                  <w:r w:rsidRPr="007E0A71">
                    <w:rPr>
                      <w:rFonts w:cs="Arial"/>
                    </w:rPr>
                    <w:t xml:space="preserve"> saņemts darbības apstiprinājums</w:t>
                  </w:r>
                  <w:r>
                    <w:rPr>
                      <w:rFonts w:cs="Arial"/>
                    </w:rPr>
                    <w:t>,</w:t>
                  </w:r>
                  <w:r w:rsidRPr="001A2ED7">
                    <w:rPr>
                      <w:rFonts w:cs="Arial"/>
                    </w:rPr>
                    <w:t xml:space="preserve"> Portāls </w:t>
                  </w:r>
                  <w:r>
                    <w:rPr>
                      <w:rFonts w:cs="Arial"/>
                    </w:rPr>
                    <w:t xml:space="preserve">novirza lietotāju uz DNL_UI03 (skat. </w:t>
                  </w:r>
                  <w:r>
                    <w:rPr>
                      <w:rFonts w:cs="Arial"/>
                    </w:rPr>
                    <w:fldChar w:fldCharType="begin"/>
                  </w:r>
                  <w:r>
                    <w:rPr>
                      <w:rFonts w:cs="Arial"/>
                    </w:rPr>
                    <w:instrText xml:space="preserve"> REF _Ref308985668 \r \h </w:instrText>
                  </w:r>
                  <w:r>
                    <w:rPr>
                      <w:rFonts w:cs="Arial"/>
                    </w:rPr>
                  </w:r>
                  <w:r>
                    <w:rPr>
                      <w:rFonts w:cs="Arial"/>
                    </w:rPr>
                    <w:fldChar w:fldCharType="separate"/>
                  </w:r>
                  <w:r w:rsidR="001A1978">
                    <w:rPr>
                      <w:rFonts w:cs="Arial"/>
                    </w:rPr>
                    <w:t>4.6.4</w:t>
                  </w:r>
                  <w:r>
                    <w:rPr>
                      <w:rFonts w:cs="Arial"/>
                    </w:rPr>
                    <w:fldChar w:fldCharType="end"/>
                  </w:r>
                  <w:r w:rsidRPr="005717A4">
                    <w:rPr>
                      <w:rFonts w:cs="Arial"/>
                    </w:rPr>
                    <w:t>.nodaļu),</w:t>
                  </w:r>
                  <w:r w:rsidRPr="001A2ED7">
                    <w:rPr>
                      <w:rFonts w:cs="Arial"/>
                    </w:rPr>
                    <w:t xml:space="preserve"> kur </w:t>
                  </w:r>
                  <w:r w:rsidRPr="001A2ED7">
                    <w:rPr>
                      <w:rFonts w:cs="Arial"/>
                    </w:rPr>
                    <w:lastRenderedPageBreak/>
                    <w:t xml:space="preserve">tiek attēlots no PN IS DNL moduļa </w:t>
                  </w:r>
                  <w:proofErr w:type="spellStart"/>
                  <w:r w:rsidRPr="001A2ED7">
                    <w:rPr>
                      <w:rFonts w:cs="Arial"/>
                    </w:rPr>
                    <w:t>pakalpes</w:t>
                  </w:r>
                  <w:proofErr w:type="spellEnd"/>
                  <w:r w:rsidRPr="001A2ED7">
                    <w:rPr>
                      <w:rFonts w:cs="Arial"/>
                    </w:rPr>
                    <w:t xml:space="preserve"> </w:t>
                  </w:r>
                  <w:proofErr w:type="spellStart"/>
                  <w:r>
                    <w:rPr>
                      <w:rFonts w:cs="Arial"/>
                    </w:rPr>
                    <w:t>CloseDnl</w:t>
                  </w:r>
                  <w:proofErr w:type="spellEnd"/>
                  <w:r w:rsidRPr="007E0A71">
                    <w:rPr>
                      <w:rFonts w:cs="Arial"/>
                    </w:rPr>
                    <w:t xml:space="preserve"> </w:t>
                  </w:r>
                  <w:r w:rsidRPr="001A2ED7">
                    <w:rPr>
                      <w:rFonts w:cs="Arial"/>
                    </w:rPr>
                    <w:t>saņemtais darbības apstiprinājuma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6638E35" w14:textId="77777777" w:rsidR="005717A4" w:rsidRDefault="005717A4" w:rsidP="005F623B">
                  <w:pPr>
                    <w:pStyle w:val="Tabulasteksts"/>
                  </w:pPr>
                  <w:r>
                    <w:lastRenderedPageBreak/>
                    <w:t>Vienmēr</w:t>
                  </w:r>
                </w:p>
              </w:tc>
            </w:tr>
            <w:tr w:rsidR="005717A4" w14:paraId="463E4F69"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03ECAC1" w14:textId="3F08D145" w:rsidR="005717A4" w:rsidRDefault="005717A4" w:rsidP="005F623B">
                  <w:pPr>
                    <w:pStyle w:val="Tabulasteksts"/>
                  </w:pPr>
                  <w:r>
                    <w:t>[Atcel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3F53451" w14:textId="77777777" w:rsidR="005717A4" w:rsidRDefault="005717A4" w:rsidP="005F623B">
                  <w:pPr>
                    <w:pStyle w:val="Tabulasteksts"/>
                    <w:spacing w:line="276" w:lineRule="auto"/>
                    <w:rPr>
                      <w:rFonts w:cs="Arial"/>
                    </w:rPr>
                  </w:pPr>
                  <w:r>
                    <w:rPr>
                      <w:rFonts w:cs="Arial"/>
                    </w:rPr>
                    <w:t>Portāls paliek šajā pašā formā tikai attēlošanas režīmā.</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0E4D7F9" w14:textId="77777777" w:rsidR="005717A4" w:rsidRDefault="005717A4" w:rsidP="005F623B">
                  <w:pPr>
                    <w:pStyle w:val="Tabulasteksts"/>
                  </w:pPr>
                  <w:r>
                    <w:t>Vienmēr</w:t>
                  </w:r>
                </w:p>
              </w:tc>
            </w:tr>
          </w:tbl>
          <w:p w14:paraId="5F7954D2" w14:textId="77777777" w:rsidR="005717A4" w:rsidRDefault="005717A4" w:rsidP="005F623B">
            <w:pPr>
              <w:pStyle w:val="Tabulasteksts"/>
              <w:spacing w:line="276" w:lineRule="auto"/>
              <w:rPr>
                <w:rFonts w:cs="Arial"/>
                <w:lang w:eastAsia="en-US"/>
              </w:rPr>
            </w:pPr>
          </w:p>
        </w:tc>
      </w:tr>
      <w:tr w:rsidR="005717A4" w:rsidRPr="00A6109A" w14:paraId="755E088E"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66A4175" w14:textId="77777777" w:rsidR="005717A4" w:rsidRDefault="005717A4" w:rsidP="005F623B">
            <w:pPr>
              <w:pStyle w:val="Tabulasteksts"/>
              <w:spacing w:line="276" w:lineRule="auto"/>
              <w:rPr>
                <w:rFonts w:cs="Arial"/>
                <w:b/>
                <w:lang w:eastAsia="en-US"/>
              </w:rPr>
            </w:pPr>
            <w:r>
              <w:rPr>
                <w:rFonts w:cs="Arial"/>
                <w:b/>
                <w:lang w:eastAsia="en-US"/>
              </w:rPr>
              <w:lastRenderedPageBreak/>
              <w:t>Navigācija</w:t>
            </w:r>
          </w:p>
        </w:tc>
      </w:tr>
      <w:tr w:rsidR="005717A4" w:rsidRPr="00A6109A" w14:paraId="18A2E199"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337B34BC" w14:textId="38C572D4" w:rsidR="005717A4" w:rsidRDefault="005717A4" w:rsidP="005F623B">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1A1978">
              <w:rPr>
                <w:rFonts w:cs="Arial"/>
                <w:noProof/>
              </w:rPr>
              <w:t>1</w:t>
            </w:r>
            <w:r>
              <w:rPr>
                <w:rFonts w:cs="Arial"/>
                <w:lang w:eastAsia="en-US"/>
              </w:rPr>
              <w:fldChar w:fldCharType="end"/>
            </w:r>
            <w:r w:rsidRPr="0049131B">
              <w:rPr>
                <w:rFonts w:cs="Arial"/>
                <w:lang w:eastAsia="en-US"/>
              </w:rPr>
              <w:t>. attēlu</w:t>
            </w:r>
          </w:p>
        </w:tc>
      </w:tr>
      <w:tr w:rsidR="005717A4" w:rsidRPr="00A6109A" w14:paraId="385C11D2"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BB56121" w14:textId="77777777" w:rsidR="005717A4" w:rsidRDefault="005717A4" w:rsidP="005F623B">
            <w:pPr>
              <w:pStyle w:val="Tabulasteksts"/>
              <w:spacing w:line="276" w:lineRule="auto"/>
              <w:rPr>
                <w:rFonts w:cs="Arial"/>
                <w:b/>
                <w:lang w:eastAsia="en-US"/>
              </w:rPr>
            </w:pPr>
            <w:r>
              <w:rPr>
                <w:rFonts w:cs="Arial"/>
                <w:b/>
                <w:lang w:eastAsia="en-US"/>
              </w:rPr>
              <w:t>Izmantotās funkcijas/procedūras/WS</w:t>
            </w:r>
          </w:p>
        </w:tc>
      </w:tr>
      <w:tr w:rsidR="005717A4" w14:paraId="1960A013"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F246F2B" w14:textId="77777777" w:rsidR="005717A4" w:rsidRDefault="005717A4" w:rsidP="005717A4">
            <w:pPr>
              <w:pStyle w:val="Tabulasteksts"/>
              <w:numPr>
                <w:ilvl w:val="0"/>
                <w:numId w:val="49"/>
              </w:numPr>
              <w:spacing w:line="276" w:lineRule="auto"/>
              <w:rPr>
                <w:rFonts w:cs="Arial"/>
              </w:rPr>
            </w:pPr>
            <w:proofErr w:type="spellStart"/>
            <w:r>
              <w:rPr>
                <w:rFonts w:cs="Arial"/>
              </w:rPr>
              <w:t>CloseDnl</w:t>
            </w:r>
            <w:proofErr w:type="spellEnd"/>
            <w:r>
              <w:rPr>
                <w:rFonts w:cs="Arial"/>
              </w:rPr>
              <w:t xml:space="preserve"> </w:t>
            </w:r>
            <w:r>
              <w:rPr>
                <w:rFonts w:cs="Arial"/>
                <w:lang w:eastAsia="en-US"/>
              </w:rPr>
              <w:t>[8];</w:t>
            </w:r>
          </w:p>
          <w:p w14:paraId="73C9A234" w14:textId="77777777" w:rsidR="005717A4" w:rsidRPr="007155A9" w:rsidRDefault="005717A4" w:rsidP="005717A4">
            <w:pPr>
              <w:pStyle w:val="Tabulasteksts"/>
              <w:numPr>
                <w:ilvl w:val="0"/>
                <w:numId w:val="49"/>
              </w:numPr>
              <w:spacing w:line="276" w:lineRule="auto"/>
              <w:rPr>
                <w:rFonts w:cs="Arial"/>
                <w:lang w:eastAsia="en-US"/>
              </w:rPr>
            </w:pPr>
            <w:r>
              <w:rPr>
                <w:rFonts w:cs="Arial"/>
                <w:lang w:eastAsia="en-US"/>
              </w:rPr>
              <w:t xml:space="preserve">Klasifikatoru izgūšana </w:t>
            </w:r>
            <w:r w:rsidRPr="00FA51DD">
              <w:rPr>
                <w:rFonts w:cs="Arial"/>
                <w:lang w:eastAsia="en-US"/>
              </w:rPr>
              <w:t>[</w:t>
            </w:r>
            <w:r>
              <w:rPr>
                <w:rFonts w:cs="Arial"/>
                <w:lang w:eastAsia="en-US"/>
              </w:rPr>
              <w:t>57</w:t>
            </w:r>
            <w:r w:rsidRPr="00FA51DD">
              <w:rPr>
                <w:rFonts w:cs="Arial"/>
                <w:lang w:eastAsia="en-US"/>
              </w:rPr>
              <w:t>];</w:t>
            </w:r>
          </w:p>
        </w:tc>
      </w:tr>
    </w:tbl>
    <w:p w14:paraId="2AE9C40F" w14:textId="77777777" w:rsidR="005717A4" w:rsidRDefault="005717A4" w:rsidP="005717A4"/>
    <w:p w14:paraId="4DDEA02C" w14:textId="77777777" w:rsidR="004E25DD" w:rsidRDefault="004E25DD" w:rsidP="004E25DD">
      <w:pPr>
        <w:pStyle w:val="Heading3"/>
        <w:rPr>
          <w:color w:val="000000" w:themeColor="text1"/>
        </w:rPr>
      </w:pPr>
      <w:bookmarkStart w:id="103" w:name="_Ref309031366"/>
      <w:bookmarkStart w:id="104" w:name="_Toc454376270"/>
      <w:r>
        <w:rPr>
          <w:color w:val="000000" w:themeColor="text1"/>
        </w:rPr>
        <w:t>DNL</w:t>
      </w:r>
      <w:r w:rsidRPr="00B139C7">
        <w:rPr>
          <w:color w:val="000000" w:themeColor="text1"/>
        </w:rPr>
        <w:t>_UI0</w:t>
      </w:r>
      <w:r>
        <w:rPr>
          <w:color w:val="000000" w:themeColor="text1"/>
        </w:rPr>
        <w:t xml:space="preserve">6 </w:t>
      </w:r>
      <w:r w:rsidR="00C110BA">
        <w:rPr>
          <w:color w:val="000000" w:themeColor="text1"/>
        </w:rPr>
        <w:t>Atzinuma</w:t>
      </w:r>
      <w:r>
        <w:rPr>
          <w:color w:val="000000" w:themeColor="text1"/>
        </w:rPr>
        <w:t xml:space="preserve"> par DNL anulēšanu pievienošana</w:t>
      </w:r>
      <w:bookmarkEnd w:id="103"/>
      <w:bookmarkEnd w:id="104"/>
    </w:p>
    <w:p w14:paraId="0AD56379" w14:textId="77777777" w:rsidR="009B7DEC" w:rsidRPr="00A525E4" w:rsidRDefault="009B7DEC" w:rsidP="009B7DEC">
      <w:pPr>
        <w:pStyle w:val="BodyText"/>
      </w:pPr>
      <w:r>
        <w:rPr>
          <w:noProof/>
        </w:rPr>
        <w:drawing>
          <wp:inline distT="0" distB="0" distL="0" distR="0" wp14:anchorId="34B2952B" wp14:editId="4211542F">
            <wp:extent cx="5543550" cy="4895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4895850"/>
                    </a:xfrm>
                    <a:prstGeom prst="rect">
                      <a:avLst/>
                    </a:prstGeom>
                  </pic:spPr>
                </pic:pic>
              </a:graphicData>
            </a:graphic>
          </wp:inline>
        </w:drawing>
      </w:r>
    </w:p>
    <w:p w14:paraId="3755C0E5" w14:textId="77777777" w:rsidR="009B7DEC" w:rsidRDefault="009B7DEC" w:rsidP="009B7DEC">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105" w:name="_Toc483386041"/>
      <w:r w:rsidR="00BC4B82">
        <w:rPr>
          <w:rFonts w:cs="Arial"/>
          <w:noProof/>
          <w:szCs w:val="18"/>
        </w:rPr>
        <w:t>20</w:t>
      </w:r>
      <w:r w:rsidRPr="0049131B">
        <w:rPr>
          <w:rFonts w:cs="Arial"/>
          <w:szCs w:val="18"/>
        </w:rPr>
        <w:fldChar w:fldCharType="end"/>
      </w:r>
      <w:r w:rsidRPr="0049131B">
        <w:rPr>
          <w:rFonts w:cs="Arial"/>
        </w:rPr>
        <w:t xml:space="preserve">. </w:t>
      </w:r>
      <w:r w:rsidRPr="00FD1098">
        <w:rPr>
          <w:rFonts w:cs="Arial"/>
        </w:rPr>
        <w:t xml:space="preserve">attēls. </w:t>
      </w:r>
      <w:r>
        <w:rPr>
          <w:color w:val="000000" w:themeColor="text1"/>
        </w:rPr>
        <w:t>Atzinuma par DNL anulēšanu pievienošana</w:t>
      </w:r>
      <w:bookmarkEnd w:id="105"/>
    </w:p>
    <w:p w14:paraId="6FD5E3E9" w14:textId="77777777" w:rsidR="009B7DEC" w:rsidRDefault="009B7DEC" w:rsidP="009B7DEC">
      <w:pPr>
        <w:pStyle w:val="Attelanosaukums"/>
        <w:rPr>
          <w:color w:val="000000" w:themeColor="text1"/>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9B7DEC" w14:paraId="03422F71"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7B954FDC" w14:textId="77777777" w:rsidR="009B7DEC" w:rsidRDefault="009B7DEC" w:rsidP="005F623B">
            <w:pPr>
              <w:pStyle w:val="Tabulasvirsraksts"/>
              <w:spacing w:line="276" w:lineRule="auto"/>
              <w:jc w:val="left"/>
              <w:rPr>
                <w:rFonts w:cs="Arial"/>
                <w:lang w:eastAsia="en-US"/>
              </w:rPr>
            </w:pPr>
            <w:r>
              <w:rPr>
                <w:rFonts w:cs="Arial"/>
                <w:lang w:eastAsia="en-US"/>
              </w:rPr>
              <w:lastRenderedPageBreak/>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2A25B29E" w14:textId="77777777" w:rsidR="009B7DEC" w:rsidRPr="00C71F73" w:rsidRDefault="009B7DEC" w:rsidP="005F623B">
            <w:pPr>
              <w:pStyle w:val="Tabulasvirsraksts"/>
              <w:spacing w:line="276" w:lineRule="auto"/>
              <w:jc w:val="left"/>
              <w:rPr>
                <w:rFonts w:cs="Arial"/>
                <w:b w:val="0"/>
                <w:lang w:eastAsia="en-US"/>
              </w:rPr>
            </w:pPr>
            <w:r>
              <w:rPr>
                <w:rFonts w:cs="Arial"/>
                <w:b w:val="0"/>
                <w:lang w:eastAsia="en-US"/>
              </w:rPr>
              <w:t>DNL</w:t>
            </w:r>
            <w:r w:rsidRPr="00C71F73">
              <w:rPr>
                <w:rFonts w:cs="Arial"/>
                <w:b w:val="0"/>
                <w:lang w:eastAsia="en-US"/>
              </w:rPr>
              <w:t>_UI0</w:t>
            </w:r>
            <w:r>
              <w:rPr>
                <w:rFonts w:cs="Arial"/>
                <w:b w:val="0"/>
                <w:lang w:eastAsia="en-US"/>
              </w:rPr>
              <w:t>6</w:t>
            </w:r>
          </w:p>
        </w:tc>
      </w:tr>
      <w:tr w:rsidR="009B7DEC" w14:paraId="3F0F6BEE"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1D22C5F0" w14:textId="77777777" w:rsidR="009B7DEC" w:rsidRDefault="009B7DEC" w:rsidP="005F623B">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5A105165" w14:textId="77777777" w:rsidR="009B7DEC" w:rsidRPr="00C71F73" w:rsidRDefault="009B7DEC" w:rsidP="005F623B">
            <w:pPr>
              <w:pStyle w:val="Tabulasvirsraksts"/>
              <w:spacing w:line="276" w:lineRule="auto"/>
              <w:jc w:val="left"/>
              <w:rPr>
                <w:rFonts w:cs="Arial"/>
                <w:lang w:eastAsia="en-US"/>
              </w:rPr>
            </w:pPr>
            <w:r>
              <w:rPr>
                <w:rFonts w:cs="Arial"/>
                <w:b w:val="0"/>
                <w:lang w:eastAsia="en-US"/>
              </w:rPr>
              <w:t>Atzinuma par DNL anulēšanu pievienošana</w:t>
            </w:r>
          </w:p>
        </w:tc>
      </w:tr>
      <w:tr w:rsidR="009B7DEC" w14:paraId="608E91BE" w14:textId="77777777" w:rsidTr="005F623B">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AC53F0" w14:textId="77777777" w:rsidR="009B7DEC" w:rsidRDefault="009B7DEC" w:rsidP="005F623B">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671D0D27" w14:textId="77777777" w:rsidR="009B7DEC" w:rsidRPr="00C71F73" w:rsidRDefault="009B7DEC" w:rsidP="005F623B">
            <w:pPr>
              <w:pStyle w:val="Tabulasteksts"/>
              <w:spacing w:line="276" w:lineRule="auto"/>
              <w:rPr>
                <w:rFonts w:cs="Arial"/>
                <w:lang w:eastAsia="en-US"/>
              </w:rPr>
            </w:pPr>
            <w:r>
              <w:rPr>
                <w:rFonts w:cs="Arial"/>
                <w:lang w:eastAsia="en-US"/>
              </w:rPr>
              <w:t>Izmeklētājs</w:t>
            </w:r>
          </w:p>
        </w:tc>
      </w:tr>
      <w:tr w:rsidR="009B7DEC" w14:paraId="5F58E4EA"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587A1A89" w14:textId="77777777" w:rsidR="009B7DEC" w:rsidRDefault="009B7DEC" w:rsidP="005F623B">
            <w:pPr>
              <w:pStyle w:val="Tabulasteksts"/>
              <w:spacing w:line="276" w:lineRule="auto"/>
              <w:rPr>
                <w:rFonts w:cs="Arial"/>
                <w:b/>
                <w:lang w:eastAsia="en-US"/>
              </w:rPr>
            </w:pPr>
            <w:r>
              <w:rPr>
                <w:rFonts w:cs="Arial"/>
                <w:b/>
                <w:lang w:eastAsia="en-US"/>
              </w:rPr>
              <w:t>Apraksts</w:t>
            </w:r>
          </w:p>
        </w:tc>
      </w:tr>
      <w:tr w:rsidR="009B7DEC" w14:paraId="35BA6B1A"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7052DB78" w14:textId="77777777" w:rsidR="009B7DEC" w:rsidRDefault="009B7DEC"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atzinuma</w:t>
            </w:r>
            <w:r w:rsidRPr="00DF3BF0">
              <w:rPr>
                <w:rFonts w:cs="Arial"/>
                <w:lang w:eastAsia="en-US"/>
              </w:rPr>
              <w:t xml:space="preserve"> par DNL anulēšanu pievienošana</w:t>
            </w:r>
            <w:r>
              <w:rPr>
                <w:rFonts w:cs="Arial"/>
                <w:lang w:eastAsia="en-US"/>
              </w:rPr>
              <w:t>i</w:t>
            </w:r>
          </w:p>
        </w:tc>
      </w:tr>
      <w:tr w:rsidR="009B7DEC" w14:paraId="119F2B4C"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BAB9C7C" w14:textId="77777777" w:rsidR="009B7DEC" w:rsidRDefault="009B7DEC" w:rsidP="005F623B">
            <w:pPr>
              <w:pStyle w:val="Tabulasteksts"/>
              <w:spacing w:line="276" w:lineRule="auto"/>
              <w:rPr>
                <w:rFonts w:cs="Arial"/>
                <w:b/>
                <w:lang w:eastAsia="en-US"/>
              </w:rPr>
            </w:pPr>
            <w:r>
              <w:rPr>
                <w:rFonts w:cs="Arial"/>
                <w:b/>
                <w:lang w:eastAsia="en-US"/>
              </w:rPr>
              <w:t>Ievada parametri</w:t>
            </w:r>
          </w:p>
        </w:tc>
      </w:tr>
      <w:tr w:rsidR="009B7DEC" w14:paraId="7733D628"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224CCBD1" w14:textId="77777777" w:rsidR="009B7DEC" w:rsidRDefault="009B7DEC" w:rsidP="005F623B">
            <w:pPr>
              <w:pStyle w:val="Tabulasteksts"/>
              <w:spacing w:line="276" w:lineRule="auto"/>
              <w:rPr>
                <w:rFonts w:cs="Arial"/>
                <w:lang w:eastAsia="en-US"/>
              </w:rPr>
            </w:pPr>
            <w:r>
              <w:rPr>
                <w:rFonts w:cs="Arial"/>
              </w:rPr>
              <w:t xml:space="preserve">PN IS DNL moduļa </w:t>
            </w:r>
            <w:proofErr w:type="spellStart"/>
            <w:r>
              <w:rPr>
                <w:rFonts w:cs="Arial"/>
              </w:rPr>
              <w:t>pakalpes</w:t>
            </w:r>
            <w:proofErr w:type="spellEnd"/>
            <w:r>
              <w:rPr>
                <w:rFonts w:cs="Arial"/>
              </w:rPr>
              <w:t xml:space="preserve"> </w:t>
            </w:r>
            <w:proofErr w:type="spellStart"/>
            <w:r>
              <w:rPr>
                <w:rFonts w:cs="Arial"/>
              </w:rPr>
              <w:t>AttachV</w:t>
            </w:r>
            <w:r w:rsidRPr="00DF3BF0">
              <w:rPr>
                <w:rFonts w:cs="Arial"/>
              </w:rPr>
              <w:t>lResolution</w:t>
            </w:r>
            <w:proofErr w:type="spellEnd"/>
            <w:r>
              <w:rPr>
                <w:rFonts w:cs="Arial"/>
              </w:rPr>
              <w:t xml:space="preserve"> izejas parametri.</w:t>
            </w:r>
          </w:p>
        </w:tc>
      </w:tr>
      <w:tr w:rsidR="009B7DEC" w14:paraId="4882D4E8"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1AABB671" w14:textId="77777777" w:rsidR="009B7DEC" w:rsidRDefault="009B7DEC" w:rsidP="005F623B">
            <w:pPr>
              <w:pStyle w:val="Tabulasteksts"/>
              <w:spacing w:line="276" w:lineRule="auto"/>
              <w:rPr>
                <w:rFonts w:cs="Arial"/>
                <w:b/>
                <w:lang w:eastAsia="en-US"/>
              </w:rPr>
            </w:pPr>
            <w:r>
              <w:rPr>
                <w:rFonts w:cs="Arial"/>
                <w:b/>
                <w:lang w:eastAsia="en-US"/>
              </w:rPr>
              <w:t>Režīmi</w:t>
            </w:r>
          </w:p>
        </w:tc>
      </w:tr>
      <w:tr w:rsidR="009B7DEC" w14:paraId="3F2AE421"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E2EA989" w14:textId="77777777" w:rsidR="009B7DEC" w:rsidRDefault="009B7DEC" w:rsidP="005F623B">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rediģēšanas režīmā.</w:t>
            </w:r>
          </w:p>
        </w:tc>
      </w:tr>
      <w:tr w:rsidR="009B7DEC" w14:paraId="75CEA247"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B7EAD63" w14:textId="77777777" w:rsidR="009B7DEC" w:rsidRDefault="009B7DEC" w:rsidP="005F623B">
            <w:pPr>
              <w:pStyle w:val="Tabulasteksts"/>
              <w:spacing w:line="276" w:lineRule="auto"/>
              <w:rPr>
                <w:rFonts w:cs="Arial"/>
                <w:b/>
                <w:lang w:eastAsia="en-US"/>
              </w:rPr>
            </w:pPr>
            <w:r>
              <w:rPr>
                <w:rFonts w:cs="Arial"/>
                <w:b/>
                <w:lang w:eastAsia="en-US"/>
              </w:rPr>
              <w:t xml:space="preserve">Formas lauki </w:t>
            </w:r>
          </w:p>
        </w:tc>
      </w:tr>
      <w:tr w:rsidR="009B7DEC" w14:paraId="245D91C0" w14:textId="77777777" w:rsidTr="005F623B">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9B7DEC" w14:paraId="1965A539" w14:textId="77777777" w:rsidTr="005F623B">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13346C9D" w14:textId="77777777" w:rsidR="009B7DEC" w:rsidRDefault="009B7DEC" w:rsidP="005F623B">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5D378F63" w14:textId="77777777" w:rsidR="009B7DEC" w:rsidRDefault="009B7DEC" w:rsidP="005F623B">
                  <w:pPr>
                    <w:pStyle w:val="Tabulasvirsraksts"/>
                  </w:pPr>
                  <w:r>
                    <w:t>Lauka nosaukums</w:t>
                  </w:r>
                </w:p>
              </w:tc>
              <w:tc>
                <w:tcPr>
                  <w:tcW w:w="2083" w:type="dxa"/>
                  <w:tcBorders>
                    <w:top w:val="single" w:sz="4" w:space="0" w:color="BFBFBF"/>
                    <w:left w:val="single" w:sz="4" w:space="0" w:color="BFBFBF"/>
                    <w:bottom w:val="single" w:sz="4" w:space="0" w:color="BFBFBF"/>
                    <w:right w:val="single" w:sz="4" w:space="0" w:color="BFBFBF"/>
                  </w:tcBorders>
                  <w:hideMark/>
                </w:tcPr>
                <w:p w14:paraId="3784A654" w14:textId="77777777" w:rsidR="009B7DEC" w:rsidRDefault="009B7DEC" w:rsidP="005F623B">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76EDA46D" w14:textId="77777777" w:rsidR="009B7DEC" w:rsidRDefault="009B7DEC" w:rsidP="005F623B">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15C9E77B" w14:textId="77777777" w:rsidR="009B7DEC" w:rsidRDefault="009B7DEC" w:rsidP="005F623B">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7DC21326" w14:textId="77777777" w:rsidR="009B7DEC" w:rsidRDefault="009B7DEC" w:rsidP="005F623B">
                  <w:pPr>
                    <w:pStyle w:val="Tabulasvirsraksts"/>
                  </w:pPr>
                  <w:r>
                    <w:t>Noklusētā vērtība</w:t>
                  </w:r>
                </w:p>
              </w:tc>
            </w:tr>
            <w:tr w:rsidR="009B7DEC" w14:paraId="6AE3A215"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B803E77" w14:textId="77777777" w:rsidR="009B7DEC" w:rsidRPr="00640921" w:rsidRDefault="009B7DEC" w:rsidP="005F623B">
                  <w:pPr>
                    <w:pStyle w:val="Tabulasteksts"/>
                  </w:pPr>
                  <w:r>
                    <w:t>DNL_UI06_VI_INST</w:t>
                  </w:r>
                </w:p>
              </w:tc>
              <w:tc>
                <w:tcPr>
                  <w:tcW w:w="1458" w:type="dxa"/>
                  <w:tcBorders>
                    <w:top w:val="single" w:sz="4" w:space="0" w:color="BFBFBF"/>
                    <w:left w:val="single" w:sz="4" w:space="0" w:color="BFBFBF"/>
                    <w:bottom w:val="single" w:sz="4" w:space="0" w:color="BFBFBF"/>
                    <w:right w:val="single" w:sz="4" w:space="0" w:color="BFBFBF"/>
                  </w:tcBorders>
                </w:tcPr>
                <w:p w14:paraId="31E9555D" w14:textId="77777777" w:rsidR="009B7DEC" w:rsidRPr="00783FBB" w:rsidRDefault="009B7DEC" w:rsidP="005F623B">
                  <w:pPr>
                    <w:pStyle w:val="Tabulasteksts"/>
                  </w:pPr>
                  <w:r w:rsidRPr="00783FBB">
                    <w:t>Iestāde</w:t>
                  </w:r>
                </w:p>
              </w:tc>
              <w:tc>
                <w:tcPr>
                  <w:tcW w:w="2083" w:type="dxa"/>
                  <w:tcBorders>
                    <w:top w:val="single" w:sz="4" w:space="0" w:color="BFBFBF"/>
                    <w:left w:val="single" w:sz="4" w:space="0" w:color="BFBFBF"/>
                    <w:bottom w:val="single" w:sz="4" w:space="0" w:color="BFBFBF"/>
                    <w:right w:val="single" w:sz="4" w:space="0" w:color="BFBFBF"/>
                  </w:tcBorders>
                </w:tcPr>
                <w:p w14:paraId="5F7CAD9F" w14:textId="77777777" w:rsidR="009B7DEC" w:rsidRDefault="009B7DEC" w:rsidP="005F623B">
                  <w:pPr>
                    <w:pStyle w:val="Tabulasteksts"/>
                  </w:pPr>
                  <w:r w:rsidRPr="00087A2A">
                    <w:rPr>
                      <w:rFonts w:cs="Arial"/>
                    </w:rPr>
                    <w:t>Ievade no klaviatūras</w:t>
                  </w:r>
                </w:p>
              </w:tc>
              <w:tc>
                <w:tcPr>
                  <w:tcW w:w="1560" w:type="dxa"/>
                  <w:tcBorders>
                    <w:top w:val="single" w:sz="4" w:space="0" w:color="BFBFBF"/>
                    <w:left w:val="single" w:sz="4" w:space="0" w:color="BFBFBF"/>
                    <w:bottom w:val="single" w:sz="4" w:space="0" w:color="BFBFBF"/>
                    <w:right w:val="single" w:sz="4" w:space="0" w:color="BFBFBF"/>
                  </w:tcBorders>
                </w:tcPr>
                <w:p w14:paraId="4D1D88A0" w14:textId="77777777" w:rsidR="009B7DEC" w:rsidRPr="00783FBB" w:rsidRDefault="009B7DEC" w:rsidP="005F623B">
                  <w:pPr>
                    <w:pStyle w:val="Tabulasteksts"/>
                  </w:pPr>
                  <w:r w:rsidRPr="00783FBB">
                    <w:t>Iestāde</w:t>
                  </w:r>
                  <w:r>
                    <w:t>, kura pieņēma lēmumu</w:t>
                  </w:r>
                </w:p>
              </w:tc>
              <w:tc>
                <w:tcPr>
                  <w:tcW w:w="1176" w:type="dxa"/>
                  <w:tcBorders>
                    <w:top w:val="single" w:sz="4" w:space="0" w:color="BFBFBF"/>
                    <w:left w:val="single" w:sz="4" w:space="0" w:color="BFBFBF"/>
                    <w:bottom w:val="single" w:sz="4" w:space="0" w:color="BFBFBF"/>
                    <w:right w:val="single" w:sz="4" w:space="0" w:color="BFBFBF"/>
                  </w:tcBorders>
                </w:tcPr>
                <w:p w14:paraId="010F3021" w14:textId="77777777" w:rsidR="009B7DEC" w:rsidRDefault="009B7DEC"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3EB618D6" w14:textId="77777777" w:rsidR="009B7DEC" w:rsidRDefault="009B7DEC" w:rsidP="005F623B">
                  <w:pPr>
                    <w:pStyle w:val="Tabulasteksts"/>
                  </w:pPr>
                  <w:r>
                    <w:t>Veselības inspekcija</w:t>
                  </w:r>
                </w:p>
              </w:tc>
            </w:tr>
            <w:tr w:rsidR="009B7DEC" w14:paraId="3FB6EB8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9CDEADA" w14:textId="77777777" w:rsidR="009B7DEC" w:rsidRDefault="009B7DEC" w:rsidP="005F623B">
                  <w:pPr>
                    <w:pStyle w:val="Tabulasteksts"/>
                  </w:pPr>
                  <w:r>
                    <w:t>DNL_UI06</w:t>
                  </w:r>
                  <w:r w:rsidRPr="00E65D3C">
                    <w:t>_VI_</w:t>
                  </w:r>
                  <w:r>
                    <w:t>DEC</w:t>
                  </w:r>
                </w:p>
              </w:tc>
              <w:tc>
                <w:tcPr>
                  <w:tcW w:w="1458" w:type="dxa"/>
                  <w:tcBorders>
                    <w:top w:val="single" w:sz="4" w:space="0" w:color="BFBFBF"/>
                    <w:left w:val="single" w:sz="4" w:space="0" w:color="BFBFBF"/>
                    <w:bottom w:val="single" w:sz="4" w:space="0" w:color="BFBFBF"/>
                    <w:right w:val="single" w:sz="4" w:space="0" w:color="BFBFBF"/>
                  </w:tcBorders>
                </w:tcPr>
                <w:p w14:paraId="2BB78457" w14:textId="77777777" w:rsidR="009B7DEC" w:rsidRPr="00783FBB" w:rsidRDefault="009B7DEC" w:rsidP="005F623B">
                  <w:pPr>
                    <w:pStyle w:val="Tabulasteksts"/>
                  </w:pPr>
                  <w:r>
                    <w:t>Atzinums</w:t>
                  </w:r>
                </w:p>
              </w:tc>
              <w:tc>
                <w:tcPr>
                  <w:tcW w:w="2083" w:type="dxa"/>
                  <w:tcBorders>
                    <w:top w:val="single" w:sz="4" w:space="0" w:color="BFBFBF"/>
                    <w:left w:val="single" w:sz="4" w:space="0" w:color="BFBFBF"/>
                    <w:bottom w:val="single" w:sz="4" w:space="0" w:color="BFBFBF"/>
                    <w:right w:val="single" w:sz="4" w:space="0" w:color="BFBFBF"/>
                  </w:tcBorders>
                  <w:shd w:val="clear" w:color="auto" w:fill="auto"/>
                </w:tcPr>
                <w:p w14:paraId="3A5CBA99" w14:textId="77777777" w:rsidR="009B7DEC" w:rsidRDefault="009B7DEC" w:rsidP="005F623B">
                  <w:pPr>
                    <w:pStyle w:val="Tabulasteksts"/>
                    <w:rPr>
                      <w:rFonts w:cs="Arial"/>
                    </w:rPr>
                  </w:pPr>
                  <w:r w:rsidRPr="00087A2A">
                    <w:rPr>
                      <w:rFonts w:cs="Arial"/>
                    </w:rPr>
                    <w:t>Ievade no klaviatūras</w:t>
                  </w:r>
                  <w:r>
                    <w:rPr>
                      <w:rFonts w:cs="Arial"/>
                    </w:rPr>
                    <w:t>.</w:t>
                  </w:r>
                </w:p>
                <w:p w14:paraId="126F53E1" w14:textId="77777777" w:rsidR="009B7DEC" w:rsidRDefault="009B7DEC" w:rsidP="005F623B">
                  <w:pPr>
                    <w:pStyle w:val="Tabulasteksts"/>
                    <w:rPr>
                      <w:rFonts w:cs="Arial"/>
                    </w:rPr>
                  </w:pPr>
                  <w:r>
                    <w:rPr>
                      <w:rFonts w:cs="Arial"/>
                    </w:rPr>
                    <w:t>Izvēle no iespējām:</w:t>
                  </w:r>
                </w:p>
                <w:p w14:paraId="53F19F7A" w14:textId="77777777" w:rsidR="009B7DEC" w:rsidRDefault="009B7DEC" w:rsidP="005F623B">
                  <w:pPr>
                    <w:pStyle w:val="Tabulasteksts"/>
                    <w:rPr>
                      <w:rFonts w:cs="Arial"/>
                    </w:rPr>
                  </w:pPr>
                  <w:r>
                    <w:rPr>
                      <w:rFonts w:cs="Arial"/>
                    </w:rPr>
                    <w:t>* Anulēt izvēlētus periodus;</w:t>
                  </w:r>
                </w:p>
                <w:p w14:paraId="777FE2C2" w14:textId="77777777" w:rsidR="009B7DEC" w:rsidRDefault="009B7DEC" w:rsidP="005F623B">
                  <w:pPr>
                    <w:pStyle w:val="Tabulasteksts"/>
                    <w:rPr>
                      <w:rFonts w:cs="Arial"/>
                    </w:rPr>
                  </w:pPr>
                  <w:r>
                    <w:rPr>
                      <w:rFonts w:cs="Arial"/>
                    </w:rPr>
                    <w:t>* Anulēt visus periodus;</w:t>
                  </w:r>
                </w:p>
                <w:p w14:paraId="002B2BB6" w14:textId="77777777" w:rsidR="009B7DEC" w:rsidRDefault="009B7DEC" w:rsidP="005F623B">
                  <w:pPr>
                    <w:pStyle w:val="Tabulasteksts"/>
                    <w:rPr>
                      <w:rFonts w:cs="Arial"/>
                    </w:rPr>
                  </w:pPr>
                  <w:r>
                    <w:rPr>
                      <w:rFonts w:cs="Arial"/>
                    </w:rPr>
                    <w:t>* Atcelt anulēšanu;</w:t>
                  </w:r>
                </w:p>
                <w:p w14:paraId="133882B8" w14:textId="77777777" w:rsidR="009B7DEC" w:rsidRPr="00711989" w:rsidRDefault="009B7DEC" w:rsidP="005F623B">
                  <w:pPr>
                    <w:pStyle w:val="Tabulasteksts"/>
                    <w:rPr>
                      <w:rFonts w:cs="Arial"/>
                    </w:rPr>
                  </w:pPr>
                  <w:r>
                    <w:rPr>
                      <w:rFonts w:cs="Arial"/>
                    </w:rPr>
                    <w:t>* Atcelt anulēšanu atsevišķiem periodiem.</w:t>
                  </w:r>
                </w:p>
              </w:tc>
              <w:tc>
                <w:tcPr>
                  <w:tcW w:w="1560" w:type="dxa"/>
                  <w:tcBorders>
                    <w:top w:val="single" w:sz="4" w:space="0" w:color="BFBFBF"/>
                    <w:left w:val="single" w:sz="4" w:space="0" w:color="BFBFBF"/>
                    <w:bottom w:val="single" w:sz="4" w:space="0" w:color="BFBFBF"/>
                    <w:right w:val="single" w:sz="4" w:space="0" w:color="BFBFBF"/>
                  </w:tcBorders>
                </w:tcPr>
                <w:p w14:paraId="79FB76A7" w14:textId="77777777" w:rsidR="009B7DEC" w:rsidRPr="00783FBB" w:rsidRDefault="009B7DEC" w:rsidP="005F623B">
                  <w:pPr>
                    <w:pStyle w:val="Tabulasteksts"/>
                  </w:pPr>
                  <w:r>
                    <w:t>Atzinums</w:t>
                  </w:r>
                </w:p>
              </w:tc>
              <w:tc>
                <w:tcPr>
                  <w:tcW w:w="1176" w:type="dxa"/>
                  <w:tcBorders>
                    <w:top w:val="single" w:sz="4" w:space="0" w:color="BFBFBF"/>
                    <w:left w:val="single" w:sz="4" w:space="0" w:color="BFBFBF"/>
                    <w:bottom w:val="single" w:sz="4" w:space="0" w:color="BFBFBF"/>
                    <w:right w:val="single" w:sz="4" w:space="0" w:color="BFBFBF"/>
                  </w:tcBorders>
                </w:tcPr>
                <w:p w14:paraId="3F03DA83" w14:textId="77777777" w:rsidR="009B7DEC" w:rsidRDefault="009B7DEC"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11E2AA96" w14:textId="77777777" w:rsidR="009B7DEC" w:rsidRDefault="009B7DEC" w:rsidP="005F623B">
                  <w:pPr>
                    <w:pStyle w:val="Tabulasteksts"/>
                  </w:pPr>
                  <w:r>
                    <w:t>-</w:t>
                  </w:r>
                </w:p>
              </w:tc>
            </w:tr>
            <w:tr w:rsidR="009B7DEC" w14:paraId="6F656A28"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67773665" w14:textId="77777777" w:rsidR="009B7DEC" w:rsidRDefault="009B7DEC" w:rsidP="005F623B">
                  <w:pPr>
                    <w:pStyle w:val="Tabulasteksts"/>
                  </w:pPr>
                  <w:r>
                    <w:t>DNL_UI06</w:t>
                  </w:r>
                  <w:r w:rsidRPr="00E65D3C">
                    <w:t>_VI_</w:t>
                  </w:r>
                  <w:r>
                    <w:t>DECDATE</w:t>
                  </w:r>
                </w:p>
              </w:tc>
              <w:tc>
                <w:tcPr>
                  <w:tcW w:w="1458" w:type="dxa"/>
                  <w:tcBorders>
                    <w:top w:val="single" w:sz="4" w:space="0" w:color="BFBFBF"/>
                    <w:left w:val="single" w:sz="4" w:space="0" w:color="BFBFBF"/>
                    <w:bottom w:val="single" w:sz="4" w:space="0" w:color="BFBFBF"/>
                    <w:right w:val="single" w:sz="4" w:space="0" w:color="BFBFBF"/>
                  </w:tcBorders>
                </w:tcPr>
                <w:p w14:paraId="636EA70B" w14:textId="77777777" w:rsidR="009B7DEC" w:rsidRPr="00783FBB" w:rsidRDefault="009B7DEC" w:rsidP="005F623B">
                  <w:pPr>
                    <w:pStyle w:val="Tabulasteksts"/>
                  </w:pPr>
                  <w:r>
                    <w:t>Atzinuma</w:t>
                  </w:r>
                  <w:r w:rsidRPr="00783FBB">
                    <w:t xml:space="preserve"> datums</w:t>
                  </w:r>
                </w:p>
              </w:tc>
              <w:tc>
                <w:tcPr>
                  <w:tcW w:w="2083" w:type="dxa"/>
                  <w:tcBorders>
                    <w:top w:val="single" w:sz="4" w:space="0" w:color="BFBFBF"/>
                    <w:left w:val="single" w:sz="4" w:space="0" w:color="BFBFBF"/>
                    <w:bottom w:val="single" w:sz="4" w:space="0" w:color="BFBFBF"/>
                    <w:right w:val="single" w:sz="4" w:space="0" w:color="BFBFBF"/>
                  </w:tcBorders>
                </w:tcPr>
                <w:p w14:paraId="270B2F7C" w14:textId="77777777" w:rsidR="009B7DEC" w:rsidRDefault="009B7DEC" w:rsidP="005F623B">
                  <w:pPr>
                    <w:pStyle w:val="Tabulasteksts"/>
                  </w:pPr>
                  <w:r w:rsidRPr="00087A2A">
                    <w:rPr>
                      <w:rFonts w:cs="Arial"/>
                    </w:rPr>
                    <w:t>Ievade no klaviatūras</w:t>
                  </w:r>
                </w:p>
              </w:tc>
              <w:tc>
                <w:tcPr>
                  <w:tcW w:w="1560" w:type="dxa"/>
                  <w:tcBorders>
                    <w:top w:val="single" w:sz="4" w:space="0" w:color="BFBFBF"/>
                    <w:left w:val="single" w:sz="4" w:space="0" w:color="BFBFBF"/>
                    <w:bottom w:val="single" w:sz="4" w:space="0" w:color="BFBFBF"/>
                    <w:right w:val="single" w:sz="4" w:space="0" w:color="BFBFBF"/>
                  </w:tcBorders>
                </w:tcPr>
                <w:p w14:paraId="73295D65" w14:textId="77777777" w:rsidR="009B7DEC" w:rsidRPr="00783FBB" w:rsidRDefault="009B7DEC" w:rsidP="005F623B">
                  <w:pPr>
                    <w:pStyle w:val="Tabulasteksts"/>
                  </w:pPr>
                  <w:r>
                    <w:t>Atzinuma</w:t>
                  </w:r>
                  <w:r w:rsidRPr="00783FBB">
                    <w:t xml:space="preserve"> datums</w:t>
                  </w:r>
                </w:p>
              </w:tc>
              <w:tc>
                <w:tcPr>
                  <w:tcW w:w="1176" w:type="dxa"/>
                  <w:tcBorders>
                    <w:top w:val="single" w:sz="4" w:space="0" w:color="BFBFBF"/>
                    <w:left w:val="single" w:sz="4" w:space="0" w:color="BFBFBF"/>
                    <w:bottom w:val="single" w:sz="4" w:space="0" w:color="BFBFBF"/>
                    <w:right w:val="single" w:sz="4" w:space="0" w:color="BFBFBF"/>
                  </w:tcBorders>
                </w:tcPr>
                <w:p w14:paraId="14F0D21F" w14:textId="77777777" w:rsidR="009B7DEC" w:rsidRDefault="009B7DEC" w:rsidP="005F623B">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75B9AE6C" w14:textId="77777777" w:rsidR="009B7DEC" w:rsidRDefault="009B7DEC" w:rsidP="005F623B">
                  <w:pPr>
                    <w:pStyle w:val="Tabulasteksts"/>
                  </w:pPr>
                  <w:r>
                    <w:t>Sistēmas datums</w:t>
                  </w:r>
                </w:p>
              </w:tc>
            </w:tr>
            <w:tr w:rsidR="009B7DEC" w14:paraId="6E66B720"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20A6635D" w14:textId="77777777" w:rsidR="009B7DEC" w:rsidRDefault="009B7DEC" w:rsidP="005F623B">
                  <w:pPr>
                    <w:pStyle w:val="Tabulasteksts"/>
                  </w:pPr>
                  <w:r>
                    <w:t>DNL_UI06</w:t>
                  </w:r>
                  <w:r w:rsidRPr="00C62DC7">
                    <w:t>_VI</w:t>
                  </w:r>
                  <w:r>
                    <w:t>_DECNR</w:t>
                  </w:r>
                  <w:r w:rsidRPr="00C62DC7">
                    <w:t>_</w:t>
                  </w:r>
                </w:p>
              </w:tc>
              <w:tc>
                <w:tcPr>
                  <w:tcW w:w="1458" w:type="dxa"/>
                  <w:tcBorders>
                    <w:top w:val="single" w:sz="4" w:space="0" w:color="BFBFBF"/>
                    <w:left w:val="single" w:sz="4" w:space="0" w:color="BFBFBF"/>
                    <w:bottom w:val="single" w:sz="4" w:space="0" w:color="BFBFBF"/>
                    <w:right w:val="single" w:sz="4" w:space="0" w:color="BFBFBF"/>
                  </w:tcBorders>
                </w:tcPr>
                <w:p w14:paraId="2A3EB0BE" w14:textId="77777777" w:rsidR="009B7DEC" w:rsidRPr="00783FBB" w:rsidRDefault="009B7DEC" w:rsidP="005F623B">
                  <w:pPr>
                    <w:pStyle w:val="Tabulasteksts"/>
                  </w:pPr>
                  <w:r>
                    <w:t>Atzinuma</w:t>
                  </w:r>
                  <w:r w:rsidRPr="00783FBB">
                    <w:t xml:space="preserve"> numurs</w:t>
                  </w:r>
                </w:p>
              </w:tc>
              <w:tc>
                <w:tcPr>
                  <w:tcW w:w="2083" w:type="dxa"/>
                  <w:tcBorders>
                    <w:top w:val="single" w:sz="4" w:space="0" w:color="BFBFBF"/>
                    <w:left w:val="single" w:sz="4" w:space="0" w:color="BFBFBF"/>
                    <w:bottom w:val="single" w:sz="4" w:space="0" w:color="BFBFBF"/>
                    <w:right w:val="single" w:sz="4" w:space="0" w:color="BFBFBF"/>
                  </w:tcBorders>
                </w:tcPr>
                <w:p w14:paraId="420F2737" w14:textId="77777777" w:rsidR="009B7DEC" w:rsidRDefault="009B7DEC" w:rsidP="005F623B">
                  <w:pPr>
                    <w:pStyle w:val="Tabulasteksts"/>
                    <w:rPr>
                      <w:rFonts w:cs="Arial"/>
                    </w:rPr>
                  </w:pPr>
                  <w:r w:rsidRPr="00087A2A">
                    <w:rPr>
                      <w:rFonts w:cs="Arial"/>
                    </w:rPr>
                    <w:t>Ievade no klaviatūras</w:t>
                  </w:r>
                </w:p>
                <w:p w14:paraId="5A6039AD" w14:textId="77777777" w:rsidR="009B7DEC" w:rsidRDefault="009B7DEC" w:rsidP="005F623B">
                  <w:pPr>
                    <w:pStyle w:val="Tabulasteksts"/>
                  </w:pPr>
                  <w:r>
                    <w:rPr>
                      <w:rFonts w:cs="Arial"/>
                    </w:rPr>
                    <w:t>(</w:t>
                  </w:r>
                  <w:r w:rsidRPr="00A60EFD">
                    <w:rPr>
                      <w:rFonts w:cs="Arial"/>
                    </w:rPr>
                    <w:t>Lielie burti, mazie burti, cipari, punkts, domuzīme, slīpsvītra</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389193BD" w14:textId="77777777" w:rsidR="009B7DEC" w:rsidRPr="00783FBB" w:rsidRDefault="009B7DEC" w:rsidP="005F623B">
                  <w:pPr>
                    <w:pStyle w:val="Tabulasteksts"/>
                  </w:pPr>
                  <w:r>
                    <w:t>Atzinuma</w:t>
                  </w:r>
                  <w:r w:rsidRPr="00783FBB">
                    <w:t xml:space="preserve"> numurs</w:t>
                  </w:r>
                </w:p>
              </w:tc>
              <w:tc>
                <w:tcPr>
                  <w:tcW w:w="1176" w:type="dxa"/>
                  <w:tcBorders>
                    <w:top w:val="single" w:sz="4" w:space="0" w:color="BFBFBF"/>
                    <w:left w:val="single" w:sz="4" w:space="0" w:color="BFBFBF"/>
                    <w:bottom w:val="single" w:sz="4" w:space="0" w:color="BFBFBF"/>
                    <w:right w:val="single" w:sz="4" w:space="0" w:color="BFBFBF"/>
                  </w:tcBorders>
                </w:tcPr>
                <w:p w14:paraId="43DD9719" w14:textId="77777777" w:rsidR="009B7DEC" w:rsidRDefault="009B7DEC"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26FA60F7" w14:textId="77777777" w:rsidR="009B7DEC" w:rsidRDefault="009B7DEC" w:rsidP="005F623B">
                  <w:pPr>
                    <w:pStyle w:val="Tabulasteksts"/>
                  </w:pPr>
                  <w:r>
                    <w:t>-</w:t>
                  </w:r>
                </w:p>
              </w:tc>
            </w:tr>
            <w:tr w:rsidR="009B7DEC" w14:paraId="3B8E3D9D"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758C26D4" w14:textId="77777777" w:rsidR="009B7DEC" w:rsidRDefault="009B7DEC" w:rsidP="005F623B">
                  <w:pPr>
                    <w:pStyle w:val="Tabulasteksts"/>
                  </w:pPr>
                  <w:r>
                    <w:t>DNL_UI06</w:t>
                  </w:r>
                  <w:r w:rsidRPr="00C62DC7">
                    <w:t>_VI_</w:t>
                  </w:r>
                  <w:r>
                    <w:t>NOTES</w:t>
                  </w:r>
                </w:p>
              </w:tc>
              <w:tc>
                <w:tcPr>
                  <w:tcW w:w="1458" w:type="dxa"/>
                  <w:tcBorders>
                    <w:top w:val="single" w:sz="4" w:space="0" w:color="BFBFBF"/>
                    <w:left w:val="single" w:sz="4" w:space="0" w:color="BFBFBF"/>
                    <w:bottom w:val="single" w:sz="4" w:space="0" w:color="BFBFBF"/>
                    <w:right w:val="single" w:sz="4" w:space="0" w:color="BFBFBF"/>
                  </w:tcBorders>
                </w:tcPr>
                <w:p w14:paraId="1CBA9BE9" w14:textId="77777777" w:rsidR="009B7DEC" w:rsidRPr="00783FBB" w:rsidRDefault="009B7DEC" w:rsidP="005F623B">
                  <w:pPr>
                    <w:pStyle w:val="Tabulasteksts"/>
                  </w:pPr>
                  <w:r w:rsidRPr="00783FBB">
                    <w:t>Piezīmes</w:t>
                  </w:r>
                </w:p>
              </w:tc>
              <w:tc>
                <w:tcPr>
                  <w:tcW w:w="2083" w:type="dxa"/>
                  <w:tcBorders>
                    <w:top w:val="single" w:sz="4" w:space="0" w:color="BFBFBF"/>
                    <w:left w:val="single" w:sz="4" w:space="0" w:color="BFBFBF"/>
                    <w:bottom w:val="single" w:sz="4" w:space="0" w:color="BFBFBF"/>
                    <w:right w:val="single" w:sz="4" w:space="0" w:color="BFBFBF"/>
                  </w:tcBorders>
                </w:tcPr>
                <w:p w14:paraId="3DFC0E17" w14:textId="77777777" w:rsidR="009B7DEC" w:rsidRDefault="009B7DEC" w:rsidP="005F623B">
                  <w:pPr>
                    <w:pStyle w:val="Tabulasteksts"/>
                    <w:rPr>
                      <w:rFonts w:cs="Arial"/>
                    </w:rPr>
                  </w:pPr>
                  <w:r w:rsidRPr="00087A2A">
                    <w:rPr>
                      <w:rFonts w:cs="Arial"/>
                    </w:rPr>
                    <w:t>Ievade no klaviatūras</w:t>
                  </w:r>
                </w:p>
                <w:p w14:paraId="09B55709" w14:textId="77777777" w:rsidR="009B7DEC" w:rsidRDefault="009B7DEC" w:rsidP="005F623B">
                  <w:pPr>
                    <w:pStyle w:val="Tabulasteksts"/>
                  </w:pPr>
                  <w:r>
                    <w:rPr>
                      <w:rFonts w:cs="Arial"/>
                    </w:rPr>
                    <w:t>(</w:t>
                  </w:r>
                  <w:r w:rsidRPr="00A60EFD">
                    <w:rPr>
                      <w:rFonts w:cs="Arial"/>
                    </w:rPr>
                    <w:t>Lieli burti, mazie burti, cipari, atstarpe, interpunkcijas zīmes, matemātiskās zīmes</w:t>
                  </w:r>
                  <w:r>
                    <w:rPr>
                      <w:rFonts w:cs="Arial"/>
                    </w:rPr>
                    <w:t>)</w:t>
                  </w:r>
                </w:p>
              </w:tc>
              <w:tc>
                <w:tcPr>
                  <w:tcW w:w="1560" w:type="dxa"/>
                  <w:tcBorders>
                    <w:top w:val="single" w:sz="4" w:space="0" w:color="BFBFBF"/>
                    <w:left w:val="single" w:sz="4" w:space="0" w:color="BFBFBF"/>
                    <w:bottom w:val="single" w:sz="4" w:space="0" w:color="BFBFBF"/>
                    <w:right w:val="single" w:sz="4" w:space="0" w:color="BFBFBF"/>
                  </w:tcBorders>
                </w:tcPr>
                <w:p w14:paraId="0CD89D1C" w14:textId="77777777" w:rsidR="009B7DEC" w:rsidRPr="00783FBB" w:rsidRDefault="009B7DEC" w:rsidP="005F623B">
                  <w:pPr>
                    <w:pStyle w:val="Tabulasteksts"/>
                  </w:pPr>
                  <w:r w:rsidRPr="00783FBB">
                    <w:t>Piezīmes</w:t>
                  </w:r>
                </w:p>
              </w:tc>
              <w:tc>
                <w:tcPr>
                  <w:tcW w:w="1176" w:type="dxa"/>
                  <w:tcBorders>
                    <w:top w:val="single" w:sz="4" w:space="0" w:color="BFBFBF"/>
                    <w:left w:val="single" w:sz="4" w:space="0" w:color="BFBFBF"/>
                    <w:bottom w:val="single" w:sz="4" w:space="0" w:color="BFBFBF"/>
                    <w:right w:val="single" w:sz="4" w:space="0" w:color="BFBFBF"/>
                  </w:tcBorders>
                </w:tcPr>
                <w:p w14:paraId="6D0FEE6C" w14:textId="77777777" w:rsidR="009B7DEC" w:rsidRDefault="009B7DEC"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173A885E" w14:textId="77777777" w:rsidR="009B7DEC" w:rsidRDefault="009B7DEC" w:rsidP="005F623B">
                  <w:pPr>
                    <w:pStyle w:val="Tabulasteksts"/>
                  </w:pPr>
                  <w:r>
                    <w:t>-</w:t>
                  </w:r>
                </w:p>
              </w:tc>
            </w:tr>
            <w:tr w:rsidR="009B7DEC" w14:paraId="77B6B339"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5ADE841A" w14:textId="77777777" w:rsidR="009B7DEC" w:rsidRDefault="009B7DEC" w:rsidP="005F623B">
                  <w:pPr>
                    <w:pStyle w:val="Tabulasteksts"/>
                  </w:pPr>
                  <w:r w:rsidRPr="00C62DC7">
                    <w:t>DNL_UI0</w:t>
                  </w:r>
                  <w:r>
                    <w:t>6</w:t>
                  </w:r>
                  <w:r w:rsidRPr="00C62DC7">
                    <w:t>_VI_</w:t>
                  </w:r>
                  <w:r>
                    <w:t>ANPE</w:t>
                  </w:r>
                  <w:r>
                    <w:lastRenderedPageBreak/>
                    <w:t>R_FROM</w:t>
                  </w:r>
                </w:p>
              </w:tc>
              <w:tc>
                <w:tcPr>
                  <w:tcW w:w="1458" w:type="dxa"/>
                  <w:tcBorders>
                    <w:top w:val="single" w:sz="4" w:space="0" w:color="BFBFBF"/>
                    <w:left w:val="single" w:sz="4" w:space="0" w:color="BFBFBF"/>
                    <w:bottom w:val="single" w:sz="4" w:space="0" w:color="BFBFBF"/>
                    <w:right w:val="single" w:sz="4" w:space="0" w:color="BFBFBF"/>
                  </w:tcBorders>
                </w:tcPr>
                <w:p w14:paraId="257ED202" w14:textId="77777777" w:rsidR="009B7DEC" w:rsidRPr="00783FBB" w:rsidRDefault="009B7DEC" w:rsidP="005F623B">
                  <w:pPr>
                    <w:pStyle w:val="Tabulasteksts"/>
                  </w:pPr>
                  <w:r>
                    <w:lastRenderedPageBreak/>
                    <w:t>No kura datums</w:t>
                  </w:r>
                </w:p>
              </w:tc>
              <w:tc>
                <w:tcPr>
                  <w:tcW w:w="2083" w:type="dxa"/>
                  <w:tcBorders>
                    <w:top w:val="single" w:sz="4" w:space="0" w:color="BFBFBF"/>
                    <w:left w:val="single" w:sz="4" w:space="0" w:color="BFBFBF"/>
                    <w:bottom w:val="single" w:sz="4" w:space="0" w:color="BFBFBF"/>
                    <w:right w:val="single" w:sz="4" w:space="0" w:color="BFBFBF"/>
                  </w:tcBorders>
                </w:tcPr>
                <w:p w14:paraId="0D4B542C" w14:textId="77777777" w:rsidR="009B7DEC" w:rsidRDefault="009B7DEC" w:rsidP="005F623B">
                  <w:pPr>
                    <w:pStyle w:val="Tabulasteksts"/>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1DE8CD5D" w14:textId="77777777" w:rsidR="009B7DEC" w:rsidRPr="00783FBB" w:rsidRDefault="009B7DEC" w:rsidP="005F623B">
                  <w:pPr>
                    <w:pStyle w:val="Tabulasteksts"/>
                  </w:pPr>
                  <w:r>
                    <w:t>Anulēšanas periods no kura datuma</w:t>
                  </w:r>
                </w:p>
              </w:tc>
              <w:tc>
                <w:tcPr>
                  <w:tcW w:w="1176" w:type="dxa"/>
                  <w:tcBorders>
                    <w:top w:val="single" w:sz="4" w:space="0" w:color="BFBFBF"/>
                    <w:left w:val="single" w:sz="4" w:space="0" w:color="BFBFBF"/>
                    <w:bottom w:val="single" w:sz="4" w:space="0" w:color="BFBFBF"/>
                    <w:right w:val="single" w:sz="4" w:space="0" w:color="BFBFBF"/>
                  </w:tcBorders>
                </w:tcPr>
                <w:p w14:paraId="071B372A" w14:textId="77777777" w:rsidR="009B7DEC" w:rsidRDefault="009B7DEC"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3A1FF996" w14:textId="77777777" w:rsidR="009B7DEC" w:rsidRDefault="009B7DEC" w:rsidP="005F623B">
                  <w:pPr>
                    <w:pStyle w:val="Tabulasteksts"/>
                  </w:pPr>
                  <w:r>
                    <w:t>-</w:t>
                  </w:r>
                </w:p>
              </w:tc>
            </w:tr>
            <w:tr w:rsidR="009B7DEC" w14:paraId="24E5EB0C" w14:textId="77777777" w:rsidTr="005F623B">
              <w:trPr>
                <w:jc w:val="center"/>
              </w:trPr>
              <w:tc>
                <w:tcPr>
                  <w:tcW w:w="893" w:type="dxa"/>
                  <w:tcBorders>
                    <w:top w:val="single" w:sz="4" w:space="0" w:color="BFBFBF"/>
                    <w:left w:val="single" w:sz="4" w:space="0" w:color="BFBFBF"/>
                    <w:bottom w:val="single" w:sz="4" w:space="0" w:color="BFBFBF"/>
                    <w:right w:val="single" w:sz="4" w:space="0" w:color="BFBFBF"/>
                  </w:tcBorders>
                </w:tcPr>
                <w:p w14:paraId="370699B4" w14:textId="77777777" w:rsidR="009B7DEC" w:rsidRPr="00C62DC7" w:rsidRDefault="009B7DEC" w:rsidP="005F623B">
                  <w:pPr>
                    <w:pStyle w:val="Tabulasteksts"/>
                  </w:pPr>
                  <w:r w:rsidRPr="00C62DC7">
                    <w:t>DNL_UI0</w:t>
                  </w:r>
                  <w:r>
                    <w:t>6</w:t>
                  </w:r>
                  <w:r w:rsidRPr="00C62DC7">
                    <w:t>_VI_</w:t>
                  </w:r>
                  <w:r>
                    <w:t>ANPER_TO</w:t>
                  </w:r>
                </w:p>
              </w:tc>
              <w:tc>
                <w:tcPr>
                  <w:tcW w:w="1458" w:type="dxa"/>
                  <w:tcBorders>
                    <w:top w:val="single" w:sz="4" w:space="0" w:color="BFBFBF"/>
                    <w:left w:val="single" w:sz="4" w:space="0" w:color="BFBFBF"/>
                    <w:bottom w:val="single" w:sz="4" w:space="0" w:color="BFBFBF"/>
                    <w:right w:val="single" w:sz="4" w:space="0" w:color="BFBFBF"/>
                  </w:tcBorders>
                </w:tcPr>
                <w:p w14:paraId="13435BF2" w14:textId="77777777" w:rsidR="009B7DEC" w:rsidRPr="00783FBB" w:rsidRDefault="009B7DEC" w:rsidP="005F623B">
                  <w:pPr>
                    <w:pStyle w:val="Tabulasteksts"/>
                  </w:pPr>
                  <w:r>
                    <w:t>Līdz kuram datumam ieskaitot</w:t>
                  </w:r>
                </w:p>
              </w:tc>
              <w:tc>
                <w:tcPr>
                  <w:tcW w:w="2083" w:type="dxa"/>
                  <w:tcBorders>
                    <w:top w:val="single" w:sz="4" w:space="0" w:color="BFBFBF"/>
                    <w:left w:val="single" w:sz="4" w:space="0" w:color="BFBFBF"/>
                    <w:bottom w:val="single" w:sz="4" w:space="0" w:color="BFBFBF"/>
                    <w:right w:val="single" w:sz="4" w:space="0" w:color="BFBFBF"/>
                  </w:tcBorders>
                </w:tcPr>
                <w:p w14:paraId="1A2B0651" w14:textId="77777777" w:rsidR="009B7DEC" w:rsidRDefault="009B7DEC" w:rsidP="005F623B">
                  <w:pPr>
                    <w:pStyle w:val="Tabulasteksts"/>
                  </w:pPr>
                  <w:r>
                    <w:rPr>
                      <w:rFonts w:cs="Arial"/>
                    </w:rPr>
                    <w:t>I</w:t>
                  </w:r>
                  <w:r w:rsidRPr="002A3260">
                    <w:rPr>
                      <w:rFonts w:cs="Arial"/>
                    </w:rPr>
                    <w:t>evade no klaviatūras</w:t>
                  </w:r>
                </w:p>
              </w:tc>
              <w:tc>
                <w:tcPr>
                  <w:tcW w:w="1560" w:type="dxa"/>
                  <w:tcBorders>
                    <w:top w:val="single" w:sz="4" w:space="0" w:color="BFBFBF"/>
                    <w:left w:val="single" w:sz="4" w:space="0" w:color="BFBFBF"/>
                    <w:bottom w:val="single" w:sz="4" w:space="0" w:color="BFBFBF"/>
                    <w:right w:val="single" w:sz="4" w:space="0" w:color="BFBFBF"/>
                  </w:tcBorders>
                </w:tcPr>
                <w:p w14:paraId="7F9E1C20" w14:textId="77777777" w:rsidR="009B7DEC" w:rsidRPr="00783FBB" w:rsidRDefault="009B7DEC" w:rsidP="005F623B">
                  <w:pPr>
                    <w:pStyle w:val="Tabulasteksts"/>
                  </w:pPr>
                  <w:r>
                    <w:t>Anulēšanas periods līdz kura datuma ieskaitot</w:t>
                  </w:r>
                </w:p>
              </w:tc>
              <w:tc>
                <w:tcPr>
                  <w:tcW w:w="1176" w:type="dxa"/>
                  <w:tcBorders>
                    <w:top w:val="single" w:sz="4" w:space="0" w:color="BFBFBF"/>
                    <w:left w:val="single" w:sz="4" w:space="0" w:color="BFBFBF"/>
                    <w:bottom w:val="single" w:sz="4" w:space="0" w:color="BFBFBF"/>
                    <w:right w:val="single" w:sz="4" w:space="0" w:color="BFBFBF"/>
                  </w:tcBorders>
                </w:tcPr>
                <w:p w14:paraId="6FA9FB7F" w14:textId="77777777" w:rsidR="009B7DEC" w:rsidRDefault="009B7DEC" w:rsidP="005F623B">
                  <w:pPr>
                    <w:pStyle w:val="Tabulasteksts"/>
                  </w:pPr>
                  <w:r>
                    <w:t>N</w:t>
                  </w:r>
                </w:p>
              </w:tc>
              <w:tc>
                <w:tcPr>
                  <w:tcW w:w="1725" w:type="dxa"/>
                  <w:tcBorders>
                    <w:top w:val="single" w:sz="4" w:space="0" w:color="BFBFBF"/>
                    <w:left w:val="single" w:sz="4" w:space="0" w:color="BFBFBF"/>
                    <w:bottom w:val="single" w:sz="4" w:space="0" w:color="BFBFBF"/>
                    <w:right w:val="single" w:sz="4" w:space="0" w:color="BFBFBF"/>
                  </w:tcBorders>
                </w:tcPr>
                <w:p w14:paraId="67222B59" w14:textId="77777777" w:rsidR="009B7DEC" w:rsidRDefault="009B7DEC" w:rsidP="005F623B">
                  <w:pPr>
                    <w:pStyle w:val="Tabulasteksts"/>
                  </w:pPr>
                  <w:r>
                    <w:t>-</w:t>
                  </w:r>
                </w:p>
              </w:tc>
            </w:tr>
          </w:tbl>
          <w:p w14:paraId="2376EC8D" w14:textId="77777777" w:rsidR="009B7DEC" w:rsidRPr="00A82080" w:rsidRDefault="009B7DEC" w:rsidP="005F623B">
            <w:pPr>
              <w:pStyle w:val="Tabulasteksts"/>
              <w:spacing w:line="276" w:lineRule="auto"/>
              <w:rPr>
                <w:rFonts w:cs="Arial"/>
                <w:lang w:val="en-US" w:eastAsia="en-US"/>
              </w:rPr>
            </w:pPr>
          </w:p>
        </w:tc>
      </w:tr>
      <w:tr w:rsidR="009B7DEC" w14:paraId="73861AE2"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34AD32E4" w14:textId="77777777" w:rsidR="009B7DEC" w:rsidRDefault="009B7DEC" w:rsidP="005F623B">
            <w:pPr>
              <w:pStyle w:val="Tabulasteksts"/>
              <w:spacing w:line="276" w:lineRule="auto"/>
              <w:rPr>
                <w:rFonts w:cs="Arial"/>
                <w:b/>
                <w:lang w:eastAsia="en-US"/>
              </w:rPr>
            </w:pPr>
            <w:r>
              <w:rPr>
                <w:rFonts w:cs="Arial"/>
                <w:b/>
                <w:lang w:eastAsia="en-US"/>
              </w:rPr>
              <w:t>Validācijas</w:t>
            </w:r>
          </w:p>
        </w:tc>
      </w:tr>
      <w:tr w:rsidR="009B7DEC" w:rsidRPr="00002061" w14:paraId="0085C73B"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7AC249EF" w14:textId="77777777" w:rsidR="009B7DEC" w:rsidRDefault="009B7DEC" w:rsidP="009B7DEC">
            <w:pPr>
              <w:pStyle w:val="Tabulasteksts"/>
              <w:numPr>
                <w:ilvl w:val="0"/>
                <w:numId w:val="34"/>
              </w:numPr>
              <w:spacing w:line="276" w:lineRule="auto"/>
              <w:rPr>
                <w:rFonts w:cs="Arial"/>
                <w:lang w:eastAsia="en-US"/>
              </w:rPr>
            </w:pPr>
            <w:r>
              <w:rPr>
                <w:rFonts w:cs="Arial"/>
              </w:rPr>
              <w:t>Obligāto lauku validācija [58].</w:t>
            </w:r>
          </w:p>
          <w:p w14:paraId="0A9B3D27" w14:textId="77777777" w:rsidR="009B7DEC" w:rsidRDefault="009B7DEC" w:rsidP="009B7DEC">
            <w:pPr>
              <w:pStyle w:val="Tabulasteksts"/>
              <w:numPr>
                <w:ilvl w:val="0"/>
                <w:numId w:val="34"/>
              </w:numPr>
              <w:spacing w:line="276" w:lineRule="auto"/>
              <w:rPr>
                <w:rFonts w:cs="Arial"/>
                <w:lang w:eastAsia="en-US"/>
              </w:rPr>
            </w:pPr>
            <w:r w:rsidRPr="00FA51DD">
              <w:rPr>
                <w:rFonts w:cs="Arial"/>
                <w:lang w:eastAsia="en-US"/>
              </w:rPr>
              <w:t>Datumu formāta validācija [58].</w:t>
            </w:r>
          </w:p>
        </w:tc>
      </w:tr>
      <w:tr w:rsidR="009B7DEC" w14:paraId="497EC84F"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2738CF8B" w14:textId="77777777" w:rsidR="009B7DEC" w:rsidRDefault="009B7DEC" w:rsidP="005F623B">
            <w:pPr>
              <w:pStyle w:val="Tabulasteksts"/>
              <w:spacing w:line="276" w:lineRule="auto"/>
              <w:rPr>
                <w:rFonts w:cs="Arial"/>
                <w:b/>
                <w:lang w:eastAsia="en-US"/>
              </w:rPr>
            </w:pPr>
            <w:r>
              <w:rPr>
                <w:rFonts w:cs="Arial"/>
                <w:b/>
                <w:lang w:eastAsia="en-US"/>
              </w:rPr>
              <w:t>Formas elementu funkcijas</w:t>
            </w:r>
          </w:p>
        </w:tc>
      </w:tr>
      <w:tr w:rsidR="009B7DEC" w:rsidRPr="00A6109A" w14:paraId="396ED49E" w14:textId="77777777" w:rsidTr="005F623B">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4"/>
              <w:gridCol w:w="6257"/>
              <w:gridCol w:w="1278"/>
            </w:tblGrid>
            <w:tr w:rsidR="009B7DEC" w14:paraId="7099C4D7" w14:textId="77777777" w:rsidTr="005F623B">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FD7689D" w14:textId="77777777" w:rsidR="009B7DEC" w:rsidRDefault="009B7DEC" w:rsidP="005F623B">
                  <w:pPr>
                    <w:pStyle w:val="Tabulasvirsraksts"/>
                  </w:pPr>
                  <w:proofErr w:type="spellStart"/>
                  <w:r>
                    <w:t>Saskarnes</w:t>
                  </w:r>
                  <w:proofErr w:type="spellEnd"/>
                  <w:r>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5D50C07" w14:textId="77777777" w:rsidR="009B7DEC" w:rsidRDefault="009B7DEC" w:rsidP="005F623B">
                  <w:pPr>
                    <w:pStyle w:val="Tabulasvirsraksts"/>
                  </w:pPr>
                  <w:r>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93B3CD6" w14:textId="77777777" w:rsidR="009B7DEC" w:rsidRDefault="009B7DEC" w:rsidP="005F623B">
                  <w:pPr>
                    <w:pStyle w:val="Tabulasvirsraksts"/>
                  </w:pPr>
                  <w:r>
                    <w:t>Kad?</w:t>
                  </w:r>
                </w:p>
              </w:tc>
            </w:tr>
            <w:tr w:rsidR="009B7DEC" w14:paraId="4C61B881"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62169E9" w14:textId="77777777" w:rsidR="009B7DEC" w:rsidRDefault="009B7DEC" w:rsidP="005F623B">
                  <w:pPr>
                    <w:pStyle w:val="Tabulasteksts"/>
                  </w:pPr>
                  <w:r>
                    <w:t>[Pievienot jaunu anulēšanas period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AE8E895" w14:textId="77777777" w:rsidR="009B7DEC" w:rsidRDefault="009B7DEC" w:rsidP="005F623B">
                  <w:pPr>
                    <w:pStyle w:val="Tabulasteksts"/>
                    <w:spacing w:line="276" w:lineRule="auto"/>
                    <w:rPr>
                      <w:rFonts w:cs="Arial"/>
                    </w:rPr>
                  </w:pPr>
                  <w:r>
                    <w:rPr>
                      <w:rFonts w:cs="Arial"/>
                    </w:rPr>
                    <w:t xml:space="preserve">Atver jaunu ievadlauku komplektu ar laukiem </w:t>
                  </w:r>
                  <w:r w:rsidRPr="00C62DC7">
                    <w:t>DNL_UI0</w:t>
                  </w:r>
                  <w:r>
                    <w:t>6</w:t>
                  </w:r>
                  <w:r w:rsidRPr="00C62DC7">
                    <w:t>_VI_</w:t>
                  </w:r>
                  <w:r>
                    <w:t xml:space="preserve">ANPER_FROM un </w:t>
                  </w:r>
                  <w:r w:rsidRPr="00C62DC7">
                    <w:t>DNL_UI0</w:t>
                  </w:r>
                  <w:r>
                    <w:t>6</w:t>
                  </w:r>
                  <w:r w:rsidRPr="00C62DC7">
                    <w:t>_VI_</w:t>
                  </w:r>
                  <w:r>
                    <w:t>ANPER_TO</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42F8D46" w14:textId="77777777" w:rsidR="009B7DEC" w:rsidRDefault="009B7DEC" w:rsidP="005F623B">
                  <w:pPr>
                    <w:pStyle w:val="Tabulasteksts"/>
                  </w:pPr>
                  <w:r>
                    <w:t>Tikai, ja laukā DNL_UI06</w:t>
                  </w:r>
                  <w:r w:rsidRPr="00E65D3C">
                    <w:t>_VI_</w:t>
                  </w:r>
                  <w:r>
                    <w:t xml:space="preserve">DEC “Atzinums” norādītas vērtības: </w:t>
                  </w:r>
                </w:p>
                <w:p w14:paraId="1F4B748C" w14:textId="77777777" w:rsidR="009B7DEC" w:rsidRDefault="009B7DEC" w:rsidP="005F623B">
                  <w:pPr>
                    <w:pStyle w:val="Tabulasteksts"/>
                    <w:rPr>
                      <w:rFonts w:cs="Arial"/>
                    </w:rPr>
                  </w:pPr>
                  <w:r>
                    <w:rPr>
                      <w:rFonts w:cs="Arial"/>
                    </w:rPr>
                    <w:t>* Anulēt izvēlētus periodus;</w:t>
                  </w:r>
                </w:p>
                <w:p w14:paraId="2CC2E897" w14:textId="77777777" w:rsidR="009B7DEC" w:rsidRDefault="009B7DEC" w:rsidP="005F623B">
                  <w:pPr>
                    <w:pStyle w:val="Tabulasteksts"/>
                  </w:pPr>
                  <w:r>
                    <w:rPr>
                      <w:rFonts w:cs="Arial"/>
                    </w:rPr>
                    <w:t>* Atcelt anulēšanu atsevišķiem periodiem.</w:t>
                  </w:r>
                </w:p>
              </w:tc>
            </w:tr>
            <w:tr w:rsidR="009B7DEC" w14:paraId="43B6368A"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F009EC" w14:textId="77777777" w:rsidR="009B7DEC" w:rsidRDefault="009B7DEC" w:rsidP="005F623B">
                  <w:pPr>
                    <w:pStyle w:val="Tabulasteksts"/>
                  </w:pPr>
                  <w:r>
                    <w:t>[Saglabāt atzinumu]</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2B99381" w14:textId="77777777" w:rsidR="009B7DEC" w:rsidRDefault="009B7DEC" w:rsidP="009B7DEC">
                  <w:pPr>
                    <w:pStyle w:val="Tabulasteksts"/>
                    <w:numPr>
                      <w:ilvl w:val="0"/>
                      <w:numId w:val="50"/>
                    </w:numPr>
                    <w:spacing w:line="276" w:lineRule="auto"/>
                    <w:ind w:left="347"/>
                    <w:rPr>
                      <w:rFonts w:cs="Arial"/>
                      <w:smallCaps/>
                      <w:lang w:eastAsia="en-US"/>
                    </w:rPr>
                  </w:pPr>
                  <w:r>
                    <w:rPr>
                      <w:rFonts w:cs="Arial"/>
                    </w:rPr>
                    <w:t>Portāls veic lauku validācijas (skat. Validācijas). Ja validācija nav veiksmīga, Portāls attēlo norādi uz kļūdaino lauku un atbilstošu kļūdas ziņojumu [58].</w:t>
                  </w:r>
                </w:p>
                <w:p w14:paraId="445C7D80" w14:textId="328159E0" w:rsidR="009B7DEC" w:rsidRDefault="009B7DEC" w:rsidP="009B7DEC">
                  <w:pPr>
                    <w:pStyle w:val="Tabulasteksts"/>
                    <w:numPr>
                      <w:ilvl w:val="0"/>
                      <w:numId w:val="50"/>
                    </w:numPr>
                    <w:spacing w:line="276" w:lineRule="auto"/>
                    <w:ind w:left="347"/>
                    <w:rPr>
                      <w:rFonts w:cs="Arial"/>
                    </w:rPr>
                  </w:pPr>
                  <w:r>
                    <w:rPr>
                      <w:rFonts w:cs="Arial"/>
                    </w:rPr>
                    <w:t xml:space="preserve">Veiksmīgas validācijas gadījumā Portāls </w:t>
                  </w:r>
                  <w:proofErr w:type="spellStart"/>
                  <w:r>
                    <w:rPr>
                      <w:rFonts w:cs="Arial"/>
                    </w:rPr>
                    <w:t>nosūta</w:t>
                  </w:r>
                  <w:proofErr w:type="spellEnd"/>
                  <w:r>
                    <w:rPr>
                      <w:rFonts w:cs="Arial"/>
                    </w:rPr>
                    <w:t xml:space="preserve"> PN IS DNL moduļa </w:t>
                  </w:r>
                  <w:proofErr w:type="spellStart"/>
                  <w:r>
                    <w:rPr>
                      <w:rFonts w:cs="Arial"/>
                    </w:rPr>
                    <w:t>pakalpei</w:t>
                  </w:r>
                  <w:proofErr w:type="spellEnd"/>
                  <w:r>
                    <w:rPr>
                      <w:rFonts w:cs="Arial"/>
                    </w:rPr>
                    <w:t xml:space="preserve"> </w:t>
                  </w:r>
                  <w:proofErr w:type="spellStart"/>
                  <w:r>
                    <w:rPr>
                      <w:rFonts w:cs="Arial"/>
                    </w:rPr>
                    <w:t>AttachV</w:t>
                  </w:r>
                  <w:r w:rsidRPr="00DF3BF0">
                    <w:rPr>
                      <w:rFonts w:cs="Arial"/>
                    </w:rPr>
                    <w:t>lResolution</w:t>
                  </w:r>
                  <w:proofErr w:type="spellEnd"/>
                  <w:r>
                    <w:rPr>
                      <w:rFonts w:cs="Arial"/>
                    </w:rPr>
                    <w:t xml:space="preserve"> ieraksta pievienošanas pieprasījumu, noformējot datu struktūru atbilstoši ieraksta izveides datu formā norādītām vērtībām un </w:t>
                  </w:r>
                  <w:proofErr w:type="spellStart"/>
                  <w:r>
                    <w:rPr>
                      <w:rFonts w:cs="Arial"/>
                    </w:rPr>
                    <w:t>AttachV</w:t>
                  </w:r>
                  <w:r w:rsidRPr="00DF3BF0">
                    <w:rPr>
                      <w:rFonts w:cs="Arial"/>
                    </w:rPr>
                    <w:t>lResolution</w:t>
                  </w:r>
                  <w:proofErr w:type="spellEnd"/>
                  <w:r>
                    <w:rPr>
                      <w:rFonts w:cs="Arial"/>
                    </w:rPr>
                    <w:t xml:space="preserve"> ieejas parametriem.</w:t>
                  </w:r>
                </w:p>
                <w:p w14:paraId="2B4775D6" w14:textId="77777777" w:rsidR="009B7DEC" w:rsidRPr="001A2ED7" w:rsidRDefault="009B7DEC" w:rsidP="009B7DEC">
                  <w:pPr>
                    <w:pStyle w:val="Tabulasteksts"/>
                    <w:numPr>
                      <w:ilvl w:val="0"/>
                      <w:numId w:val="50"/>
                    </w:numPr>
                    <w:spacing w:line="276" w:lineRule="auto"/>
                    <w:ind w:left="347"/>
                    <w:rPr>
                      <w:rFonts w:cs="Arial"/>
                    </w:rPr>
                  </w:pPr>
                  <w:r w:rsidRPr="007E0A71">
                    <w:rPr>
                      <w:rFonts w:cs="Arial"/>
                    </w:rPr>
                    <w:t xml:space="preserve">Ja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AttachV</w:t>
                  </w:r>
                  <w:r w:rsidRPr="00DF3BF0">
                    <w:rPr>
                      <w:rFonts w:cs="Arial"/>
                    </w:rPr>
                    <w:t>lResolution</w:t>
                  </w:r>
                  <w:proofErr w:type="spellEnd"/>
                  <w:r w:rsidRPr="007E0A71">
                    <w:rPr>
                      <w:rFonts w:cs="Arial"/>
                    </w:rPr>
                    <w:t xml:space="preserve"> saņemts kļūdas paziņojums</w:t>
                  </w:r>
                  <w:r>
                    <w:rPr>
                      <w:rFonts w:cs="Arial"/>
                    </w:rPr>
                    <w:t>,</w:t>
                  </w:r>
                  <w:r w:rsidRPr="007E0A71">
                    <w:rPr>
                      <w:rFonts w:cs="Arial"/>
                    </w:rPr>
                    <w:t xml:space="preserve"> Portāls paliek šajā pašā formā, kur tiek attēlots no </w:t>
                  </w:r>
                  <w:r w:rsidRPr="001A2ED7">
                    <w:rPr>
                      <w:rFonts w:cs="Arial"/>
                    </w:rPr>
                    <w:t xml:space="preserve">PN IS DNL moduļa </w:t>
                  </w:r>
                  <w:proofErr w:type="spellStart"/>
                  <w:r w:rsidRPr="001A2ED7">
                    <w:rPr>
                      <w:rFonts w:cs="Arial"/>
                    </w:rPr>
                    <w:t>pakalpes</w:t>
                  </w:r>
                  <w:proofErr w:type="spellEnd"/>
                  <w:r w:rsidRPr="001A2ED7">
                    <w:rPr>
                      <w:rFonts w:cs="Arial"/>
                    </w:rPr>
                    <w:t xml:space="preserve"> </w:t>
                  </w:r>
                  <w:proofErr w:type="spellStart"/>
                  <w:r>
                    <w:rPr>
                      <w:rFonts w:cs="Arial"/>
                    </w:rPr>
                    <w:t>AttachV</w:t>
                  </w:r>
                  <w:r w:rsidRPr="00DF3BF0">
                    <w:rPr>
                      <w:rFonts w:cs="Arial"/>
                    </w:rPr>
                    <w:t>lResolution</w:t>
                  </w:r>
                  <w:proofErr w:type="spellEnd"/>
                  <w:r w:rsidRPr="007E0A71">
                    <w:rPr>
                      <w:rFonts w:cs="Arial"/>
                    </w:rPr>
                    <w:t xml:space="preserve"> saņemtais kļūdas paziņojums.</w:t>
                  </w:r>
                </w:p>
                <w:p w14:paraId="6F806084" w14:textId="62B42D98" w:rsidR="009B7DEC" w:rsidRDefault="009B7DEC" w:rsidP="009B7DEC">
                  <w:pPr>
                    <w:pStyle w:val="Tabulasteksts"/>
                    <w:numPr>
                      <w:ilvl w:val="0"/>
                      <w:numId w:val="50"/>
                    </w:numPr>
                    <w:spacing w:line="276" w:lineRule="auto"/>
                    <w:ind w:left="347"/>
                    <w:rPr>
                      <w:rFonts w:cs="Arial"/>
                    </w:rPr>
                  </w:pPr>
                  <w:r w:rsidRPr="007E0A71">
                    <w:rPr>
                      <w:rFonts w:cs="Arial"/>
                    </w:rPr>
                    <w:t xml:space="preserve">Ja no </w:t>
                  </w:r>
                  <w:proofErr w:type="spellStart"/>
                  <w:r w:rsidRPr="007E0A71">
                    <w:rPr>
                      <w:rFonts w:cs="Arial"/>
                    </w:rPr>
                    <w:t>pakalpes</w:t>
                  </w:r>
                  <w:proofErr w:type="spellEnd"/>
                  <w:r w:rsidRPr="007E0A71">
                    <w:rPr>
                      <w:rFonts w:cs="Arial"/>
                    </w:rPr>
                    <w:t xml:space="preserve"> </w:t>
                  </w:r>
                  <w:proofErr w:type="spellStart"/>
                  <w:r>
                    <w:rPr>
                      <w:rFonts w:cs="Arial"/>
                    </w:rPr>
                    <w:t>AttachV</w:t>
                  </w:r>
                  <w:r w:rsidRPr="00DF3BF0">
                    <w:rPr>
                      <w:rFonts w:cs="Arial"/>
                    </w:rPr>
                    <w:t>lResolution</w:t>
                  </w:r>
                  <w:proofErr w:type="spellEnd"/>
                  <w:r w:rsidRPr="007E0A71">
                    <w:rPr>
                      <w:rFonts w:cs="Arial"/>
                    </w:rPr>
                    <w:t xml:space="preserve"> saņemts darbības apstiprinājums</w:t>
                  </w:r>
                  <w:r>
                    <w:rPr>
                      <w:rFonts w:cs="Arial"/>
                    </w:rPr>
                    <w:t>,</w:t>
                  </w:r>
                  <w:r w:rsidRPr="001A2ED7">
                    <w:rPr>
                      <w:rFonts w:cs="Arial"/>
                    </w:rPr>
                    <w:t xml:space="preserve"> Portāls </w:t>
                  </w:r>
                  <w:r>
                    <w:rPr>
                      <w:rFonts w:cs="Arial"/>
                    </w:rPr>
                    <w:t xml:space="preserve">novirza lietotāju uz DNL_UI03 (skat. </w:t>
                  </w:r>
                  <w:r>
                    <w:rPr>
                      <w:rFonts w:cs="Arial"/>
                    </w:rPr>
                    <w:fldChar w:fldCharType="begin"/>
                  </w:r>
                  <w:r>
                    <w:rPr>
                      <w:rFonts w:cs="Arial"/>
                    </w:rPr>
                    <w:instrText xml:space="preserve"> REF _Ref308985668 \r \h </w:instrText>
                  </w:r>
                  <w:r>
                    <w:rPr>
                      <w:rFonts w:cs="Arial"/>
                    </w:rPr>
                  </w:r>
                  <w:r>
                    <w:rPr>
                      <w:rFonts w:cs="Arial"/>
                    </w:rPr>
                    <w:fldChar w:fldCharType="separate"/>
                  </w:r>
                  <w:r w:rsidR="001A1978">
                    <w:rPr>
                      <w:rFonts w:cs="Arial"/>
                    </w:rPr>
                    <w:t>4.6.4</w:t>
                  </w:r>
                  <w:r>
                    <w:rPr>
                      <w:rFonts w:cs="Arial"/>
                    </w:rPr>
                    <w:fldChar w:fldCharType="end"/>
                  </w:r>
                  <w:r w:rsidRPr="009B7DEC">
                    <w:rPr>
                      <w:rFonts w:cs="Arial"/>
                    </w:rPr>
                    <w:t>.nodaļu), kur</w:t>
                  </w:r>
                  <w:r w:rsidRPr="001A2ED7">
                    <w:rPr>
                      <w:rFonts w:cs="Arial"/>
                    </w:rPr>
                    <w:t xml:space="preserve"> tiek attēlots no PN IS DNL moduļa </w:t>
                  </w:r>
                  <w:proofErr w:type="spellStart"/>
                  <w:r w:rsidRPr="001A2ED7">
                    <w:rPr>
                      <w:rFonts w:cs="Arial"/>
                    </w:rPr>
                    <w:t>pakalpes</w:t>
                  </w:r>
                  <w:proofErr w:type="spellEnd"/>
                  <w:r w:rsidRPr="001A2ED7">
                    <w:rPr>
                      <w:rFonts w:cs="Arial"/>
                    </w:rPr>
                    <w:t xml:space="preserve"> </w:t>
                  </w:r>
                  <w:proofErr w:type="spellStart"/>
                  <w:r>
                    <w:rPr>
                      <w:rFonts w:cs="Arial"/>
                    </w:rPr>
                    <w:t>AttachV</w:t>
                  </w:r>
                  <w:r w:rsidRPr="00DF3BF0">
                    <w:rPr>
                      <w:rFonts w:cs="Arial"/>
                    </w:rPr>
                    <w:t>lResolution</w:t>
                  </w:r>
                  <w:proofErr w:type="spellEnd"/>
                  <w:r w:rsidRPr="001A2ED7">
                    <w:rPr>
                      <w:rFonts w:cs="Arial"/>
                    </w:rPr>
                    <w:t xml:space="preserve"> saņemtais darbības apstiprinājuma vai kļūdas paziņojums.</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B0396A0" w14:textId="77777777" w:rsidR="009B7DEC" w:rsidRDefault="009B7DEC" w:rsidP="005F623B">
                  <w:pPr>
                    <w:pStyle w:val="Tabulasteksts"/>
                  </w:pPr>
                  <w:r>
                    <w:t>Vienmēr</w:t>
                  </w:r>
                </w:p>
              </w:tc>
            </w:tr>
            <w:tr w:rsidR="009B7DEC" w14:paraId="2B93B173" w14:textId="77777777" w:rsidTr="005F623B">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05731BC" w14:textId="77777777" w:rsidR="009B7DEC" w:rsidRDefault="009B7DEC" w:rsidP="005F623B">
                  <w:pPr>
                    <w:pStyle w:val="Tabulasteksts"/>
                  </w:pPr>
                  <w:r>
                    <w:t>[Atcel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C1BDED3" w14:textId="77777777" w:rsidR="009B7DEC" w:rsidRDefault="009B7DEC" w:rsidP="005F623B">
                  <w:pPr>
                    <w:pStyle w:val="Tabulasteksts"/>
                    <w:spacing w:line="276" w:lineRule="auto"/>
                    <w:rPr>
                      <w:rFonts w:cs="Arial"/>
                    </w:rPr>
                  </w:pPr>
                  <w:r>
                    <w:rPr>
                      <w:rFonts w:cs="Arial"/>
                    </w:rPr>
                    <w:t>Portāls aizver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4402337" w14:textId="77777777" w:rsidR="009B7DEC" w:rsidRDefault="009B7DEC" w:rsidP="005F623B">
                  <w:pPr>
                    <w:pStyle w:val="Tabulasteksts"/>
                  </w:pPr>
                  <w:r>
                    <w:t>Vienmēr</w:t>
                  </w:r>
                </w:p>
              </w:tc>
            </w:tr>
          </w:tbl>
          <w:p w14:paraId="5C0B52A8" w14:textId="77777777" w:rsidR="009B7DEC" w:rsidRDefault="009B7DEC" w:rsidP="005F623B">
            <w:pPr>
              <w:pStyle w:val="Tabulasteksts"/>
              <w:spacing w:line="276" w:lineRule="auto"/>
              <w:rPr>
                <w:rFonts w:cs="Arial"/>
                <w:lang w:eastAsia="en-US"/>
              </w:rPr>
            </w:pPr>
          </w:p>
        </w:tc>
      </w:tr>
      <w:tr w:rsidR="009B7DEC" w:rsidRPr="00A6109A" w14:paraId="792CDD7E"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6BDF8637" w14:textId="77777777" w:rsidR="009B7DEC" w:rsidRDefault="009B7DEC" w:rsidP="005F623B">
            <w:pPr>
              <w:pStyle w:val="Tabulasteksts"/>
              <w:spacing w:line="276" w:lineRule="auto"/>
              <w:rPr>
                <w:rFonts w:cs="Arial"/>
                <w:b/>
                <w:lang w:eastAsia="en-US"/>
              </w:rPr>
            </w:pPr>
            <w:r>
              <w:rPr>
                <w:rFonts w:cs="Arial"/>
                <w:b/>
                <w:lang w:eastAsia="en-US"/>
              </w:rPr>
              <w:t>Navigācija</w:t>
            </w:r>
          </w:p>
        </w:tc>
      </w:tr>
      <w:tr w:rsidR="009B7DEC" w:rsidRPr="00A6109A" w14:paraId="58A37E27" w14:textId="77777777" w:rsidTr="005F623B">
        <w:tc>
          <w:tcPr>
            <w:tcW w:w="9315" w:type="dxa"/>
            <w:gridSpan w:val="2"/>
            <w:tcBorders>
              <w:top w:val="single" w:sz="4" w:space="0" w:color="auto"/>
              <w:left w:val="single" w:sz="4" w:space="0" w:color="auto"/>
              <w:bottom w:val="single" w:sz="4" w:space="0" w:color="auto"/>
              <w:right w:val="single" w:sz="4" w:space="0" w:color="auto"/>
            </w:tcBorders>
            <w:hideMark/>
          </w:tcPr>
          <w:p w14:paraId="493A322B" w14:textId="77777777" w:rsidR="009B7DEC" w:rsidRDefault="009B7DEC" w:rsidP="005F623B">
            <w:pPr>
              <w:pStyle w:val="Tabulasteksts"/>
              <w:spacing w:line="276" w:lineRule="auto"/>
              <w:rPr>
                <w:rFonts w:cs="Arial"/>
                <w:lang w:eastAsia="en-US"/>
              </w:rPr>
            </w:pPr>
            <w:r w:rsidRPr="0049131B">
              <w:rPr>
                <w:rFonts w:cs="Arial"/>
                <w:lang w:eastAsia="en-US"/>
              </w:rPr>
              <w:t>Skat.</w:t>
            </w:r>
            <w:r>
              <w:rPr>
                <w:rFonts w:cs="Arial"/>
                <w:lang w:eastAsia="en-US"/>
              </w:rPr>
              <w:t xml:space="preserve"> </w:t>
            </w:r>
            <w:r>
              <w:rPr>
                <w:rFonts w:cs="Arial"/>
                <w:lang w:eastAsia="en-US"/>
              </w:rPr>
              <w:fldChar w:fldCharType="begin"/>
            </w:r>
            <w:r>
              <w:rPr>
                <w:rFonts w:cs="Arial"/>
                <w:lang w:eastAsia="en-US"/>
              </w:rPr>
              <w:instrText xml:space="preserve"> REF _Ref308990594 \h </w:instrText>
            </w:r>
            <w:r>
              <w:rPr>
                <w:rFonts w:cs="Arial"/>
                <w:lang w:eastAsia="en-US"/>
              </w:rPr>
            </w:r>
            <w:r>
              <w:rPr>
                <w:rFonts w:cs="Arial"/>
                <w:lang w:eastAsia="en-US"/>
              </w:rPr>
              <w:fldChar w:fldCharType="separate"/>
            </w:r>
            <w:r w:rsidR="00BC4B82">
              <w:rPr>
                <w:rFonts w:cs="Arial"/>
                <w:noProof/>
              </w:rPr>
              <w:t>1</w:t>
            </w:r>
            <w:r>
              <w:rPr>
                <w:rFonts w:cs="Arial"/>
                <w:lang w:eastAsia="en-US"/>
              </w:rPr>
              <w:fldChar w:fldCharType="end"/>
            </w:r>
            <w:r w:rsidRPr="0049131B">
              <w:rPr>
                <w:rFonts w:cs="Arial"/>
                <w:lang w:eastAsia="en-US"/>
              </w:rPr>
              <w:t>. attēlu</w:t>
            </w:r>
          </w:p>
        </w:tc>
      </w:tr>
      <w:tr w:rsidR="009B7DEC" w:rsidRPr="00A6109A" w14:paraId="04D5DFD8"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132B728A" w14:textId="77777777" w:rsidR="009B7DEC" w:rsidRDefault="009B7DEC" w:rsidP="005F623B">
            <w:pPr>
              <w:pStyle w:val="Tabulasteksts"/>
              <w:spacing w:line="276" w:lineRule="auto"/>
              <w:rPr>
                <w:rFonts w:cs="Arial"/>
                <w:b/>
                <w:lang w:eastAsia="en-US"/>
              </w:rPr>
            </w:pPr>
            <w:r>
              <w:rPr>
                <w:rFonts w:cs="Arial"/>
                <w:b/>
                <w:lang w:eastAsia="en-US"/>
              </w:rPr>
              <w:t>Izmantotās funkcijas/procedūras/WS</w:t>
            </w:r>
          </w:p>
        </w:tc>
      </w:tr>
      <w:tr w:rsidR="009B7DEC" w14:paraId="117CAC66" w14:textId="77777777" w:rsidTr="005F623B">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BF90E6E" w14:textId="77777777" w:rsidR="009B7DEC" w:rsidRDefault="009B7DEC" w:rsidP="009B7DEC">
            <w:pPr>
              <w:pStyle w:val="Tabulasteksts"/>
              <w:numPr>
                <w:ilvl w:val="0"/>
                <w:numId w:val="35"/>
              </w:numPr>
              <w:spacing w:line="276" w:lineRule="auto"/>
              <w:rPr>
                <w:rFonts w:cs="Arial"/>
              </w:rPr>
            </w:pPr>
            <w:proofErr w:type="spellStart"/>
            <w:r>
              <w:rPr>
                <w:rFonts w:cs="Arial"/>
              </w:rPr>
              <w:t>AttachV</w:t>
            </w:r>
            <w:r w:rsidRPr="00DF3BF0">
              <w:rPr>
                <w:rFonts w:cs="Arial"/>
              </w:rPr>
              <w:t>lResolution</w:t>
            </w:r>
            <w:proofErr w:type="spellEnd"/>
            <w:r>
              <w:rPr>
                <w:rFonts w:cs="Arial"/>
              </w:rPr>
              <w:t xml:space="preserve"> </w:t>
            </w:r>
            <w:r>
              <w:rPr>
                <w:rFonts w:cs="Arial"/>
                <w:lang w:eastAsia="en-US"/>
              </w:rPr>
              <w:t>[8];</w:t>
            </w:r>
          </w:p>
          <w:p w14:paraId="3CAB44D6" w14:textId="77777777" w:rsidR="009B7DEC" w:rsidRPr="007155A9" w:rsidRDefault="009B7DEC" w:rsidP="009B7DEC">
            <w:pPr>
              <w:pStyle w:val="Tabulasteksts"/>
              <w:numPr>
                <w:ilvl w:val="0"/>
                <w:numId w:val="35"/>
              </w:numPr>
              <w:spacing w:line="276" w:lineRule="auto"/>
              <w:rPr>
                <w:rFonts w:cs="Arial"/>
                <w:lang w:eastAsia="en-US"/>
              </w:rPr>
            </w:pPr>
            <w:r>
              <w:rPr>
                <w:rFonts w:cs="Arial"/>
                <w:lang w:eastAsia="en-US"/>
              </w:rPr>
              <w:t xml:space="preserve">Klasifikatoru izgūšana </w:t>
            </w:r>
            <w:r w:rsidRPr="00FA51DD">
              <w:rPr>
                <w:rFonts w:cs="Arial"/>
                <w:lang w:eastAsia="en-US"/>
              </w:rPr>
              <w:t>[</w:t>
            </w:r>
            <w:r>
              <w:rPr>
                <w:rFonts w:cs="Arial"/>
                <w:lang w:eastAsia="en-US"/>
              </w:rPr>
              <w:t>57</w:t>
            </w:r>
            <w:r w:rsidRPr="00FA51DD">
              <w:rPr>
                <w:rFonts w:cs="Arial"/>
                <w:lang w:eastAsia="en-US"/>
              </w:rPr>
              <w:t>];</w:t>
            </w:r>
          </w:p>
        </w:tc>
      </w:tr>
    </w:tbl>
    <w:p w14:paraId="76EE72AF" w14:textId="77777777" w:rsidR="009B7DEC" w:rsidRDefault="009B7DEC" w:rsidP="009B7DEC"/>
    <w:p w14:paraId="4DDEA0EE" w14:textId="77777777" w:rsidR="004E25DD" w:rsidRDefault="004E25DD" w:rsidP="004E25DD">
      <w:pPr>
        <w:pStyle w:val="Heading3"/>
        <w:rPr>
          <w:color w:val="000000" w:themeColor="text1"/>
        </w:rPr>
      </w:pPr>
      <w:bookmarkStart w:id="106" w:name="_Ref309031331"/>
      <w:bookmarkStart w:id="107" w:name="_Toc454376271"/>
      <w:r w:rsidRPr="00570948">
        <w:rPr>
          <w:color w:val="000000" w:themeColor="text1"/>
        </w:rPr>
        <w:t>DNL_UI08 DNL informācijas sūtīšana</w:t>
      </w:r>
      <w:bookmarkEnd w:id="106"/>
      <w:bookmarkEnd w:id="107"/>
    </w:p>
    <w:p w14:paraId="6EF7D1A4" w14:textId="77777777" w:rsidR="00122144" w:rsidRPr="00122144" w:rsidRDefault="00122144" w:rsidP="00122144">
      <w:pPr>
        <w:pStyle w:val="BodyText"/>
      </w:pPr>
    </w:p>
    <w:p w14:paraId="4DDEA0EF" w14:textId="5E2E3AFA" w:rsidR="004E25DD" w:rsidRPr="00557C57" w:rsidRDefault="00C95618" w:rsidP="00A46EED">
      <w:pPr>
        <w:jc w:val="center"/>
      </w:pPr>
      <w:r w:rsidRPr="00C95618">
        <w:rPr>
          <w:noProof/>
        </w:rPr>
        <w:t xml:space="preserve"> </w:t>
      </w:r>
      <w:r>
        <w:rPr>
          <w:noProof/>
        </w:rPr>
        <w:drawing>
          <wp:inline distT="0" distB="0" distL="0" distR="0" wp14:anchorId="1A7A9266" wp14:editId="39097939">
            <wp:extent cx="5429250" cy="25000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31741" cy="2501200"/>
                    </a:xfrm>
                    <a:prstGeom prst="rect">
                      <a:avLst/>
                    </a:prstGeom>
                  </pic:spPr>
                </pic:pic>
              </a:graphicData>
            </a:graphic>
          </wp:inline>
        </w:drawing>
      </w:r>
    </w:p>
    <w:p w14:paraId="4DDEA0F0" w14:textId="77777777" w:rsidR="004E25DD" w:rsidRDefault="00BE7B5A" w:rsidP="004E25DD">
      <w:pPr>
        <w:pStyle w:val="Attelanosaukums"/>
        <w:rPr>
          <w:color w:val="000000" w:themeColor="text1"/>
        </w:rPr>
      </w:pPr>
      <w:r w:rsidRPr="0049131B">
        <w:rPr>
          <w:rFonts w:cs="Arial"/>
          <w:szCs w:val="18"/>
        </w:rPr>
        <w:fldChar w:fldCharType="begin"/>
      </w:r>
      <w:r w:rsidR="004E25DD" w:rsidRPr="0049131B">
        <w:rPr>
          <w:rFonts w:cs="Arial"/>
          <w:szCs w:val="18"/>
        </w:rPr>
        <w:instrText xml:space="preserve"> SEQ Ilustrācija \* ARABIC </w:instrText>
      </w:r>
      <w:r w:rsidRPr="0049131B">
        <w:rPr>
          <w:rFonts w:cs="Arial"/>
          <w:szCs w:val="18"/>
        </w:rPr>
        <w:fldChar w:fldCharType="separate"/>
      </w:r>
      <w:bookmarkStart w:id="108" w:name="_Toc483386042"/>
      <w:r w:rsidR="00BC4B82">
        <w:rPr>
          <w:rFonts w:cs="Arial"/>
          <w:noProof/>
          <w:szCs w:val="18"/>
        </w:rPr>
        <w:t>21</w:t>
      </w:r>
      <w:r w:rsidRPr="0049131B">
        <w:rPr>
          <w:rFonts w:cs="Arial"/>
          <w:szCs w:val="18"/>
        </w:rPr>
        <w:fldChar w:fldCharType="end"/>
      </w:r>
      <w:r w:rsidR="004E25DD" w:rsidRPr="0049131B">
        <w:rPr>
          <w:rFonts w:cs="Arial"/>
        </w:rPr>
        <w:t xml:space="preserve">. </w:t>
      </w:r>
      <w:r w:rsidR="004E25DD" w:rsidRPr="00FD1098">
        <w:rPr>
          <w:rFonts w:cs="Arial"/>
        </w:rPr>
        <w:t xml:space="preserve">attēls. </w:t>
      </w:r>
      <w:r w:rsidR="004E25DD">
        <w:rPr>
          <w:color w:val="000000" w:themeColor="text1"/>
        </w:rPr>
        <w:t>DNL informācijas sūtīšana</w:t>
      </w:r>
      <w:bookmarkEnd w:id="108"/>
    </w:p>
    <w:p w14:paraId="34327B50" w14:textId="77777777" w:rsidR="00122144" w:rsidRDefault="00122144" w:rsidP="004E25DD">
      <w:pPr>
        <w:pStyle w:val="Attelanosaukums"/>
        <w:rPr>
          <w:color w:val="000000" w:themeColor="text1"/>
        </w:rPr>
      </w:pPr>
    </w:p>
    <w:p w14:paraId="3B7C58CC" w14:textId="00929AB8" w:rsidR="00122144" w:rsidRDefault="00122144" w:rsidP="004E25DD">
      <w:pPr>
        <w:pStyle w:val="Attelanosaukums"/>
        <w:rPr>
          <w:color w:val="000000" w:themeColor="text1"/>
        </w:rPr>
      </w:pPr>
      <w:bookmarkStart w:id="109" w:name="_Toc483386043"/>
      <w:r>
        <w:rPr>
          <w:noProof/>
        </w:rPr>
        <w:drawing>
          <wp:inline distT="0" distB="0" distL="0" distR="0" wp14:anchorId="13463AB8" wp14:editId="63495D34">
            <wp:extent cx="5760085" cy="7315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731520"/>
                    </a:xfrm>
                    <a:prstGeom prst="rect">
                      <a:avLst/>
                    </a:prstGeom>
                  </pic:spPr>
                </pic:pic>
              </a:graphicData>
            </a:graphic>
          </wp:inline>
        </w:drawing>
      </w:r>
      <w:bookmarkEnd w:id="109"/>
    </w:p>
    <w:p w14:paraId="6EB78D94" w14:textId="4993AA2F" w:rsidR="00122144" w:rsidRDefault="00122144" w:rsidP="00122144">
      <w:pPr>
        <w:pStyle w:val="Attelanosaukums"/>
        <w:rPr>
          <w:color w:val="000000" w:themeColor="text1"/>
        </w:rPr>
      </w:pPr>
      <w:r w:rsidRPr="0049131B">
        <w:rPr>
          <w:rFonts w:cs="Arial"/>
          <w:szCs w:val="18"/>
        </w:rPr>
        <w:fldChar w:fldCharType="begin"/>
      </w:r>
      <w:r w:rsidRPr="0049131B">
        <w:rPr>
          <w:rFonts w:cs="Arial"/>
          <w:szCs w:val="18"/>
        </w:rPr>
        <w:instrText xml:space="preserve"> SEQ Ilustrācija \* ARABIC </w:instrText>
      </w:r>
      <w:r w:rsidRPr="0049131B">
        <w:rPr>
          <w:rFonts w:cs="Arial"/>
          <w:szCs w:val="18"/>
        </w:rPr>
        <w:fldChar w:fldCharType="separate"/>
      </w:r>
      <w:bookmarkStart w:id="110" w:name="_Toc483386044"/>
      <w:r>
        <w:rPr>
          <w:rFonts w:cs="Arial"/>
          <w:noProof/>
          <w:szCs w:val="18"/>
        </w:rPr>
        <w:t>22</w:t>
      </w:r>
      <w:r w:rsidRPr="0049131B">
        <w:rPr>
          <w:rFonts w:cs="Arial"/>
          <w:szCs w:val="18"/>
        </w:rPr>
        <w:fldChar w:fldCharType="end"/>
      </w:r>
      <w:r w:rsidRPr="0049131B">
        <w:rPr>
          <w:rFonts w:cs="Arial"/>
        </w:rPr>
        <w:t xml:space="preserve">. </w:t>
      </w:r>
      <w:r w:rsidRPr="00FD1098">
        <w:rPr>
          <w:rFonts w:cs="Arial"/>
        </w:rPr>
        <w:t>attēls.</w:t>
      </w:r>
      <w:r>
        <w:rPr>
          <w:color w:val="000000" w:themeColor="text1"/>
        </w:rPr>
        <w:t xml:space="preserve"> Paziņojums par darbnespējas lapas datu nosūtīšanu</w:t>
      </w:r>
      <w:bookmarkEnd w:id="110"/>
    </w:p>
    <w:p w14:paraId="0E18544F" w14:textId="77777777" w:rsidR="00122144" w:rsidRDefault="00122144" w:rsidP="004E25DD">
      <w:pPr>
        <w:pStyle w:val="Attelanosaukums"/>
        <w:rPr>
          <w:color w:val="000000" w:themeColor="text1"/>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4D5E30" w14:paraId="4DDEA0F3"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0F1" w14:textId="77777777" w:rsidR="004D5E30" w:rsidRDefault="004D5E30" w:rsidP="00170834">
            <w:pPr>
              <w:pStyle w:val="Tabulasvirsraksts"/>
              <w:spacing w:line="276" w:lineRule="auto"/>
              <w:jc w:val="left"/>
              <w:rPr>
                <w:rFonts w:cs="Arial"/>
                <w:lang w:eastAsia="en-US"/>
              </w:rPr>
            </w:pPr>
            <w:r>
              <w:rPr>
                <w:rFonts w:cs="Arial"/>
                <w:lang w:eastAsia="en-US"/>
              </w:rPr>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4DDEA0F2" w14:textId="77777777" w:rsidR="004D5E30" w:rsidRPr="00C71F73" w:rsidRDefault="00391CCE" w:rsidP="00170834">
            <w:pPr>
              <w:pStyle w:val="Tabulasvirsraksts"/>
              <w:spacing w:line="276" w:lineRule="auto"/>
              <w:jc w:val="left"/>
              <w:rPr>
                <w:rFonts w:cs="Arial"/>
                <w:b w:val="0"/>
                <w:lang w:eastAsia="en-US"/>
              </w:rPr>
            </w:pPr>
            <w:r>
              <w:rPr>
                <w:rFonts w:cs="Arial"/>
                <w:b w:val="0"/>
                <w:lang w:eastAsia="en-US"/>
              </w:rPr>
              <w:t>DNL</w:t>
            </w:r>
            <w:r w:rsidR="004D5E30" w:rsidRPr="00C71F73">
              <w:rPr>
                <w:rFonts w:cs="Arial"/>
                <w:b w:val="0"/>
                <w:lang w:eastAsia="en-US"/>
              </w:rPr>
              <w:t>_UI0</w:t>
            </w:r>
            <w:r w:rsidR="004D5E30">
              <w:rPr>
                <w:rFonts w:cs="Arial"/>
                <w:b w:val="0"/>
                <w:lang w:eastAsia="en-US"/>
              </w:rPr>
              <w:t>8</w:t>
            </w:r>
          </w:p>
        </w:tc>
      </w:tr>
      <w:tr w:rsidR="004D5E30" w14:paraId="4DDEA0F6"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0F4" w14:textId="77777777" w:rsidR="004D5E30" w:rsidRDefault="004D5E30" w:rsidP="00AB2223">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4DDEA0F5" w14:textId="77777777" w:rsidR="004D5E30" w:rsidRPr="00C71F73" w:rsidRDefault="004D5E30" w:rsidP="004D5E30">
            <w:pPr>
              <w:pStyle w:val="Tabulasvirsraksts"/>
              <w:spacing w:line="276" w:lineRule="auto"/>
              <w:jc w:val="left"/>
              <w:rPr>
                <w:rFonts w:cs="Arial"/>
                <w:lang w:eastAsia="en-US"/>
              </w:rPr>
            </w:pPr>
            <w:r>
              <w:rPr>
                <w:rFonts w:cs="Arial"/>
                <w:b w:val="0"/>
                <w:lang w:eastAsia="en-US"/>
              </w:rPr>
              <w:t>DNL</w:t>
            </w:r>
            <w:r w:rsidRPr="00B139C7">
              <w:rPr>
                <w:rFonts w:cs="Arial"/>
                <w:b w:val="0"/>
                <w:lang w:eastAsia="en-US"/>
              </w:rPr>
              <w:t xml:space="preserve"> </w:t>
            </w:r>
            <w:r>
              <w:rPr>
                <w:rFonts w:cs="Arial"/>
                <w:b w:val="0"/>
                <w:lang w:eastAsia="en-US"/>
              </w:rPr>
              <w:t>informācijas sūtīšana</w:t>
            </w:r>
          </w:p>
        </w:tc>
      </w:tr>
      <w:tr w:rsidR="004D5E30" w14:paraId="4DDEA0F9"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0F7" w14:textId="77777777" w:rsidR="004D5E30" w:rsidRDefault="004D5E30" w:rsidP="00AB2223">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4DDEA0F8" w14:textId="77777777" w:rsidR="004D5E30" w:rsidRPr="00C71F73" w:rsidRDefault="00BD04ED" w:rsidP="00170834">
            <w:pPr>
              <w:pStyle w:val="Tabulasteksts"/>
              <w:spacing w:line="276" w:lineRule="auto"/>
              <w:rPr>
                <w:rFonts w:cs="Arial"/>
                <w:lang w:eastAsia="en-US"/>
              </w:rPr>
            </w:pPr>
            <w:r>
              <w:rPr>
                <w:rFonts w:cs="Arial"/>
                <w:lang w:eastAsia="en-US"/>
              </w:rPr>
              <w:t>Iedzīvotājs</w:t>
            </w:r>
          </w:p>
        </w:tc>
      </w:tr>
      <w:tr w:rsidR="004D5E30" w14:paraId="4DDEA0FB"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0FA" w14:textId="77777777" w:rsidR="004D5E30" w:rsidRDefault="004D5E30" w:rsidP="00170834">
            <w:pPr>
              <w:pStyle w:val="Tabulasteksts"/>
              <w:spacing w:line="276" w:lineRule="auto"/>
              <w:rPr>
                <w:rFonts w:cs="Arial"/>
                <w:b/>
                <w:lang w:eastAsia="en-US"/>
              </w:rPr>
            </w:pPr>
            <w:r>
              <w:rPr>
                <w:rFonts w:cs="Arial"/>
                <w:b/>
                <w:lang w:eastAsia="en-US"/>
              </w:rPr>
              <w:t>Apraksts</w:t>
            </w:r>
          </w:p>
        </w:tc>
      </w:tr>
      <w:tr w:rsidR="004D5E30" w14:paraId="4DDEA0FD"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0FC" w14:textId="77777777" w:rsidR="004D5E30" w:rsidRDefault="004D5E30" w:rsidP="004D5E30">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piekļuves saites ģenerēšanai un sūtīšanai norādītiem adresātiem.</w:t>
            </w:r>
          </w:p>
        </w:tc>
      </w:tr>
      <w:tr w:rsidR="004D5E30" w14:paraId="4DDEA0FF"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0FE" w14:textId="77777777" w:rsidR="004D5E30" w:rsidRDefault="004D5E30" w:rsidP="00170834">
            <w:pPr>
              <w:pStyle w:val="Tabulasteksts"/>
              <w:spacing w:line="276" w:lineRule="auto"/>
              <w:rPr>
                <w:rFonts w:cs="Arial"/>
                <w:b/>
                <w:lang w:eastAsia="en-US"/>
              </w:rPr>
            </w:pPr>
            <w:r>
              <w:rPr>
                <w:rFonts w:cs="Arial"/>
                <w:b/>
                <w:lang w:eastAsia="en-US"/>
              </w:rPr>
              <w:t>Ievada parametri</w:t>
            </w:r>
          </w:p>
        </w:tc>
      </w:tr>
      <w:tr w:rsidR="004D5E30" w14:paraId="4DDEA101"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00" w14:textId="77777777" w:rsidR="004D5E30" w:rsidRDefault="004D5E30" w:rsidP="00170834">
            <w:pPr>
              <w:pStyle w:val="Tabulasteksts"/>
              <w:spacing w:line="276" w:lineRule="auto"/>
              <w:rPr>
                <w:rFonts w:cs="Arial"/>
                <w:lang w:eastAsia="en-US"/>
              </w:rPr>
            </w:pPr>
            <w:r>
              <w:rPr>
                <w:rFonts w:cs="Arial"/>
              </w:rPr>
              <w:t>DNL identifikators</w:t>
            </w:r>
          </w:p>
        </w:tc>
      </w:tr>
      <w:tr w:rsidR="004D5E30" w14:paraId="4DDEA103"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02" w14:textId="77777777" w:rsidR="004D5E30" w:rsidRDefault="004D5E30" w:rsidP="00170834">
            <w:pPr>
              <w:pStyle w:val="Tabulasteksts"/>
              <w:spacing w:line="276" w:lineRule="auto"/>
              <w:rPr>
                <w:rFonts w:cs="Arial"/>
                <w:b/>
                <w:lang w:eastAsia="en-US"/>
              </w:rPr>
            </w:pPr>
            <w:r>
              <w:rPr>
                <w:rFonts w:cs="Arial"/>
                <w:b/>
                <w:lang w:eastAsia="en-US"/>
              </w:rPr>
              <w:t>Režīmi</w:t>
            </w:r>
          </w:p>
        </w:tc>
      </w:tr>
      <w:tr w:rsidR="004D5E30" w14:paraId="4DDEA105"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DDEA104" w14:textId="77777777" w:rsidR="004D5E30" w:rsidRDefault="004D5E30" w:rsidP="00170834">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rediģēšanas režīmā.</w:t>
            </w:r>
          </w:p>
        </w:tc>
      </w:tr>
      <w:tr w:rsidR="004D5E30" w14:paraId="4DDEA107"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06" w14:textId="77777777" w:rsidR="004D5E30" w:rsidRDefault="004D5E30" w:rsidP="00170834">
            <w:pPr>
              <w:pStyle w:val="Tabulasteksts"/>
              <w:spacing w:line="276" w:lineRule="auto"/>
              <w:rPr>
                <w:rFonts w:cs="Arial"/>
                <w:b/>
                <w:lang w:eastAsia="en-US"/>
              </w:rPr>
            </w:pPr>
            <w:r>
              <w:rPr>
                <w:rFonts w:cs="Arial"/>
                <w:b/>
                <w:lang w:eastAsia="en-US"/>
              </w:rPr>
              <w:t xml:space="preserve">Formas lauki </w:t>
            </w:r>
          </w:p>
        </w:tc>
      </w:tr>
      <w:tr w:rsidR="004D5E30" w14:paraId="4DDEA128" w14:textId="77777777" w:rsidTr="00122144">
        <w:trPr>
          <w:trHeight w:val="1339"/>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96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900"/>
              <w:gridCol w:w="1470"/>
              <w:gridCol w:w="2100"/>
              <w:gridCol w:w="1573"/>
              <w:gridCol w:w="1185"/>
              <w:gridCol w:w="1739"/>
            </w:tblGrid>
            <w:tr w:rsidR="004D5E30" w14:paraId="4DDEA10E" w14:textId="77777777" w:rsidTr="00122144">
              <w:trPr>
                <w:trHeight w:val="848"/>
                <w:tblHeader/>
                <w:jc w:val="center"/>
              </w:trPr>
              <w:tc>
                <w:tcPr>
                  <w:tcW w:w="900" w:type="dxa"/>
                  <w:tcBorders>
                    <w:top w:val="single" w:sz="4" w:space="0" w:color="BFBFBF"/>
                    <w:left w:val="single" w:sz="4" w:space="0" w:color="BFBFBF"/>
                    <w:bottom w:val="single" w:sz="4" w:space="0" w:color="BFBFBF"/>
                    <w:right w:val="single" w:sz="4" w:space="0" w:color="BFBFBF"/>
                  </w:tcBorders>
                  <w:hideMark/>
                </w:tcPr>
                <w:p w14:paraId="4DDEA108" w14:textId="77777777" w:rsidR="004D5E30" w:rsidRDefault="004D5E30" w:rsidP="00AB2223">
                  <w:pPr>
                    <w:pStyle w:val="Tabulasvirsraksts"/>
                  </w:pPr>
                  <w:r>
                    <w:t>Kods</w:t>
                  </w:r>
                </w:p>
              </w:tc>
              <w:tc>
                <w:tcPr>
                  <w:tcW w:w="1470" w:type="dxa"/>
                  <w:tcBorders>
                    <w:top w:val="single" w:sz="4" w:space="0" w:color="BFBFBF"/>
                    <w:left w:val="single" w:sz="4" w:space="0" w:color="BFBFBF"/>
                    <w:bottom w:val="single" w:sz="4" w:space="0" w:color="BFBFBF"/>
                    <w:right w:val="single" w:sz="4" w:space="0" w:color="BFBFBF"/>
                  </w:tcBorders>
                  <w:hideMark/>
                </w:tcPr>
                <w:p w14:paraId="4DDEA109" w14:textId="77777777" w:rsidR="004D5E30" w:rsidRDefault="004D5E30" w:rsidP="00AB2223">
                  <w:pPr>
                    <w:pStyle w:val="Tabulasvirsraksts"/>
                  </w:pPr>
                  <w:r>
                    <w:t>Lauka nosaukums</w:t>
                  </w:r>
                </w:p>
              </w:tc>
              <w:tc>
                <w:tcPr>
                  <w:tcW w:w="2100" w:type="dxa"/>
                  <w:tcBorders>
                    <w:top w:val="single" w:sz="4" w:space="0" w:color="BFBFBF"/>
                    <w:left w:val="single" w:sz="4" w:space="0" w:color="BFBFBF"/>
                    <w:bottom w:val="single" w:sz="4" w:space="0" w:color="BFBFBF"/>
                    <w:right w:val="single" w:sz="4" w:space="0" w:color="BFBFBF"/>
                  </w:tcBorders>
                  <w:hideMark/>
                </w:tcPr>
                <w:p w14:paraId="4DDEA10A" w14:textId="77777777" w:rsidR="004D5E30" w:rsidRDefault="004D5E30" w:rsidP="00AB2223">
                  <w:pPr>
                    <w:pStyle w:val="Tabulasvirsraksts"/>
                  </w:pPr>
                  <w:r>
                    <w:t>Aizpildes veids</w:t>
                  </w:r>
                </w:p>
              </w:tc>
              <w:tc>
                <w:tcPr>
                  <w:tcW w:w="1573" w:type="dxa"/>
                  <w:tcBorders>
                    <w:top w:val="single" w:sz="4" w:space="0" w:color="BFBFBF"/>
                    <w:left w:val="single" w:sz="4" w:space="0" w:color="BFBFBF"/>
                    <w:bottom w:val="single" w:sz="4" w:space="0" w:color="BFBFBF"/>
                    <w:right w:val="single" w:sz="4" w:space="0" w:color="BFBFBF"/>
                  </w:tcBorders>
                  <w:hideMark/>
                </w:tcPr>
                <w:p w14:paraId="4DDEA10B" w14:textId="77777777" w:rsidR="004D5E30" w:rsidRDefault="004D5E30" w:rsidP="00AB2223">
                  <w:pPr>
                    <w:pStyle w:val="Tabulasvirsraksts"/>
                  </w:pPr>
                  <w:r>
                    <w:t>Lauka apraksts (palīdzības teksts)</w:t>
                  </w:r>
                </w:p>
              </w:tc>
              <w:tc>
                <w:tcPr>
                  <w:tcW w:w="1185" w:type="dxa"/>
                  <w:tcBorders>
                    <w:top w:val="single" w:sz="4" w:space="0" w:color="BFBFBF"/>
                    <w:left w:val="single" w:sz="4" w:space="0" w:color="BFBFBF"/>
                    <w:bottom w:val="single" w:sz="4" w:space="0" w:color="BFBFBF"/>
                    <w:right w:val="single" w:sz="4" w:space="0" w:color="BFBFBF"/>
                  </w:tcBorders>
                  <w:hideMark/>
                </w:tcPr>
                <w:p w14:paraId="4DDEA10C" w14:textId="77777777" w:rsidR="004D5E30" w:rsidRDefault="004D5E30" w:rsidP="00AB2223">
                  <w:pPr>
                    <w:pStyle w:val="Tabulasvirsraksts"/>
                  </w:pPr>
                  <w:r>
                    <w:t>Obligātums</w:t>
                  </w:r>
                </w:p>
              </w:tc>
              <w:tc>
                <w:tcPr>
                  <w:tcW w:w="1739" w:type="dxa"/>
                  <w:tcBorders>
                    <w:top w:val="single" w:sz="4" w:space="0" w:color="BFBFBF"/>
                    <w:left w:val="single" w:sz="4" w:space="0" w:color="BFBFBF"/>
                    <w:bottom w:val="single" w:sz="4" w:space="0" w:color="BFBFBF"/>
                    <w:right w:val="single" w:sz="4" w:space="0" w:color="BFBFBF"/>
                  </w:tcBorders>
                  <w:hideMark/>
                </w:tcPr>
                <w:p w14:paraId="4DDEA10D" w14:textId="77777777" w:rsidR="004D5E30" w:rsidRDefault="004D5E30" w:rsidP="00AB2223">
                  <w:pPr>
                    <w:pStyle w:val="Tabulasvirsraksts"/>
                  </w:pPr>
                  <w:r>
                    <w:t>Noklusētā vērtība</w:t>
                  </w:r>
                </w:p>
              </w:tc>
            </w:tr>
            <w:tr w:rsidR="004D5E30" w14:paraId="4DDEA116" w14:textId="77777777" w:rsidTr="00122144">
              <w:trPr>
                <w:trHeight w:val="1377"/>
                <w:jc w:val="center"/>
              </w:trPr>
              <w:tc>
                <w:tcPr>
                  <w:tcW w:w="900" w:type="dxa"/>
                  <w:tcBorders>
                    <w:top w:val="single" w:sz="4" w:space="0" w:color="BFBFBF"/>
                    <w:left w:val="single" w:sz="4" w:space="0" w:color="BFBFBF"/>
                    <w:bottom w:val="single" w:sz="4" w:space="0" w:color="BFBFBF"/>
                    <w:right w:val="single" w:sz="4" w:space="0" w:color="BFBFBF"/>
                  </w:tcBorders>
                </w:tcPr>
                <w:p w14:paraId="4DDEA10F" w14:textId="77777777" w:rsidR="004D5E30" w:rsidRPr="00640921" w:rsidRDefault="004D5E30" w:rsidP="00AB2223">
                  <w:pPr>
                    <w:pStyle w:val="Tabulasteksts"/>
                  </w:pPr>
                  <w:r w:rsidRPr="00640921">
                    <w:t>DNL_UI0</w:t>
                  </w:r>
                  <w:r>
                    <w:t>8_REC</w:t>
                  </w:r>
                </w:p>
              </w:tc>
              <w:tc>
                <w:tcPr>
                  <w:tcW w:w="1470" w:type="dxa"/>
                  <w:tcBorders>
                    <w:top w:val="single" w:sz="4" w:space="0" w:color="BFBFBF"/>
                    <w:left w:val="single" w:sz="4" w:space="0" w:color="BFBFBF"/>
                    <w:bottom w:val="single" w:sz="4" w:space="0" w:color="BFBFBF"/>
                    <w:right w:val="single" w:sz="4" w:space="0" w:color="BFBFBF"/>
                  </w:tcBorders>
                </w:tcPr>
                <w:p w14:paraId="4DDEA110" w14:textId="400C6C0F" w:rsidR="004D5E30" w:rsidRPr="002F343D" w:rsidRDefault="005F623B" w:rsidP="00AB2223">
                  <w:pPr>
                    <w:pStyle w:val="Tabulasteksts"/>
                  </w:pPr>
                  <w:r>
                    <w:t>Sūtīt kam</w:t>
                  </w:r>
                </w:p>
              </w:tc>
              <w:tc>
                <w:tcPr>
                  <w:tcW w:w="2100" w:type="dxa"/>
                  <w:tcBorders>
                    <w:top w:val="single" w:sz="4" w:space="0" w:color="BFBFBF"/>
                    <w:left w:val="single" w:sz="4" w:space="0" w:color="BFBFBF"/>
                    <w:bottom w:val="single" w:sz="4" w:space="0" w:color="BFBFBF"/>
                    <w:right w:val="single" w:sz="4" w:space="0" w:color="BFBFBF"/>
                  </w:tcBorders>
                </w:tcPr>
                <w:p w14:paraId="4DDEA111" w14:textId="77777777" w:rsidR="004D5E30" w:rsidRDefault="004D5E30" w:rsidP="00AB2223">
                  <w:pPr>
                    <w:pStyle w:val="Tabulasteksts"/>
                    <w:rPr>
                      <w:rFonts w:cs="Arial"/>
                    </w:rPr>
                  </w:pPr>
                  <w:r>
                    <w:rPr>
                      <w:rFonts w:cs="Arial"/>
                    </w:rPr>
                    <w:t>I</w:t>
                  </w:r>
                  <w:r w:rsidRPr="002A3260">
                    <w:rPr>
                      <w:rFonts w:cs="Arial"/>
                    </w:rPr>
                    <w:t>evade no klaviatūras</w:t>
                  </w:r>
                </w:p>
                <w:p w14:paraId="4DDEA112" w14:textId="070FD586" w:rsidR="00A60EFD" w:rsidRPr="00B84AD3" w:rsidRDefault="00A60EFD" w:rsidP="008014C0">
                  <w:pPr>
                    <w:pStyle w:val="Tabulasteksts"/>
                    <w:rPr>
                      <w:rFonts w:cs="Arial"/>
                      <w:highlight w:val="yellow"/>
                    </w:rPr>
                  </w:pPr>
                  <w:r>
                    <w:rPr>
                      <w:rFonts w:cs="Arial"/>
                    </w:rPr>
                    <w:t>(</w:t>
                  </w:r>
                  <w:r w:rsidRPr="00A60EFD">
                    <w:rPr>
                      <w:rFonts w:cs="Arial"/>
                    </w:rPr>
                    <w:t xml:space="preserve">Lielie burti, mazie burti, cipari, punkts, </w:t>
                  </w:r>
                  <w:proofErr w:type="spellStart"/>
                  <w:r>
                    <w:rPr>
                      <w:rFonts w:cs="Arial"/>
                    </w:rPr>
                    <w:t>apakšsvītra</w:t>
                  </w:r>
                  <w:proofErr w:type="spellEnd"/>
                  <w:r>
                    <w:rPr>
                      <w:rFonts w:cs="Arial"/>
                    </w:rPr>
                    <w:t>, @, semikols</w:t>
                  </w:r>
                  <w:r w:rsidR="00122144">
                    <w:rPr>
                      <w:rFonts w:cs="Arial"/>
                    </w:rPr>
                    <w:t>, atstarpe</w:t>
                  </w:r>
                  <w:r>
                    <w:rPr>
                      <w:rFonts w:cs="Arial"/>
                    </w:rPr>
                    <w:t>)</w:t>
                  </w:r>
                </w:p>
              </w:tc>
              <w:tc>
                <w:tcPr>
                  <w:tcW w:w="1573" w:type="dxa"/>
                  <w:tcBorders>
                    <w:top w:val="single" w:sz="4" w:space="0" w:color="BFBFBF"/>
                    <w:left w:val="single" w:sz="4" w:space="0" w:color="BFBFBF"/>
                    <w:bottom w:val="single" w:sz="4" w:space="0" w:color="BFBFBF"/>
                    <w:right w:val="single" w:sz="4" w:space="0" w:color="BFBFBF"/>
                  </w:tcBorders>
                </w:tcPr>
                <w:p w14:paraId="4DDEA113" w14:textId="77777777" w:rsidR="004D5E30" w:rsidRPr="002F343D" w:rsidRDefault="004D5E30" w:rsidP="00AB2223">
                  <w:pPr>
                    <w:pStyle w:val="Tabulasteksts"/>
                  </w:pPr>
                  <w:r>
                    <w:t>e-pastu adreses, uz kurām tiks nosūtīta vēstule un DNL piekļuves saite</w:t>
                  </w:r>
                </w:p>
              </w:tc>
              <w:tc>
                <w:tcPr>
                  <w:tcW w:w="1185" w:type="dxa"/>
                  <w:tcBorders>
                    <w:top w:val="single" w:sz="4" w:space="0" w:color="BFBFBF"/>
                    <w:left w:val="single" w:sz="4" w:space="0" w:color="BFBFBF"/>
                    <w:bottom w:val="single" w:sz="4" w:space="0" w:color="BFBFBF"/>
                    <w:right w:val="single" w:sz="4" w:space="0" w:color="BFBFBF"/>
                  </w:tcBorders>
                </w:tcPr>
                <w:p w14:paraId="4DDEA114" w14:textId="77777777" w:rsidR="004D5E30" w:rsidRDefault="004D5E30" w:rsidP="00AB2223">
                  <w:pPr>
                    <w:pStyle w:val="Tabulasteksts"/>
                  </w:pPr>
                  <w:r>
                    <w:t>J</w:t>
                  </w:r>
                </w:p>
              </w:tc>
              <w:tc>
                <w:tcPr>
                  <w:tcW w:w="1739" w:type="dxa"/>
                  <w:tcBorders>
                    <w:top w:val="single" w:sz="4" w:space="0" w:color="BFBFBF"/>
                    <w:left w:val="single" w:sz="4" w:space="0" w:color="BFBFBF"/>
                    <w:bottom w:val="single" w:sz="4" w:space="0" w:color="BFBFBF"/>
                    <w:right w:val="single" w:sz="4" w:space="0" w:color="BFBFBF"/>
                  </w:tcBorders>
                </w:tcPr>
                <w:p w14:paraId="4DDEA115" w14:textId="77777777" w:rsidR="004D5E30" w:rsidRDefault="004D5E30" w:rsidP="00AB2223">
                  <w:pPr>
                    <w:pStyle w:val="Tabulasteksts"/>
                  </w:pPr>
                  <w:r>
                    <w:t>-</w:t>
                  </w:r>
                </w:p>
              </w:tc>
            </w:tr>
          </w:tbl>
          <w:p w14:paraId="13DE5884" w14:textId="77777777" w:rsidR="00122144" w:rsidRPr="00BB7582" w:rsidRDefault="00122144" w:rsidP="00122144">
            <w:pPr>
              <w:pStyle w:val="Tabulasteksts"/>
              <w:spacing w:line="276" w:lineRule="auto"/>
              <w:rPr>
                <w:rFonts w:cs="Arial"/>
                <w:lang w:eastAsia="en-US"/>
              </w:rPr>
            </w:pPr>
          </w:p>
          <w:p w14:paraId="3D2E73C5" w14:textId="7EB8A8BA" w:rsidR="00122144" w:rsidRPr="00122144" w:rsidRDefault="00122144" w:rsidP="00122144">
            <w:pPr>
              <w:pStyle w:val="Tabulasteksts"/>
              <w:spacing w:line="276" w:lineRule="auto"/>
              <w:jc w:val="both"/>
              <w:rPr>
                <w:rFonts w:cs="Arial"/>
                <w:lang w:eastAsia="en-US"/>
              </w:rPr>
            </w:pPr>
            <w:r w:rsidRPr="00BB7582">
              <w:rPr>
                <w:rFonts w:cs="Arial"/>
                <w:lang w:eastAsia="en-US"/>
              </w:rPr>
              <w:t xml:space="preserve">1. </w:t>
            </w:r>
            <w:r w:rsidRPr="00122144">
              <w:rPr>
                <w:rFonts w:cs="Arial"/>
                <w:lang w:eastAsia="en-US"/>
              </w:rPr>
              <w:t>Ievadformas augšējā daļā tiek izvietots informatīvs teksts: “Adresāts saņems piekļuves saiti ar darbnespējas lapas (DNL) datiem: Jūsu vārds, uzvārds, personas kods, DNL tips, DNL statuss, darbnespējas periodi. Piekļuves periods saitei ir ierobežots.”</w:t>
            </w:r>
          </w:p>
          <w:p w14:paraId="4DDEA127" w14:textId="2FBFDFC2" w:rsidR="00122144" w:rsidRPr="00BB7582" w:rsidRDefault="00122144" w:rsidP="00122144">
            <w:pPr>
              <w:pStyle w:val="Tabulasteksts"/>
              <w:spacing w:line="276" w:lineRule="auto"/>
              <w:jc w:val="both"/>
              <w:rPr>
                <w:rFonts w:cs="Arial"/>
                <w:lang w:eastAsia="en-US"/>
              </w:rPr>
            </w:pPr>
            <w:r w:rsidRPr="00122144">
              <w:rPr>
                <w:rFonts w:cs="Arial"/>
                <w:lang w:eastAsia="en-US"/>
              </w:rPr>
              <w:t xml:space="preserve">2, Zem lauka DNL_UI08_REC tiek rakstīts </w:t>
            </w:r>
            <w:proofErr w:type="spellStart"/>
            <w:r w:rsidRPr="00122144">
              <w:rPr>
                <w:rFonts w:cs="Arial"/>
                <w:lang w:eastAsia="en-US"/>
              </w:rPr>
              <w:t>palīgteksts</w:t>
            </w:r>
            <w:proofErr w:type="spellEnd"/>
            <w:r w:rsidRPr="00122144">
              <w:rPr>
                <w:rFonts w:cs="Arial"/>
                <w:lang w:eastAsia="en-US"/>
              </w:rPr>
              <w:t>: “e-pastu adreses atdalāmas ar semikolu vai atstarpi”</w:t>
            </w:r>
          </w:p>
        </w:tc>
      </w:tr>
      <w:tr w:rsidR="004D5E30" w14:paraId="4DDEA12A"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29" w14:textId="77777777" w:rsidR="004D5E30" w:rsidRDefault="004D5E30" w:rsidP="00170834">
            <w:pPr>
              <w:pStyle w:val="Tabulasteksts"/>
              <w:spacing w:line="276" w:lineRule="auto"/>
              <w:rPr>
                <w:rFonts w:cs="Arial"/>
                <w:b/>
                <w:lang w:eastAsia="en-US"/>
              </w:rPr>
            </w:pPr>
            <w:r>
              <w:rPr>
                <w:rFonts w:cs="Arial"/>
                <w:b/>
                <w:lang w:eastAsia="en-US"/>
              </w:rPr>
              <w:t>Validācijas</w:t>
            </w:r>
          </w:p>
        </w:tc>
      </w:tr>
      <w:tr w:rsidR="004D5E30" w:rsidRPr="00002061" w14:paraId="4DDEA12C"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0A7327E8" w14:textId="7ECEA081" w:rsidR="008832A3" w:rsidRDefault="00170834" w:rsidP="002F666B">
            <w:pPr>
              <w:pStyle w:val="Tabulasteksts"/>
              <w:numPr>
                <w:ilvl w:val="0"/>
                <w:numId w:val="39"/>
              </w:numPr>
              <w:spacing w:line="276" w:lineRule="auto"/>
              <w:rPr>
                <w:rFonts w:cs="Arial"/>
                <w:lang w:eastAsia="en-US"/>
              </w:rPr>
            </w:pPr>
            <w:r>
              <w:rPr>
                <w:rFonts w:cs="Arial"/>
                <w:lang w:eastAsia="en-US"/>
              </w:rPr>
              <w:t>E-pastu adreses</w:t>
            </w:r>
            <w:r w:rsidRPr="00FA51DD">
              <w:rPr>
                <w:rFonts w:cs="Arial"/>
                <w:lang w:eastAsia="en-US"/>
              </w:rPr>
              <w:t xml:space="preserve"> formāta validācija [58]</w:t>
            </w:r>
            <w:r w:rsidR="008832A3">
              <w:rPr>
                <w:rFonts w:cs="Arial"/>
                <w:lang w:eastAsia="en-US"/>
              </w:rPr>
              <w:t>,</w:t>
            </w:r>
          </w:p>
          <w:p w14:paraId="4DDEA12B" w14:textId="0FC4D815" w:rsidR="004D5E30" w:rsidRDefault="008832A3" w:rsidP="002F666B">
            <w:pPr>
              <w:pStyle w:val="Tabulasteksts"/>
              <w:numPr>
                <w:ilvl w:val="0"/>
                <w:numId w:val="39"/>
              </w:numPr>
              <w:spacing w:line="276" w:lineRule="auto"/>
              <w:rPr>
                <w:rFonts w:cs="Arial"/>
                <w:lang w:eastAsia="en-US"/>
              </w:rPr>
            </w:pPr>
            <w:r>
              <w:rPr>
                <w:rFonts w:cs="Arial"/>
                <w:lang w:eastAsia="en-US"/>
              </w:rPr>
              <w:t>Obligāto lauku validācija [58]</w:t>
            </w:r>
          </w:p>
        </w:tc>
      </w:tr>
      <w:tr w:rsidR="004D5E30" w14:paraId="4DDEA12E"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2D" w14:textId="77777777" w:rsidR="004D5E30" w:rsidRDefault="004D5E30" w:rsidP="00170834">
            <w:pPr>
              <w:pStyle w:val="Tabulasteksts"/>
              <w:spacing w:line="276" w:lineRule="auto"/>
              <w:rPr>
                <w:rFonts w:cs="Arial"/>
                <w:b/>
                <w:lang w:eastAsia="en-US"/>
              </w:rPr>
            </w:pPr>
            <w:r>
              <w:rPr>
                <w:rFonts w:cs="Arial"/>
                <w:b/>
                <w:lang w:eastAsia="en-US"/>
              </w:rPr>
              <w:t>Formas elementu funkcijas</w:t>
            </w:r>
          </w:p>
        </w:tc>
      </w:tr>
      <w:tr w:rsidR="004D5E30" w:rsidRPr="00A6109A" w14:paraId="4DDEA140" w14:textId="77777777" w:rsidTr="00170834">
        <w:trPr>
          <w:trHeight w:val="2654"/>
        </w:trPr>
        <w:tc>
          <w:tcPr>
            <w:tcW w:w="9315" w:type="dxa"/>
            <w:gridSpan w:val="2"/>
            <w:tcBorders>
              <w:top w:val="single" w:sz="4" w:space="0" w:color="auto"/>
              <w:left w:val="single" w:sz="4" w:space="0" w:color="auto"/>
              <w:bottom w:val="single" w:sz="4" w:space="0" w:color="auto"/>
              <w:right w:val="single" w:sz="4" w:space="0" w:color="auto"/>
            </w:tcBorders>
          </w:tcPr>
          <w:tbl>
            <w:tblPr>
              <w:tblW w:w="5000" w:type="pct"/>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54"/>
              <w:gridCol w:w="6257"/>
              <w:gridCol w:w="1278"/>
            </w:tblGrid>
            <w:tr w:rsidR="004D5E30" w14:paraId="4DDEA132" w14:textId="77777777" w:rsidTr="00170834">
              <w:trPr>
                <w:tblHeade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2F" w14:textId="77777777" w:rsidR="004D5E30" w:rsidRDefault="004D5E30" w:rsidP="00AB2223">
                  <w:pPr>
                    <w:pStyle w:val="Tabulasvirsraksts"/>
                  </w:pPr>
                  <w:proofErr w:type="spellStart"/>
                  <w:r>
                    <w:t>Saskarnes</w:t>
                  </w:r>
                  <w:proofErr w:type="spellEnd"/>
                  <w:r>
                    <w:t xml:space="preserve"> elements / notikums</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0" w14:textId="77777777" w:rsidR="004D5E30" w:rsidRDefault="004D5E30" w:rsidP="00AB2223">
                  <w:pPr>
                    <w:pStyle w:val="Tabulasvirsraksts"/>
                  </w:pPr>
                  <w:r>
                    <w:t>Funkcionalitāte</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1" w14:textId="77777777" w:rsidR="004D5E30" w:rsidRDefault="004D5E30" w:rsidP="00AB2223">
                  <w:pPr>
                    <w:pStyle w:val="Tabulasvirsraksts"/>
                  </w:pPr>
                  <w:r>
                    <w:t>Kad?</w:t>
                  </w:r>
                </w:p>
              </w:tc>
            </w:tr>
            <w:tr w:rsidR="004D5E30" w14:paraId="4DDEA13A" w14:textId="77777777" w:rsidTr="00170834">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3" w14:textId="77777777" w:rsidR="004D5E30" w:rsidRDefault="004D5E30" w:rsidP="00AB2223">
                  <w:pPr>
                    <w:pStyle w:val="Tabulasteksts"/>
                  </w:pPr>
                  <w:r>
                    <w:t>[Turpinā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4" w14:textId="77777777" w:rsidR="004D5E30" w:rsidRDefault="004D5E30" w:rsidP="002F666B">
                  <w:pPr>
                    <w:pStyle w:val="Tabulasteksts"/>
                    <w:numPr>
                      <w:ilvl w:val="0"/>
                      <w:numId w:val="40"/>
                    </w:numPr>
                    <w:spacing w:line="276" w:lineRule="auto"/>
                    <w:rPr>
                      <w:rFonts w:cs="Arial"/>
                      <w:smallCaps/>
                      <w:lang w:eastAsia="en-US"/>
                    </w:rPr>
                  </w:pPr>
                  <w:r>
                    <w:rPr>
                      <w:rFonts w:cs="Arial"/>
                    </w:rPr>
                    <w:t>Portāls veic lauku validācijas (skat. Validācijas). Ja validācija nav veiksmīga, Portāls attēlo norādi uz kļūdaino lauku un atbilstošu kļūdas ziņojumu [58].</w:t>
                  </w:r>
                </w:p>
                <w:p w14:paraId="4DDEA135" w14:textId="77777777" w:rsidR="004D5E30" w:rsidRDefault="004D5E30" w:rsidP="002F666B">
                  <w:pPr>
                    <w:pStyle w:val="Tabulasteksts"/>
                    <w:numPr>
                      <w:ilvl w:val="0"/>
                      <w:numId w:val="40"/>
                    </w:numPr>
                    <w:spacing w:line="276" w:lineRule="auto"/>
                    <w:rPr>
                      <w:rFonts w:cs="Arial"/>
                    </w:rPr>
                  </w:pPr>
                  <w:r>
                    <w:rPr>
                      <w:rFonts w:cs="Arial"/>
                    </w:rPr>
                    <w:t xml:space="preserve">Veiksmīgas validācijas gadījumā Portāls </w:t>
                  </w:r>
                  <w:proofErr w:type="spellStart"/>
                  <w:r>
                    <w:rPr>
                      <w:rFonts w:cs="Arial"/>
                    </w:rPr>
                    <w:t>nosūta</w:t>
                  </w:r>
                  <w:proofErr w:type="spellEnd"/>
                  <w:r>
                    <w:rPr>
                      <w:rFonts w:cs="Arial"/>
                    </w:rPr>
                    <w:t xml:space="preserve"> PN IS DNL moduļa apkalpei </w:t>
                  </w:r>
                  <w:proofErr w:type="spellStart"/>
                  <w:r>
                    <w:rPr>
                      <w:rFonts w:cs="Arial"/>
                    </w:rPr>
                    <w:t>pakalpei</w:t>
                  </w:r>
                  <w:proofErr w:type="spellEnd"/>
                  <w:r>
                    <w:rPr>
                      <w:rFonts w:cs="Arial"/>
                    </w:rPr>
                    <w:t xml:space="preserve"> </w:t>
                  </w:r>
                  <w:proofErr w:type="spellStart"/>
                  <w:r w:rsidR="00BF5CA7">
                    <w:rPr>
                      <w:rFonts w:cs="Arial"/>
                    </w:rPr>
                    <w:t>GetAccessCode</w:t>
                  </w:r>
                  <w:proofErr w:type="spellEnd"/>
                  <w:r>
                    <w:rPr>
                      <w:rFonts w:cs="Arial"/>
                    </w:rPr>
                    <w:t xml:space="preserve"> </w:t>
                  </w:r>
                  <w:r w:rsidR="00170834">
                    <w:rPr>
                      <w:rFonts w:cs="Arial"/>
                    </w:rPr>
                    <w:t>DNL piekļuves koda</w:t>
                  </w:r>
                  <w:r>
                    <w:rPr>
                      <w:rFonts w:cs="Arial"/>
                    </w:rPr>
                    <w:t xml:space="preserve"> izveides pieprasījumu, noformējot datu struktūru atbilstoši datu formā norādītām vērtībām un </w:t>
                  </w:r>
                  <w:proofErr w:type="spellStart"/>
                  <w:r w:rsidR="00BF5CA7">
                    <w:rPr>
                      <w:rFonts w:cs="Arial"/>
                    </w:rPr>
                    <w:t>GetAccessCode</w:t>
                  </w:r>
                  <w:proofErr w:type="spellEnd"/>
                  <w:r w:rsidR="00BF5CA7">
                    <w:rPr>
                      <w:rFonts w:cs="Arial"/>
                    </w:rPr>
                    <w:t xml:space="preserve"> </w:t>
                  </w:r>
                  <w:r>
                    <w:rPr>
                      <w:rFonts w:cs="Arial"/>
                    </w:rPr>
                    <w:t>ieejas parametriem.</w:t>
                  </w:r>
                </w:p>
                <w:p w14:paraId="4DDEA136" w14:textId="77777777" w:rsidR="00170834" w:rsidRDefault="00170834" w:rsidP="002F666B">
                  <w:pPr>
                    <w:pStyle w:val="Tabulasteksts"/>
                    <w:numPr>
                      <w:ilvl w:val="0"/>
                      <w:numId w:val="40"/>
                    </w:numPr>
                    <w:spacing w:line="276" w:lineRule="auto"/>
                    <w:rPr>
                      <w:rFonts w:cs="Arial"/>
                    </w:rPr>
                  </w:pPr>
                  <w:r>
                    <w:rPr>
                      <w:rFonts w:cs="Arial"/>
                    </w:rPr>
                    <w:t xml:space="preserve">Saņemot atbildi no </w:t>
                  </w:r>
                  <w:proofErr w:type="spellStart"/>
                  <w:r>
                    <w:rPr>
                      <w:rFonts w:cs="Arial"/>
                    </w:rPr>
                    <w:t>pakalpes</w:t>
                  </w:r>
                  <w:proofErr w:type="spellEnd"/>
                  <w:r>
                    <w:rPr>
                      <w:rFonts w:cs="Arial"/>
                    </w:rPr>
                    <w:t xml:space="preserve"> </w:t>
                  </w:r>
                  <w:proofErr w:type="spellStart"/>
                  <w:r w:rsidR="00BF5CA7">
                    <w:rPr>
                      <w:rFonts w:cs="Arial"/>
                    </w:rPr>
                    <w:t>GetAccessCode</w:t>
                  </w:r>
                  <w:proofErr w:type="spellEnd"/>
                  <w:r>
                    <w:rPr>
                      <w:rFonts w:cs="Arial"/>
                    </w:rPr>
                    <w:t>, Portāls izveido piekļuves saiti.</w:t>
                  </w:r>
                </w:p>
                <w:p w14:paraId="4DDEA137" w14:textId="2E996FEC" w:rsidR="00170834" w:rsidRPr="00570948" w:rsidRDefault="00170834" w:rsidP="002F666B">
                  <w:pPr>
                    <w:pStyle w:val="Tabulasteksts"/>
                    <w:numPr>
                      <w:ilvl w:val="0"/>
                      <w:numId w:val="40"/>
                    </w:numPr>
                    <w:spacing w:line="276" w:lineRule="auto"/>
                    <w:rPr>
                      <w:rFonts w:cs="Arial"/>
                    </w:rPr>
                  </w:pPr>
                  <w:r w:rsidRPr="00570948">
                    <w:rPr>
                      <w:rFonts w:cs="Arial"/>
                    </w:rPr>
                    <w:t xml:space="preserve">Portāls noformē un </w:t>
                  </w:r>
                  <w:proofErr w:type="spellStart"/>
                  <w:r w:rsidRPr="00570948">
                    <w:rPr>
                      <w:rFonts w:cs="Arial"/>
                    </w:rPr>
                    <w:t>nosūta</w:t>
                  </w:r>
                  <w:proofErr w:type="spellEnd"/>
                  <w:r w:rsidRPr="00570948">
                    <w:rPr>
                      <w:rFonts w:cs="Arial"/>
                    </w:rPr>
                    <w:t xml:space="preserve"> datu struktūru atbilstoši datu formā norādītām vērtībām un </w:t>
                  </w:r>
                  <w:r w:rsidR="00122144">
                    <w:rPr>
                      <w:rFonts w:cs="Arial"/>
                    </w:rPr>
                    <w:t xml:space="preserve">IP Apziņošanas servisa </w:t>
                  </w:r>
                  <w:r w:rsidR="00122144" w:rsidRPr="00DE1609">
                    <w:t xml:space="preserve"> </w:t>
                  </w:r>
                  <w:proofErr w:type="spellStart"/>
                  <w:r w:rsidR="00122144" w:rsidRPr="00DE1609">
                    <w:t>SendMessageSMTP</w:t>
                  </w:r>
                  <w:proofErr w:type="spellEnd"/>
                  <w:r w:rsidR="00122144">
                    <w:t xml:space="preserve"> [77]</w:t>
                  </w:r>
                  <w:r w:rsidR="00122144" w:rsidDel="00143F5F">
                    <w:rPr>
                      <w:rFonts w:cs="Arial"/>
                    </w:rPr>
                    <w:t xml:space="preserve"> </w:t>
                  </w:r>
                  <w:r w:rsidR="00122144">
                    <w:rPr>
                      <w:rFonts w:cs="Arial"/>
                    </w:rPr>
                    <w:t>ieejas parametriem.</w:t>
                  </w:r>
                </w:p>
                <w:p w14:paraId="02C21D65" w14:textId="601CD629" w:rsidR="00122144" w:rsidRDefault="00122144" w:rsidP="00122144">
                  <w:pPr>
                    <w:pStyle w:val="Tabulasteksts"/>
                    <w:numPr>
                      <w:ilvl w:val="0"/>
                      <w:numId w:val="40"/>
                    </w:numPr>
                    <w:spacing w:line="276" w:lineRule="auto"/>
                    <w:rPr>
                      <w:rFonts w:cs="Arial"/>
                    </w:rPr>
                  </w:pPr>
                  <w:r w:rsidRPr="00143F5F">
                    <w:rPr>
                      <w:rFonts w:cs="Arial"/>
                    </w:rPr>
                    <w:t xml:space="preserve"> Veiksmīgas IP Apziņošanas servisa </w:t>
                  </w:r>
                  <w:proofErr w:type="spellStart"/>
                  <w:r w:rsidRPr="00DE1609">
                    <w:t>SendMessageSMTP</w:t>
                  </w:r>
                  <w:proofErr w:type="spellEnd"/>
                  <w:r w:rsidRPr="00143F5F">
                    <w:rPr>
                      <w:rFonts w:cs="Arial"/>
                    </w:rPr>
                    <w:t xml:space="preserve"> [77] izpildes gadījumā Portāls attēlo saņemtu darbības apstiprinājumu</w:t>
                  </w:r>
                  <w:r>
                    <w:rPr>
                      <w:rFonts w:cs="Arial"/>
                    </w:rPr>
                    <w:t>, ka e-pasts nosūtīts veiksmīgi.</w:t>
                  </w:r>
                </w:p>
                <w:p w14:paraId="4DDEA138" w14:textId="6BEE6C81" w:rsidR="004D5E30" w:rsidRDefault="00122144" w:rsidP="00122144">
                  <w:pPr>
                    <w:pStyle w:val="Tabulasteksts"/>
                    <w:numPr>
                      <w:ilvl w:val="0"/>
                      <w:numId w:val="40"/>
                    </w:numPr>
                    <w:spacing w:line="276" w:lineRule="auto"/>
                    <w:rPr>
                      <w:rFonts w:cs="Arial"/>
                    </w:rPr>
                  </w:pPr>
                  <w:r>
                    <w:rPr>
                      <w:rFonts w:cs="Arial"/>
                    </w:rPr>
                    <w:t>Nev</w:t>
                  </w:r>
                  <w:r w:rsidRPr="00143F5F">
                    <w:rPr>
                      <w:rFonts w:cs="Arial"/>
                    </w:rPr>
                    <w:t xml:space="preserve">eiksmīgas IP Apziņošanas servisa </w:t>
                  </w:r>
                  <w:proofErr w:type="spellStart"/>
                  <w:r w:rsidRPr="00DE1609">
                    <w:t>SendMessageSMTP</w:t>
                  </w:r>
                  <w:proofErr w:type="spellEnd"/>
                  <w:r w:rsidRPr="00143F5F">
                    <w:rPr>
                      <w:rFonts w:cs="Arial"/>
                    </w:rPr>
                    <w:t xml:space="preserve"> [77] izpildes gadījumā</w:t>
                  </w:r>
                  <w:r>
                    <w:rPr>
                      <w:rFonts w:cs="Arial"/>
                      <w:lang w:eastAsia="en-US"/>
                    </w:rPr>
                    <w:t xml:space="preserve"> </w:t>
                  </w:r>
                  <w:r w:rsidRPr="00143F5F">
                    <w:rPr>
                      <w:rFonts w:cs="Arial"/>
                    </w:rPr>
                    <w:t xml:space="preserve">Portāls atgriež lietotāju uz formu </w:t>
                  </w:r>
                  <w:r w:rsidRPr="00143F5F">
                    <w:rPr>
                      <w:rFonts w:cs="Arial"/>
                      <w:lang w:eastAsia="en-US"/>
                    </w:rPr>
                    <w:t xml:space="preserve">DNL_UI03, kuras augšā attēlots paziņojums: “Tehnisku iemeslu dēļ e-pasta sūtīšana no portāla nav izdevusies, nosūtiet darba devējam šādu tekstu: “Mana darbnespējas lapa ir pieejama šeit: &lt;saite uz darbnespējas lapas datiem&gt;. Saite ir derīga līdz </w:t>
                  </w:r>
                  <w:proofErr w:type="spellStart"/>
                  <w:r w:rsidRPr="00143F5F">
                    <w:rPr>
                      <w:rFonts w:cs="Arial"/>
                      <w:lang w:eastAsia="en-US"/>
                    </w:rPr>
                    <w:t>dd.mm.gggg</w:t>
                  </w:r>
                  <w:proofErr w:type="spellEnd"/>
                  <w:r w:rsidRPr="00143F5F">
                    <w:rPr>
                      <w:rFonts w:cs="Arial"/>
                      <w:lang w:eastAsia="en-US"/>
                    </w:rPr>
                    <w:t>. Ar cieņu, VĀRDS UZVĀRDS”.</w:t>
                  </w:r>
                  <w:r>
                    <w:rPr>
                      <w:rFonts w:cs="Arial"/>
                      <w:lang w:eastAsia="en-US"/>
                    </w:rPr>
                    <w:t xml:space="preserve"> </w:t>
                  </w:r>
                  <w:r w:rsidRPr="00143F5F">
                    <w:rPr>
                      <w:rFonts w:cs="Arial"/>
                    </w:rPr>
                    <w:t>Ievadītie dati netiek dzēsti.</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9" w14:textId="77777777" w:rsidR="004D5E30" w:rsidRDefault="004D5E30" w:rsidP="00AB2223">
                  <w:pPr>
                    <w:pStyle w:val="Tabulasteksts"/>
                  </w:pPr>
                  <w:r>
                    <w:t>Vienmēr</w:t>
                  </w:r>
                </w:p>
              </w:tc>
            </w:tr>
            <w:tr w:rsidR="004D5E30" w14:paraId="4DDEA13E" w14:textId="77777777" w:rsidTr="00170834">
              <w:trPr>
                <w:jc w:val="center"/>
              </w:trPr>
              <w:tc>
                <w:tcPr>
                  <w:tcW w:w="85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B" w14:textId="77777777" w:rsidR="004D5E30" w:rsidRDefault="004D5E30" w:rsidP="00AB2223">
                  <w:pPr>
                    <w:pStyle w:val="Tabulasteksts"/>
                  </w:pPr>
                  <w:r>
                    <w:t>[Atcelt]</w:t>
                  </w:r>
                </w:p>
              </w:tc>
              <w:tc>
                <w:tcPr>
                  <w:tcW w:w="344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C" w14:textId="77777777" w:rsidR="004D5E30" w:rsidRDefault="004D5E30" w:rsidP="00170834">
                  <w:pPr>
                    <w:pStyle w:val="Tabulasteksts"/>
                    <w:spacing w:line="276" w:lineRule="auto"/>
                    <w:rPr>
                      <w:rFonts w:cs="Arial"/>
                    </w:rPr>
                  </w:pPr>
                  <w:r>
                    <w:rPr>
                      <w:rFonts w:cs="Arial"/>
                    </w:rPr>
                    <w:t>Aizver formu.</w:t>
                  </w:r>
                </w:p>
              </w:tc>
              <w:tc>
                <w:tcPr>
                  <w:tcW w:w="70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DDEA13D" w14:textId="77777777" w:rsidR="004D5E30" w:rsidRDefault="004D5E30" w:rsidP="00AB2223">
                  <w:pPr>
                    <w:pStyle w:val="Tabulasteksts"/>
                  </w:pPr>
                  <w:r>
                    <w:t>Vienmēr</w:t>
                  </w:r>
                </w:p>
              </w:tc>
            </w:tr>
          </w:tbl>
          <w:p w14:paraId="4DDEA13F" w14:textId="77777777" w:rsidR="004D5E30" w:rsidRDefault="004D5E30" w:rsidP="00170834">
            <w:pPr>
              <w:pStyle w:val="Tabulasteksts"/>
              <w:spacing w:line="276" w:lineRule="auto"/>
              <w:rPr>
                <w:rFonts w:cs="Arial"/>
                <w:lang w:eastAsia="en-US"/>
              </w:rPr>
            </w:pPr>
          </w:p>
        </w:tc>
      </w:tr>
      <w:tr w:rsidR="004D5E30" w:rsidRPr="00A6109A" w14:paraId="4DDEA142"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41" w14:textId="77777777" w:rsidR="004D5E30" w:rsidRDefault="004D5E30" w:rsidP="00170834">
            <w:pPr>
              <w:pStyle w:val="Tabulasteksts"/>
              <w:spacing w:line="276" w:lineRule="auto"/>
              <w:rPr>
                <w:rFonts w:cs="Arial"/>
                <w:b/>
                <w:lang w:eastAsia="en-US"/>
              </w:rPr>
            </w:pPr>
            <w:r>
              <w:rPr>
                <w:rFonts w:cs="Arial"/>
                <w:b/>
                <w:lang w:eastAsia="en-US"/>
              </w:rPr>
              <w:t>Navigācija</w:t>
            </w:r>
          </w:p>
        </w:tc>
      </w:tr>
      <w:tr w:rsidR="004D5E30" w:rsidRPr="00A6109A" w14:paraId="4DDEA144"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43" w14:textId="77777777" w:rsidR="004D5E30" w:rsidRDefault="004D5E30" w:rsidP="00170834">
            <w:pPr>
              <w:pStyle w:val="Tabulasteksts"/>
              <w:spacing w:line="276" w:lineRule="auto"/>
              <w:rPr>
                <w:rFonts w:cs="Arial"/>
                <w:lang w:eastAsia="en-US"/>
              </w:rPr>
            </w:pPr>
            <w:r w:rsidRPr="0049131B">
              <w:rPr>
                <w:rFonts w:cs="Arial"/>
                <w:lang w:eastAsia="en-US"/>
              </w:rPr>
              <w:t>Skat.</w:t>
            </w:r>
            <w:r>
              <w:rPr>
                <w:rFonts w:cs="Arial"/>
                <w:lang w:eastAsia="en-US"/>
              </w:rPr>
              <w:t xml:space="preserve"> </w:t>
            </w:r>
            <w:r w:rsidR="00BE7B5A">
              <w:rPr>
                <w:rFonts w:cs="Arial"/>
                <w:lang w:eastAsia="en-US"/>
              </w:rPr>
              <w:fldChar w:fldCharType="begin"/>
            </w:r>
            <w:r>
              <w:rPr>
                <w:rFonts w:cs="Arial"/>
                <w:lang w:eastAsia="en-US"/>
              </w:rPr>
              <w:instrText xml:space="preserve"> REF _Ref308990594 \h </w:instrText>
            </w:r>
            <w:r w:rsidR="00BE7B5A">
              <w:rPr>
                <w:rFonts w:cs="Arial"/>
                <w:lang w:eastAsia="en-US"/>
              </w:rPr>
            </w:r>
            <w:r w:rsidR="00BE7B5A">
              <w:rPr>
                <w:rFonts w:cs="Arial"/>
                <w:lang w:eastAsia="en-US"/>
              </w:rPr>
              <w:fldChar w:fldCharType="separate"/>
            </w:r>
            <w:r w:rsidR="001A1978">
              <w:rPr>
                <w:rFonts w:cs="Arial"/>
                <w:noProof/>
              </w:rPr>
              <w:t>1</w:t>
            </w:r>
            <w:r w:rsidR="00BE7B5A">
              <w:rPr>
                <w:rFonts w:cs="Arial"/>
                <w:lang w:eastAsia="en-US"/>
              </w:rPr>
              <w:fldChar w:fldCharType="end"/>
            </w:r>
            <w:r w:rsidRPr="0049131B">
              <w:rPr>
                <w:rFonts w:cs="Arial"/>
                <w:lang w:eastAsia="en-US"/>
              </w:rPr>
              <w:t>. attēlu</w:t>
            </w:r>
          </w:p>
        </w:tc>
      </w:tr>
      <w:tr w:rsidR="004D5E30" w:rsidRPr="00A6109A" w14:paraId="4DDEA146"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45" w14:textId="77777777" w:rsidR="004D5E30" w:rsidRDefault="004D5E30" w:rsidP="00170834">
            <w:pPr>
              <w:pStyle w:val="Tabulasteksts"/>
              <w:spacing w:line="276" w:lineRule="auto"/>
              <w:rPr>
                <w:rFonts w:cs="Arial"/>
                <w:b/>
                <w:lang w:eastAsia="en-US"/>
              </w:rPr>
            </w:pPr>
            <w:r>
              <w:rPr>
                <w:rFonts w:cs="Arial"/>
                <w:b/>
                <w:lang w:eastAsia="en-US"/>
              </w:rPr>
              <w:t>Izmantotās funkcijas/procedūras/WS</w:t>
            </w:r>
          </w:p>
        </w:tc>
      </w:tr>
      <w:tr w:rsidR="004D5E30" w14:paraId="4DDEA149"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DDEA147" w14:textId="77777777" w:rsidR="004D5E30" w:rsidRDefault="00BF5CA7" w:rsidP="002F666B">
            <w:pPr>
              <w:pStyle w:val="Tabulasteksts"/>
              <w:numPr>
                <w:ilvl w:val="0"/>
                <w:numId w:val="41"/>
              </w:numPr>
              <w:spacing w:line="276" w:lineRule="auto"/>
              <w:rPr>
                <w:rFonts w:cs="Arial"/>
                <w:lang w:eastAsia="en-US"/>
              </w:rPr>
            </w:pPr>
            <w:proofErr w:type="spellStart"/>
            <w:r>
              <w:rPr>
                <w:rFonts w:cs="Arial"/>
              </w:rPr>
              <w:t>GetAccessCode</w:t>
            </w:r>
            <w:proofErr w:type="spellEnd"/>
            <w:r>
              <w:rPr>
                <w:rFonts w:cs="Arial"/>
              </w:rPr>
              <w:t xml:space="preserve"> </w:t>
            </w:r>
            <w:r w:rsidR="00170834">
              <w:rPr>
                <w:rFonts w:cs="Arial"/>
              </w:rPr>
              <w:t>[8];</w:t>
            </w:r>
          </w:p>
          <w:p w14:paraId="4DDEA148" w14:textId="4D50DB87" w:rsidR="00170834" w:rsidRPr="007155A9" w:rsidRDefault="00170834" w:rsidP="00122144">
            <w:pPr>
              <w:pStyle w:val="Tabulasteksts"/>
              <w:numPr>
                <w:ilvl w:val="0"/>
                <w:numId w:val="41"/>
              </w:numPr>
              <w:spacing w:line="276" w:lineRule="auto"/>
              <w:rPr>
                <w:rFonts w:cs="Arial"/>
                <w:lang w:eastAsia="en-US"/>
              </w:rPr>
            </w:pPr>
            <w:r w:rsidRPr="001A1978">
              <w:rPr>
                <w:rFonts w:cs="Arial"/>
              </w:rPr>
              <w:t xml:space="preserve">IP </w:t>
            </w:r>
            <w:r w:rsidR="00122144">
              <w:rPr>
                <w:rFonts w:cs="Arial"/>
              </w:rPr>
              <w:t xml:space="preserve"> Apziņošanas serviss </w:t>
            </w:r>
            <w:proofErr w:type="spellStart"/>
            <w:r w:rsidR="00122144" w:rsidRPr="00DE1609">
              <w:t>SendMessageSMTP</w:t>
            </w:r>
            <w:proofErr w:type="spellEnd"/>
            <w:r w:rsidRPr="001A1978">
              <w:rPr>
                <w:rFonts w:cs="Arial"/>
              </w:rPr>
              <w:t xml:space="preserve"> [</w:t>
            </w:r>
            <w:r w:rsidR="00FA475B" w:rsidRPr="001A1978">
              <w:rPr>
                <w:rFonts w:cs="Arial"/>
              </w:rPr>
              <w:t>77</w:t>
            </w:r>
            <w:r w:rsidRPr="001A1978">
              <w:rPr>
                <w:rFonts w:cs="Arial"/>
              </w:rPr>
              <w:t>];</w:t>
            </w:r>
          </w:p>
        </w:tc>
      </w:tr>
    </w:tbl>
    <w:p w14:paraId="4DDEA14A" w14:textId="379A57B0" w:rsidR="004E25DD" w:rsidRPr="002528AE" w:rsidRDefault="004E25DD" w:rsidP="004E25DD">
      <w:pPr>
        <w:pStyle w:val="Heading3"/>
        <w:rPr>
          <w:color w:val="000000" w:themeColor="text1"/>
        </w:rPr>
      </w:pPr>
      <w:bookmarkStart w:id="111" w:name="_Ref309036491"/>
      <w:bookmarkStart w:id="112" w:name="_Toc454376272"/>
      <w:r w:rsidRPr="002528AE">
        <w:rPr>
          <w:color w:val="000000" w:themeColor="text1"/>
        </w:rPr>
        <w:lastRenderedPageBreak/>
        <w:t>DNL_UI09 DNL dati darba</w:t>
      </w:r>
      <w:r w:rsidR="005F623B">
        <w:rPr>
          <w:color w:val="000000" w:themeColor="text1"/>
        </w:rPr>
        <w:t xml:space="preserve"> </w:t>
      </w:r>
      <w:r w:rsidRPr="002528AE">
        <w:rPr>
          <w:color w:val="000000" w:themeColor="text1"/>
        </w:rPr>
        <w:t>devējiem</w:t>
      </w:r>
      <w:bookmarkEnd w:id="111"/>
      <w:bookmarkEnd w:id="112"/>
    </w:p>
    <w:p w14:paraId="4DDEA14B" w14:textId="77777777" w:rsidR="004E25DD" w:rsidRPr="00557C57" w:rsidRDefault="00352C0D" w:rsidP="00A46EED">
      <w:r>
        <w:rPr>
          <w:noProof/>
        </w:rPr>
        <w:drawing>
          <wp:inline distT="0" distB="0" distL="0" distR="0" wp14:anchorId="4DDEA223" wp14:editId="4DDEA224">
            <wp:extent cx="5276850" cy="194310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5276850" cy="1943100"/>
                    </a:xfrm>
                    <a:prstGeom prst="rect">
                      <a:avLst/>
                    </a:prstGeom>
                    <a:noFill/>
                    <a:ln w="9525">
                      <a:noFill/>
                      <a:miter lim="800000"/>
                      <a:headEnd/>
                      <a:tailEnd/>
                    </a:ln>
                  </pic:spPr>
                </pic:pic>
              </a:graphicData>
            </a:graphic>
          </wp:inline>
        </w:drawing>
      </w:r>
    </w:p>
    <w:p w14:paraId="4DDEA14C" w14:textId="3202B4D1" w:rsidR="004E25DD" w:rsidRDefault="00BE7B5A" w:rsidP="004E25DD">
      <w:pPr>
        <w:pStyle w:val="Attelanosaukums"/>
        <w:rPr>
          <w:color w:val="000000" w:themeColor="text1"/>
        </w:rPr>
      </w:pPr>
      <w:r w:rsidRPr="0049131B">
        <w:rPr>
          <w:rFonts w:cs="Arial"/>
          <w:szCs w:val="18"/>
        </w:rPr>
        <w:fldChar w:fldCharType="begin"/>
      </w:r>
      <w:r w:rsidR="004E25DD" w:rsidRPr="0049131B">
        <w:rPr>
          <w:rFonts w:cs="Arial"/>
          <w:szCs w:val="18"/>
        </w:rPr>
        <w:instrText xml:space="preserve"> SEQ Ilustrācija \* ARABIC </w:instrText>
      </w:r>
      <w:r w:rsidRPr="0049131B">
        <w:rPr>
          <w:rFonts w:cs="Arial"/>
          <w:szCs w:val="18"/>
        </w:rPr>
        <w:fldChar w:fldCharType="separate"/>
      </w:r>
      <w:bookmarkStart w:id="113" w:name="_Toc483386045"/>
      <w:r w:rsidR="00122144">
        <w:rPr>
          <w:rFonts w:cs="Arial"/>
          <w:noProof/>
          <w:szCs w:val="18"/>
        </w:rPr>
        <w:t>23</w:t>
      </w:r>
      <w:r w:rsidRPr="0049131B">
        <w:rPr>
          <w:rFonts w:cs="Arial"/>
          <w:szCs w:val="18"/>
        </w:rPr>
        <w:fldChar w:fldCharType="end"/>
      </w:r>
      <w:r w:rsidR="004E25DD" w:rsidRPr="0049131B">
        <w:rPr>
          <w:rFonts w:cs="Arial"/>
        </w:rPr>
        <w:t xml:space="preserve">. </w:t>
      </w:r>
      <w:r w:rsidR="004E25DD" w:rsidRPr="00FD1098">
        <w:rPr>
          <w:rFonts w:cs="Arial"/>
        </w:rPr>
        <w:t xml:space="preserve">attēls. </w:t>
      </w:r>
      <w:r w:rsidR="004E25DD">
        <w:rPr>
          <w:color w:val="000000" w:themeColor="text1"/>
        </w:rPr>
        <w:t>DNL dati darba</w:t>
      </w:r>
      <w:r w:rsidR="005F623B">
        <w:rPr>
          <w:color w:val="000000" w:themeColor="text1"/>
        </w:rPr>
        <w:t xml:space="preserve"> </w:t>
      </w:r>
      <w:r w:rsidR="004E25DD">
        <w:rPr>
          <w:color w:val="000000" w:themeColor="text1"/>
        </w:rPr>
        <w:t>devējiem</w:t>
      </w:r>
      <w:bookmarkEnd w:id="113"/>
    </w:p>
    <w:p w14:paraId="4DDEA14D" w14:textId="77777777" w:rsidR="00A46EED" w:rsidRDefault="00A46EED" w:rsidP="00A46EED"/>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4D5E30" w14:paraId="4DDEA150"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14E" w14:textId="77777777" w:rsidR="004D5E30" w:rsidRDefault="004D5E30" w:rsidP="00170834">
            <w:pPr>
              <w:pStyle w:val="Tabulasvirsraksts"/>
              <w:spacing w:line="276" w:lineRule="auto"/>
              <w:jc w:val="left"/>
              <w:rPr>
                <w:rFonts w:cs="Arial"/>
                <w:lang w:eastAsia="en-US"/>
              </w:rPr>
            </w:pPr>
            <w:r>
              <w:rPr>
                <w:rFonts w:cs="Arial"/>
                <w:lang w:eastAsia="en-US"/>
              </w:rPr>
              <w:t>Identifikators</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14:paraId="4DDEA14F" w14:textId="77777777" w:rsidR="004D5E30" w:rsidRPr="00C71F73" w:rsidRDefault="00391CCE" w:rsidP="00170834">
            <w:pPr>
              <w:pStyle w:val="Tabulasvirsraksts"/>
              <w:spacing w:line="276" w:lineRule="auto"/>
              <w:jc w:val="left"/>
              <w:rPr>
                <w:rFonts w:cs="Arial"/>
                <w:b w:val="0"/>
                <w:lang w:eastAsia="en-US"/>
              </w:rPr>
            </w:pPr>
            <w:r>
              <w:rPr>
                <w:rFonts w:cs="Arial"/>
                <w:b w:val="0"/>
                <w:lang w:eastAsia="en-US"/>
              </w:rPr>
              <w:t>DNL</w:t>
            </w:r>
            <w:r w:rsidR="004D5E30" w:rsidRPr="00C71F73">
              <w:rPr>
                <w:rFonts w:cs="Arial"/>
                <w:b w:val="0"/>
                <w:lang w:eastAsia="en-US"/>
              </w:rPr>
              <w:t>_UI0</w:t>
            </w:r>
            <w:r w:rsidR="00170834">
              <w:rPr>
                <w:rFonts w:cs="Arial"/>
                <w:b w:val="0"/>
                <w:lang w:eastAsia="en-US"/>
              </w:rPr>
              <w:t>9</w:t>
            </w:r>
          </w:p>
        </w:tc>
      </w:tr>
      <w:tr w:rsidR="004D5E30" w14:paraId="4DDEA153"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151" w14:textId="77777777" w:rsidR="004D5E30" w:rsidRDefault="004D5E30" w:rsidP="00AB2223">
            <w:pPr>
              <w:pStyle w:val="Tabulasteksts"/>
              <w:spacing w:line="276" w:lineRule="auto"/>
              <w:rPr>
                <w:rFonts w:cs="Arial"/>
                <w:b/>
                <w:lang w:eastAsia="en-US"/>
              </w:rPr>
            </w:pPr>
            <w:r>
              <w:rPr>
                <w:rFonts w:cs="Arial"/>
                <w:b/>
                <w:lang w:eastAsia="en-US"/>
              </w:rPr>
              <w:t>Nosaukums</w:t>
            </w:r>
          </w:p>
        </w:tc>
        <w:tc>
          <w:tcPr>
            <w:tcW w:w="6657" w:type="dxa"/>
            <w:tcBorders>
              <w:top w:val="single" w:sz="4" w:space="0" w:color="auto"/>
              <w:left w:val="single" w:sz="4" w:space="0" w:color="auto"/>
              <w:bottom w:val="single" w:sz="4" w:space="0" w:color="auto"/>
              <w:right w:val="single" w:sz="4" w:space="0" w:color="auto"/>
            </w:tcBorders>
            <w:hideMark/>
          </w:tcPr>
          <w:p w14:paraId="4DDEA152" w14:textId="4BFC627A" w:rsidR="004D5E30" w:rsidRPr="00C71F73" w:rsidRDefault="004D5E30" w:rsidP="00170834">
            <w:pPr>
              <w:pStyle w:val="Tabulasvirsraksts"/>
              <w:spacing w:line="276" w:lineRule="auto"/>
              <w:jc w:val="left"/>
              <w:rPr>
                <w:rFonts w:cs="Arial"/>
                <w:lang w:eastAsia="en-US"/>
              </w:rPr>
            </w:pPr>
            <w:r>
              <w:rPr>
                <w:rFonts w:cs="Arial"/>
                <w:b w:val="0"/>
                <w:lang w:eastAsia="en-US"/>
              </w:rPr>
              <w:t>DNL</w:t>
            </w:r>
            <w:r w:rsidR="00170834">
              <w:rPr>
                <w:rFonts w:cs="Arial"/>
                <w:b w:val="0"/>
                <w:lang w:eastAsia="en-US"/>
              </w:rPr>
              <w:t xml:space="preserve"> dati darba</w:t>
            </w:r>
            <w:r w:rsidR="005F623B">
              <w:rPr>
                <w:rFonts w:cs="Arial"/>
                <w:b w:val="0"/>
                <w:lang w:eastAsia="en-US"/>
              </w:rPr>
              <w:t xml:space="preserve"> </w:t>
            </w:r>
            <w:r w:rsidR="00170834">
              <w:rPr>
                <w:rFonts w:cs="Arial"/>
                <w:b w:val="0"/>
                <w:lang w:eastAsia="en-US"/>
              </w:rPr>
              <w:t>devējiem</w:t>
            </w:r>
          </w:p>
        </w:tc>
      </w:tr>
      <w:tr w:rsidR="004D5E30" w14:paraId="4DDEA156" w14:textId="77777777" w:rsidTr="00170834">
        <w:tc>
          <w:tcPr>
            <w:tcW w:w="2658" w:type="dxa"/>
            <w:tcBorders>
              <w:top w:val="single" w:sz="4" w:space="0" w:color="auto"/>
              <w:left w:val="single" w:sz="4" w:space="0" w:color="auto"/>
              <w:bottom w:val="single" w:sz="4" w:space="0" w:color="auto"/>
              <w:right w:val="single" w:sz="4" w:space="0" w:color="auto"/>
            </w:tcBorders>
            <w:shd w:val="clear" w:color="auto" w:fill="8C9EB4"/>
            <w:hideMark/>
          </w:tcPr>
          <w:p w14:paraId="4DDEA154" w14:textId="77777777" w:rsidR="004D5E30" w:rsidRDefault="004D5E30" w:rsidP="00AB2223">
            <w:pPr>
              <w:pStyle w:val="Tabulasteksts"/>
              <w:spacing w:line="276" w:lineRule="auto"/>
              <w:rPr>
                <w:rFonts w:cs="Arial"/>
                <w:b/>
                <w:lang w:eastAsia="en-US"/>
              </w:rPr>
            </w:pPr>
            <w:r>
              <w:rPr>
                <w:rFonts w:cs="Arial"/>
                <w:b/>
                <w:lang w:eastAsia="en-US"/>
              </w:rPr>
              <w:t>Lietotājs</w:t>
            </w:r>
          </w:p>
        </w:tc>
        <w:tc>
          <w:tcPr>
            <w:tcW w:w="6657" w:type="dxa"/>
            <w:tcBorders>
              <w:top w:val="single" w:sz="4" w:space="0" w:color="auto"/>
              <w:left w:val="single" w:sz="4" w:space="0" w:color="auto"/>
              <w:bottom w:val="single" w:sz="4" w:space="0" w:color="auto"/>
              <w:right w:val="single" w:sz="4" w:space="0" w:color="auto"/>
            </w:tcBorders>
            <w:hideMark/>
          </w:tcPr>
          <w:p w14:paraId="4DDEA155" w14:textId="77777777" w:rsidR="004D5E30" w:rsidRPr="00C71F73" w:rsidRDefault="00170834" w:rsidP="00170834">
            <w:pPr>
              <w:pStyle w:val="Tabulasteksts"/>
              <w:spacing w:line="276" w:lineRule="auto"/>
              <w:rPr>
                <w:rFonts w:cs="Arial"/>
                <w:lang w:eastAsia="en-US"/>
              </w:rPr>
            </w:pPr>
            <w:r>
              <w:rPr>
                <w:rFonts w:cs="Arial"/>
                <w:lang w:eastAsia="en-US"/>
              </w:rPr>
              <w:t>Neautentificēts lietotājs</w:t>
            </w:r>
          </w:p>
        </w:tc>
      </w:tr>
      <w:tr w:rsidR="004D5E30" w14:paraId="4DDEA158"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57" w14:textId="77777777" w:rsidR="004D5E30" w:rsidRDefault="004D5E30" w:rsidP="00170834">
            <w:pPr>
              <w:pStyle w:val="Tabulasteksts"/>
              <w:spacing w:line="276" w:lineRule="auto"/>
              <w:rPr>
                <w:rFonts w:cs="Arial"/>
                <w:b/>
                <w:lang w:eastAsia="en-US"/>
              </w:rPr>
            </w:pPr>
            <w:r>
              <w:rPr>
                <w:rFonts w:cs="Arial"/>
                <w:b/>
                <w:lang w:eastAsia="en-US"/>
              </w:rPr>
              <w:t>Apraksts</w:t>
            </w:r>
          </w:p>
        </w:tc>
      </w:tr>
      <w:tr w:rsidR="004D5E30" w14:paraId="4DDEA15A"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59" w14:textId="77777777" w:rsidR="004D5E30" w:rsidRDefault="004D5E30" w:rsidP="00170834">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aredzēta DNL </w:t>
            </w:r>
            <w:r w:rsidR="00170834">
              <w:rPr>
                <w:rFonts w:cs="Arial"/>
                <w:lang w:eastAsia="en-US"/>
              </w:rPr>
              <w:t>datu attēlošanai caur piekļuves saiti.</w:t>
            </w:r>
          </w:p>
        </w:tc>
      </w:tr>
      <w:tr w:rsidR="004D5E30" w14:paraId="4DDEA15C"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5B" w14:textId="77777777" w:rsidR="004D5E30" w:rsidRDefault="004D5E30" w:rsidP="00170834">
            <w:pPr>
              <w:pStyle w:val="Tabulasteksts"/>
              <w:spacing w:line="276" w:lineRule="auto"/>
              <w:rPr>
                <w:rFonts w:cs="Arial"/>
                <w:b/>
                <w:lang w:eastAsia="en-US"/>
              </w:rPr>
            </w:pPr>
            <w:r>
              <w:rPr>
                <w:rFonts w:cs="Arial"/>
                <w:b/>
                <w:lang w:eastAsia="en-US"/>
              </w:rPr>
              <w:t>Ievada parametri</w:t>
            </w:r>
          </w:p>
        </w:tc>
      </w:tr>
      <w:tr w:rsidR="004D5E30" w14:paraId="4DDEA15E"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5D" w14:textId="77777777" w:rsidR="004D5E30" w:rsidRDefault="00756848" w:rsidP="00BF5CA7">
            <w:pPr>
              <w:pStyle w:val="Tabulasteksts"/>
              <w:spacing w:line="276" w:lineRule="auto"/>
              <w:rPr>
                <w:rFonts w:cs="Arial"/>
                <w:lang w:eastAsia="en-US"/>
              </w:rPr>
            </w:pPr>
            <w:r>
              <w:rPr>
                <w:rFonts w:cs="Arial"/>
              </w:rPr>
              <w:t xml:space="preserve">PN IS DNL moduļa </w:t>
            </w:r>
            <w:proofErr w:type="spellStart"/>
            <w:r>
              <w:rPr>
                <w:rFonts w:cs="Arial"/>
              </w:rPr>
              <w:t>pakalpes</w:t>
            </w:r>
            <w:proofErr w:type="spellEnd"/>
            <w:r>
              <w:rPr>
                <w:rFonts w:cs="Arial"/>
              </w:rPr>
              <w:t xml:space="preserve"> </w:t>
            </w:r>
            <w:proofErr w:type="spellStart"/>
            <w:r w:rsidR="00BF5CA7">
              <w:t>GetDnlByAccessCode</w:t>
            </w:r>
            <w:proofErr w:type="spellEnd"/>
            <w:r>
              <w:rPr>
                <w:rFonts w:cs="Arial"/>
              </w:rPr>
              <w:t xml:space="preserve"> izejas parametri.</w:t>
            </w:r>
          </w:p>
        </w:tc>
      </w:tr>
      <w:tr w:rsidR="004D5E30" w14:paraId="4DDEA160"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5F" w14:textId="77777777" w:rsidR="004D5E30" w:rsidRDefault="004D5E30" w:rsidP="00170834">
            <w:pPr>
              <w:pStyle w:val="Tabulasteksts"/>
              <w:spacing w:line="276" w:lineRule="auto"/>
              <w:rPr>
                <w:rFonts w:cs="Arial"/>
                <w:b/>
                <w:lang w:eastAsia="en-US"/>
              </w:rPr>
            </w:pPr>
            <w:r>
              <w:rPr>
                <w:rFonts w:cs="Arial"/>
                <w:b/>
                <w:lang w:eastAsia="en-US"/>
              </w:rPr>
              <w:t>Režīmi</w:t>
            </w:r>
          </w:p>
        </w:tc>
      </w:tr>
      <w:tr w:rsidR="004D5E30" w14:paraId="4DDEA162"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DDEA161" w14:textId="77777777" w:rsidR="004D5E30" w:rsidRDefault="004D5E30" w:rsidP="00756848">
            <w:pPr>
              <w:pStyle w:val="Tabulasteksts"/>
              <w:spacing w:line="276" w:lineRule="auto"/>
              <w:rPr>
                <w:rFonts w:cs="Arial"/>
                <w:lang w:eastAsia="en-US"/>
              </w:rPr>
            </w:pPr>
            <w:r>
              <w:rPr>
                <w:rFonts w:cs="Arial"/>
                <w:lang w:eastAsia="en-US"/>
              </w:rPr>
              <w:t xml:space="preserve">Lietotāju </w:t>
            </w:r>
            <w:proofErr w:type="spellStart"/>
            <w:r>
              <w:rPr>
                <w:rFonts w:cs="Arial"/>
                <w:lang w:eastAsia="en-US"/>
              </w:rPr>
              <w:t>saskarne</w:t>
            </w:r>
            <w:proofErr w:type="spellEnd"/>
            <w:r>
              <w:rPr>
                <w:rFonts w:cs="Arial"/>
                <w:lang w:eastAsia="en-US"/>
              </w:rPr>
              <w:t xml:space="preserve"> ir pieejama datu </w:t>
            </w:r>
            <w:r w:rsidR="00756848">
              <w:rPr>
                <w:rFonts w:cs="Arial"/>
                <w:lang w:eastAsia="en-US"/>
              </w:rPr>
              <w:t>attēlošanas</w:t>
            </w:r>
            <w:r>
              <w:rPr>
                <w:rFonts w:cs="Arial"/>
                <w:lang w:eastAsia="en-US"/>
              </w:rPr>
              <w:t xml:space="preserve"> režīmā.</w:t>
            </w:r>
          </w:p>
        </w:tc>
      </w:tr>
      <w:tr w:rsidR="004D5E30" w14:paraId="4DDEA164"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63" w14:textId="77777777" w:rsidR="004D5E30" w:rsidRDefault="004D5E30" w:rsidP="00170834">
            <w:pPr>
              <w:pStyle w:val="Tabulasteksts"/>
              <w:spacing w:line="276" w:lineRule="auto"/>
              <w:rPr>
                <w:rFonts w:cs="Arial"/>
                <w:b/>
                <w:lang w:eastAsia="en-US"/>
              </w:rPr>
            </w:pPr>
            <w:r>
              <w:rPr>
                <w:rFonts w:cs="Arial"/>
                <w:b/>
                <w:lang w:eastAsia="en-US"/>
              </w:rPr>
              <w:t xml:space="preserve">Formas lauki </w:t>
            </w:r>
          </w:p>
        </w:tc>
      </w:tr>
      <w:tr w:rsidR="004D5E30" w14:paraId="4DDEA1A5" w14:textId="77777777" w:rsidTr="00170834">
        <w:trPr>
          <w:trHeight w:val="590"/>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tcPr>
          <w:tbl>
            <w:tblPr>
              <w:tblW w:w="88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93"/>
              <w:gridCol w:w="1458"/>
              <w:gridCol w:w="2083"/>
              <w:gridCol w:w="1560"/>
              <w:gridCol w:w="1176"/>
              <w:gridCol w:w="1725"/>
            </w:tblGrid>
            <w:tr w:rsidR="004D5E30" w14:paraId="4DDEA16B" w14:textId="77777777" w:rsidTr="00170834">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4DDEA165" w14:textId="77777777" w:rsidR="004D5E30" w:rsidRDefault="004D5E30" w:rsidP="00AB2223">
                  <w:pPr>
                    <w:pStyle w:val="Tabulasvirsraksts"/>
                  </w:pPr>
                  <w:r>
                    <w:t>Kods</w:t>
                  </w:r>
                </w:p>
              </w:tc>
              <w:tc>
                <w:tcPr>
                  <w:tcW w:w="1458" w:type="dxa"/>
                  <w:tcBorders>
                    <w:top w:val="single" w:sz="4" w:space="0" w:color="BFBFBF"/>
                    <w:left w:val="single" w:sz="4" w:space="0" w:color="BFBFBF"/>
                    <w:bottom w:val="single" w:sz="4" w:space="0" w:color="BFBFBF"/>
                    <w:right w:val="single" w:sz="4" w:space="0" w:color="BFBFBF"/>
                  </w:tcBorders>
                  <w:hideMark/>
                </w:tcPr>
                <w:p w14:paraId="4DDEA166" w14:textId="77777777" w:rsidR="004D5E30" w:rsidRDefault="004D5E30" w:rsidP="00AB2223">
                  <w:pPr>
                    <w:pStyle w:val="Tabulasvirsraksts"/>
                  </w:pPr>
                  <w:r>
                    <w:t>Lauka nosaukums</w:t>
                  </w:r>
                </w:p>
              </w:tc>
              <w:tc>
                <w:tcPr>
                  <w:tcW w:w="2083" w:type="dxa"/>
                  <w:tcBorders>
                    <w:top w:val="single" w:sz="4" w:space="0" w:color="BFBFBF"/>
                    <w:left w:val="single" w:sz="4" w:space="0" w:color="BFBFBF"/>
                    <w:bottom w:val="single" w:sz="4" w:space="0" w:color="BFBFBF"/>
                    <w:right w:val="single" w:sz="4" w:space="0" w:color="BFBFBF"/>
                  </w:tcBorders>
                  <w:hideMark/>
                </w:tcPr>
                <w:p w14:paraId="4DDEA167" w14:textId="77777777" w:rsidR="004D5E30" w:rsidRDefault="004D5E30" w:rsidP="00AB2223">
                  <w:pPr>
                    <w:pStyle w:val="Tabulasvirsraksts"/>
                  </w:pPr>
                  <w:r>
                    <w:t>Aizpildes veids</w:t>
                  </w:r>
                </w:p>
              </w:tc>
              <w:tc>
                <w:tcPr>
                  <w:tcW w:w="1560" w:type="dxa"/>
                  <w:tcBorders>
                    <w:top w:val="single" w:sz="4" w:space="0" w:color="BFBFBF"/>
                    <w:left w:val="single" w:sz="4" w:space="0" w:color="BFBFBF"/>
                    <w:bottom w:val="single" w:sz="4" w:space="0" w:color="BFBFBF"/>
                    <w:right w:val="single" w:sz="4" w:space="0" w:color="BFBFBF"/>
                  </w:tcBorders>
                  <w:hideMark/>
                </w:tcPr>
                <w:p w14:paraId="4DDEA168" w14:textId="77777777" w:rsidR="004D5E30" w:rsidRDefault="004D5E30" w:rsidP="00AB2223">
                  <w:pPr>
                    <w:pStyle w:val="Tabulasvirsraksts"/>
                  </w:pPr>
                  <w:r>
                    <w:t>Lauka apraksts (palīdzības teksts)</w:t>
                  </w:r>
                </w:p>
              </w:tc>
              <w:tc>
                <w:tcPr>
                  <w:tcW w:w="1176" w:type="dxa"/>
                  <w:tcBorders>
                    <w:top w:val="single" w:sz="4" w:space="0" w:color="BFBFBF"/>
                    <w:left w:val="single" w:sz="4" w:space="0" w:color="BFBFBF"/>
                    <w:bottom w:val="single" w:sz="4" w:space="0" w:color="BFBFBF"/>
                    <w:right w:val="single" w:sz="4" w:space="0" w:color="BFBFBF"/>
                  </w:tcBorders>
                  <w:hideMark/>
                </w:tcPr>
                <w:p w14:paraId="4DDEA169" w14:textId="77777777" w:rsidR="004D5E30" w:rsidRDefault="004D5E30" w:rsidP="00AB2223">
                  <w:pPr>
                    <w:pStyle w:val="Tabulasvirsraksts"/>
                  </w:pPr>
                  <w:r>
                    <w:t>Obligātums</w:t>
                  </w:r>
                </w:p>
              </w:tc>
              <w:tc>
                <w:tcPr>
                  <w:tcW w:w="1725" w:type="dxa"/>
                  <w:tcBorders>
                    <w:top w:val="single" w:sz="4" w:space="0" w:color="BFBFBF"/>
                    <w:left w:val="single" w:sz="4" w:space="0" w:color="BFBFBF"/>
                    <w:bottom w:val="single" w:sz="4" w:space="0" w:color="BFBFBF"/>
                    <w:right w:val="single" w:sz="4" w:space="0" w:color="BFBFBF"/>
                  </w:tcBorders>
                  <w:hideMark/>
                </w:tcPr>
                <w:p w14:paraId="4DDEA16A" w14:textId="77777777" w:rsidR="004D5E30" w:rsidRDefault="004D5E30" w:rsidP="00AB2223">
                  <w:pPr>
                    <w:pStyle w:val="Tabulasvirsraksts"/>
                  </w:pPr>
                  <w:r>
                    <w:t>Noklusētā vērtība</w:t>
                  </w:r>
                </w:p>
              </w:tc>
            </w:tr>
            <w:tr w:rsidR="00352C0D" w14:paraId="4DDEA172" w14:textId="77777777" w:rsidTr="00170834">
              <w:trPr>
                <w:tblHeader/>
                <w:jc w:val="center"/>
              </w:trPr>
              <w:tc>
                <w:tcPr>
                  <w:tcW w:w="893" w:type="dxa"/>
                  <w:tcBorders>
                    <w:top w:val="single" w:sz="4" w:space="0" w:color="BFBFBF"/>
                    <w:left w:val="single" w:sz="4" w:space="0" w:color="BFBFBF"/>
                    <w:bottom w:val="single" w:sz="4" w:space="0" w:color="BFBFBF"/>
                    <w:right w:val="single" w:sz="4" w:space="0" w:color="BFBFBF"/>
                  </w:tcBorders>
                  <w:hideMark/>
                </w:tcPr>
                <w:p w14:paraId="4DDEA16C" w14:textId="77777777" w:rsidR="00352C0D" w:rsidRDefault="00352C0D" w:rsidP="00170834">
                  <w:pPr>
                    <w:pStyle w:val="TableHeader"/>
                    <w:spacing w:before="40" w:after="40"/>
                    <w:rPr>
                      <w:rFonts w:ascii="Arial" w:hAnsi="Arial" w:cs="Arial"/>
                      <w:lang w:eastAsia="lv-LV"/>
                    </w:rPr>
                  </w:pPr>
                </w:p>
              </w:tc>
              <w:tc>
                <w:tcPr>
                  <w:tcW w:w="1458" w:type="dxa"/>
                  <w:tcBorders>
                    <w:top w:val="single" w:sz="4" w:space="0" w:color="BFBFBF"/>
                    <w:left w:val="single" w:sz="4" w:space="0" w:color="BFBFBF"/>
                    <w:bottom w:val="single" w:sz="4" w:space="0" w:color="BFBFBF"/>
                    <w:right w:val="single" w:sz="4" w:space="0" w:color="BFBFBF"/>
                  </w:tcBorders>
                  <w:hideMark/>
                </w:tcPr>
                <w:p w14:paraId="4DDEA16D" w14:textId="77777777" w:rsidR="00352C0D" w:rsidRDefault="00352C0D" w:rsidP="00170834">
                  <w:pPr>
                    <w:pStyle w:val="TableHeader"/>
                    <w:spacing w:before="40" w:after="40"/>
                    <w:rPr>
                      <w:rFonts w:ascii="Arial" w:hAnsi="Arial" w:cs="Arial"/>
                      <w:lang w:eastAsia="lv-LV"/>
                    </w:rPr>
                  </w:pPr>
                </w:p>
              </w:tc>
              <w:tc>
                <w:tcPr>
                  <w:tcW w:w="2083" w:type="dxa"/>
                  <w:tcBorders>
                    <w:top w:val="single" w:sz="4" w:space="0" w:color="BFBFBF"/>
                    <w:left w:val="single" w:sz="4" w:space="0" w:color="BFBFBF"/>
                    <w:bottom w:val="single" w:sz="4" w:space="0" w:color="BFBFBF"/>
                    <w:right w:val="single" w:sz="4" w:space="0" w:color="BFBFBF"/>
                  </w:tcBorders>
                  <w:hideMark/>
                </w:tcPr>
                <w:p w14:paraId="4DDEA16E" w14:textId="77777777" w:rsidR="00352C0D" w:rsidRDefault="00352C0D" w:rsidP="00170834">
                  <w:pPr>
                    <w:pStyle w:val="TableHeader"/>
                    <w:spacing w:before="40" w:after="40"/>
                    <w:rPr>
                      <w:rFonts w:ascii="Arial" w:hAnsi="Arial" w:cs="Arial"/>
                      <w:lang w:eastAsia="lv-LV"/>
                    </w:rPr>
                  </w:pPr>
                </w:p>
              </w:tc>
              <w:tc>
                <w:tcPr>
                  <w:tcW w:w="1560" w:type="dxa"/>
                  <w:tcBorders>
                    <w:top w:val="single" w:sz="4" w:space="0" w:color="BFBFBF"/>
                    <w:left w:val="single" w:sz="4" w:space="0" w:color="BFBFBF"/>
                    <w:bottom w:val="single" w:sz="4" w:space="0" w:color="BFBFBF"/>
                    <w:right w:val="single" w:sz="4" w:space="0" w:color="BFBFBF"/>
                  </w:tcBorders>
                  <w:hideMark/>
                </w:tcPr>
                <w:p w14:paraId="4DDEA16F" w14:textId="77777777" w:rsidR="00352C0D" w:rsidRDefault="00352C0D" w:rsidP="00170834">
                  <w:pPr>
                    <w:pStyle w:val="TableHeader"/>
                    <w:spacing w:before="40" w:after="40"/>
                    <w:rPr>
                      <w:rFonts w:ascii="Arial" w:hAnsi="Arial" w:cs="Arial"/>
                      <w:lang w:eastAsia="lv-LV"/>
                    </w:rPr>
                  </w:pPr>
                </w:p>
              </w:tc>
              <w:tc>
                <w:tcPr>
                  <w:tcW w:w="1176" w:type="dxa"/>
                  <w:tcBorders>
                    <w:top w:val="single" w:sz="4" w:space="0" w:color="BFBFBF"/>
                    <w:left w:val="single" w:sz="4" w:space="0" w:color="BFBFBF"/>
                    <w:bottom w:val="single" w:sz="4" w:space="0" w:color="BFBFBF"/>
                    <w:right w:val="single" w:sz="4" w:space="0" w:color="BFBFBF"/>
                  </w:tcBorders>
                  <w:hideMark/>
                </w:tcPr>
                <w:p w14:paraId="4DDEA170" w14:textId="77777777" w:rsidR="00352C0D" w:rsidRDefault="00352C0D" w:rsidP="00170834">
                  <w:pPr>
                    <w:pStyle w:val="TableHeader"/>
                    <w:spacing w:before="40" w:after="40"/>
                    <w:rPr>
                      <w:rFonts w:ascii="Arial" w:hAnsi="Arial" w:cs="Arial"/>
                      <w:lang w:eastAsia="lv-LV"/>
                    </w:rPr>
                  </w:pPr>
                </w:p>
              </w:tc>
              <w:tc>
                <w:tcPr>
                  <w:tcW w:w="1725" w:type="dxa"/>
                  <w:tcBorders>
                    <w:top w:val="single" w:sz="4" w:space="0" w:color="BFBFBF"/>
                    <w:left w:val="single" w:sz="4" w:space="0" w:color="BFBFBF"/>
                    <w:bottom w:val="single" w:sz="4" w:space="0" w:color="BFBFBF"/>
                    <w:right w:val="single" w:sz="4" w:space="0" w:color="BFBFBF"/>
                  </w:tcBorders>
                  <w:hideMark/>
                </w:tcPr>
                <w:p w14:paraId="4DDEA171" w14:textId="77777777" w:rsidR="00352C0D" w:rsidRDefault="00352C0D" w:rsidP="00170834">
                  <w:pPr>
                    <w:pStyle w:val="TableHeader"/>
                    <w:spacing w:before="40" w:after="40"/>
                    <w:rPr>
                      <w:rFonts w:ascii="Arial" w:hAnsi="Arial" w:cs="Arial"/>
                      <w:lang w:eastAsia="lv-LV"/>
                    </w:rPr>
                  </w:pPr>
                </w:p>
              </w:tc>
            </w:tr>
            <w:tr w:rsidR="00756848" w14:paraId="4DDEA179"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73" w14:textId="77777777" w:rsidR="00756848" w:rsidRPr="00640921" w:rsidRDefault="00756848" w:rsidP="00AB2223">
                  <w:pPr>
                    <w:pStyle w:val="Tabulasteksts"/>
                  </w:pPr>
                  <w:r w:rsidRPr="00640921">
                    <w:t>DNL_UI0</w:t>
                  </w:r>
                  <w:r>
                    <w:t>9_PATIENT</w:t>
                  </w:r>
                </w:p>
              </w:tc>
              <w:tc>
                <w:tcPr>
                  <w:tcW w:w="1458" w:type="dxa"/>
                  <w:tcBorders>
                    <w:top w:val="single" w:sz="4" w:space="0" w:color="BFBFBF"/>
                    <w:left w:val="single" w:sz="4" w:space="0" w:color="BFBFBF"/>
                    <w:bottom w:val="single" w:sz="4" w:space="0" w:color="BFBFBF"/>
                    <w:right w:val="single" w:sz="4" w:space="0" w:color="BFBFBF"/>
                  </w:tcBorders>
                </w:tcPr>
                <w:p w14:paraId="4DDEA174" w14:textId="77777777" w:rsidR="00756848" w:rsidRPr="002F343D" w:rsidRDefault="00756848" w:rsidP="00AB2223">
                  <w:pPr>
                    <w:pStyle w:val="Tabulasteksts"/>
                  </w:pPr>
                  <w:r>
                    <w:t>DNL saņēmējs</w:t>
                  </w:r>
                </w:p>
              </w:tc>
              <w:tc>
                <w:tcPr>
                  <w:tcW w:w="2083" w:type="dxa"/>
                  <w:tcBorders>
                    <w:top w:val="single" w:sz="4" w:space="0" w:color="BFBFBF"/>
                    <w:left w:val="single" w:sz="4" w:space="0" w:color="BFBFBF"/>
                    <w:bottom w:val="single" w:sz="4" w:space="0" w:color="BFBFBF"/>
                    <w:right w:val="single" w:sz="4" w:space="0" w:color="BFBFBF"/>
                  </w:tcBorders>
                </w:tcPr>
                <w:p w14:paraId="4DDEA175" w14:textId="77777777" w:rsidR="00756848" w:rsidRDefault="00756848" w:rsidP="00AB2223">
                  <w:pPr>
                    <w:pStyle w:val="Tabulasteksts"/>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76" w14:textId="77777777" w:rsidR="00756848" w:rsidRPr="002F343D" w:rsidRDefault="00756848" w:rsidP="00AB2223">
                  <w:pPr>
                    <w:pStyle w:val="Tabulasteksts"/>
                  </w:pPr>
                  <w:r>
                    <w:t>DNL saņēmējs</w:t>
                  </w:r>
                </w:p>
              </w:tc>
              <w:tc>
                <w:tcPr>
                  <w:tcW w:w="1176" w:type="dxa"/>
                  <w:tcBorders>
                    <w:top w:val="single" w:sz="4" w:space="0" w:color="BFBFBF"/>
                    <w:left w:val="single" w:sz="4" w:space="0" w:color="BFBFBF"/>
                    <w:bottom w:val="single" w:sz="4" w:space="0" w:color="BFBFBF"/>
                    <w:right w:val="single" w:sz="4" w:space="0" w:color="BFBFBF"/>
                  </w:tcBorders>
                </w:tcPr>
                <w:p w14:paraId="4DDEA177" w14:textId="77777777" w:rsidR="00756848" w:rsidRDefault="00756848" w:rsidP="00AB2223">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4DDEA178" w14:textId="77777777" w:rsidR="00756848" w:rsidRDefault="00756848" w:rsidP="00AB2223">
                  <w:pPr>
                    <w:pStyle w:val="Tabulasteksts"/>
                  </w:pPr>
                  <w:proofErr w:type="spellStart"/>
                  <w:r>
                    <w:rPr>
                      <w:rFonts w:cs="Arial"/>
                    </w:rPr>
                    <w:t>Pakalpes</w:t>
                  </w:r>
                  <w:proofErr w:type="spellEnd"/>
                  <w:r>
                    <w:rPr>
                      <w:rFonts w:cs="Arial"/>
                    </w:rPr>
                    <w:t xml:space="preserve"> </w:t>
                  </w:r>
                  <w:proofErr w:type="spellStart"/>
                  <w:r w:rsidR="00BF5CA7">
                    <w:t>GetDnlByAccessCode</w:t>
                  </w:r>
                  <w:proofErr w:type="spellEnd"/>
                  <w:r w:rsidR="00BF5CA7">
                    <w:rPr>
                      <w:rFonts w:cs="Arial"/>
                    </w:rPr>
                    <w:t xml:space="preserve"> </w:t>
                  </w:r>
                  <w:r>
                    <w:rPr>
                      <w:rFonts w:cs="Arial"/>
                    </w:rPr>
                    <w:t>izejas parametrs</w:t>
                  </w:r>
                </w:p>
              </w:tc>
            </w:tr>
            <w:tr w:rsidR="00352C0D" w14:paraId="4DDEA180"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7A" w14:textId="77777777" w:rsidR="00352C0D" w:rsidRPr="00640921" w:rsidRDefault="00352C0D" w:rsidP="00AB2223">
                  <w:pPr>
                    <w:pStyle w:val="Tabulasteksts"/>
                  </w:pPr>
                  <w:r>
                    <w:t>DNL_UI09_REGN</w:t>
                  </w:r>
                </w:p>
              </w:tc>
              <w:tc>
                <w:tcPr>
                  <w:tcW w:w="1458" w:type="dxa"/>
                  <w:tcBorders>
                    <w:top w:val="single" w:sz="4" w:space="0" w:color="BFBFBF"/>
                    <w:left w:val="single" w:sz="4" w:space="0" w:color="BFBFBF"/>
                    <w:bottom w:val="single" w:sz="4" w:space="0" w:color="BFBFBF"/>
                    <w:right w:val="single" w:sz="4" w:space="0" w:color="BFBFBF"/>
                  </w:tcBorders>
                </w:tcPr>
                <w:p w14:paraId="4DDEA17B" w14:textId="77777777" w:rsidR="00352C0D" w:rsidRDefault="00352C0D" w:rsidP="00AB2223">
                  <w:pPr>
                    <w:pStyle w:val="Tabulasteksts"/>
                  </w:pPr>
                  <w:proofErr w:type="spellStart"/>
                  <w:r>
                    <w:t>Reģ.Nr</w:t>
                  </w:r>
                  <w:proofErr w:type="spellEnd"/>
                  <w:r>
                    <w:t>.</w:t>
                  </w:r>
                </w:p>
              </w:tc>
              <w:tc>
                <w:tcPr>
                  <w:tcW w:w="2083" w:type="dxa"/>
                  <w:tcBorders>
                    <w:top w:val="single" w:sz="4" w:space="0" w:color="BFBFBF"/>
                    <w:left w:val="single" w:sz="4" w:space="0" w:color="BFBFBF"/>
                    <w:bottom w:val="single" w:sz="4" w:space="0" w:color="BFBFBF"/>
                    <w:right w:val="single" w:sz="4" w:space="0" w:color="BFBFBF"/>
                  </w:tcBorders>
                </w:tcPr>
                <w:p w14:paraId="4DDEA17C" w14:textId="77777777" w:rsidR="00352C0D" w:rsidRPr="00ED5A5B" w:rsidRDefault="00352C0D" w:rsidP="00AB2223">
                  <w:pPr>
                    <w:pStyle w:val="Tabulasteksts"/>
                    <w:rPr>
                      <w:rFonts w:cs="Arial"/>
                    </w:rPr>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7D" w14:textId="77777777" w:rsidR="00352C0D" w:rsidRDefault="00352C0D" w:rsidP="00AB2223">
                  <w:pPr>
                    <w:pStyle w:val="Tabulasteksts"/>
                  </w:pPr>
                  <w:r>
                    <w:t>DNL reģistrācijas numurs</w:t>
                  </w:r>
                </w:p>
              </w:tc>
              <w:tc>
                <w:tcPr>
                  <w:tcW w:w="1176" w:type="dxa"/>
                  <w:tcBorders>
                    <w:top w:val="single" w:sz="4" w:space="0" w:color="BFBFBF"/>
                    <w:left w:val="single" w:sz="4" w:space="0" w:color="BFBFBF"/>
                    <w:bottom w:val="single" w:sz="4" w:space="0" w:color="BFBFBF"/>
                    <w:right w:val="single" w:sz="4" w:space="0" w:color="BFBFBF"/>
                  </w:tcBorders>
                </w:tcPr>
                <w:p w14:paraId="4DDEA17E" w14:textId="77777777" w:rsidR="00352C0D" w:rsidRDefault="00352C0D" w:rsidP="00AB2223">
                  <w:pPr>
                    <w:pStyle w:val="Tabulasteksts"/>
                  </w:pPr>
                  <w:r>
                    <w:t>J</w:t>
                  </w:r>
                </w:p>
              </w:tc>
              <w:tc>
                <w:tcPr>
                  <w:tcW w:w="1725" w:type="dxa"/>
                  <w:tcBorders>
                    <w:top w:val="single" w:sz="4" w:space="0" w:color="BFBFBF"/>
                    <w:left w:val="single" w:sz="4" w:space="0" w:color="BFBFBF"/>
                    <w:bottom w:val="single" w:sz="4" w:space="0" w:color="BFBFBF"/>
                    <w:right w:val="single" w:sz="4" w:space="0" w:color="BFBFBF"/>
                  </w:tcBorders>
                </w:tcPr>
                <w:p w14:paraId="4DDEA17F" w14:textId="77777777" w:rsidR="00352C0D" w:rsidRDefault="00352C0D" w:rsidP="00AB2223">
                  <w:pPr>
                    <w:pStyle w:val="Tabulasteksts"/>
                    <w:rPr>
                      <w:rFonts w:cs="Arial"/>
                    </w:rPr>
                  </w:pPr>
                  <w:proofErr w:type="spellStart"/>
                  <w:r>
                    <w:rPr>
                      <w:rFonts w:cs="Arial"/>
                    </w:rPr>
                    <w:t>Pakalpes</w:t>
                  </w:r>
                  <w:proofErr w:type="spellEnd"/>
                  <w:r>
                    <w:rPr>
                      <w:rFonts w:cs="Arial"/>
                    </w:rPr>
                    <w:t xml:space="preserve"> </w:t>
                  </w:r>
                  <w:proofErr w:type="spellStart"/>
                  <w:r>
                    <w:t>GetDnlByAccessCode</w:t>
                  </w:r>
                  <w:proofErr w:type="spellEnd"/>
                  <w:r>
                    <w:rPr>
                      <w:rFonts w:cs="Arial"/>
                    </w:rPr>
                    <w:t xml:space="preserve"> izejas parametrs</w:t>
                  </w:r>
                </w:p>
              </w:tc>
            </w:tr>
            <w:tr w:rsidR="00756848" w14:paraId="4DDEA187"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81" w14:textId="77777777" w:rsidR="00756848" w:rsidRPr="00640921" w:rsidRDefault="00756848" w:rsidP="00AB2223">
                  <w:pPr>
                    <w:pStyle w:val="Tabulasteksts"/>
                  </w:pPr>
                  <w:r w:rsidRPr="00640921">
                    <w:t>DNL_UI0</w:t>
                  </w:r>
                  <w:r>
                    <w:t>9_AB</w:t>
                  </w:r>
                </w:p>
              </w:tc>
              <w:tc>
                <w:tcPr>
                  <w:tcW w:w="1458" w:type="dxa"/>
                  <w:tcBorders>
                    <w:top w:val="single" w:sz="4" w:space="0" w:color="BFBFBF"/>
                    <w:left w:val="single" w:sz="4" w:space="0" w:color="BFBFBF"/>
                    <w:bottom w:val="single" w:sz="4" w:space="0" w:color="BFBFBF"/>
                    <w:right w:val="single" w:sz="4" w:space="0" w:color="BFBFBF"/>
                  </w:tcBorders>
                </w:tcPr>
                <w:p w14:paraId="4DDEA182" w14:textId="77777777" w:rsidR="00756848" w:rsidRPr="002F343D" w:rsidRDefault="00756848" w:rsidP="00AB2223">
                  <w:pPr>
                    <w:pStyle w:val="Tabulasteksts"/>
                  </w:pPr>
                  <w:r>
                    <w:t>DNL tips</w:t>
                  </w:r>
                </w:p>
              </w:tc>
              <w:tc>
                <w:tcPr>
                  <w:tcW w:w="2083" w:type="dxa"/>
                  <w:tcBorders>
                    <w:top w:val="single" w:sz="4" w:space="0" w:color="BFBFBF"/>
                    <w:left w:val="single" w:sz="4" w:space="0" w:color="BFBFBF"/>
                    <w:bottom w:val="single" w:sz="4" w:space="0" w:color="BFBFBF"/>
                    <w:right w:val="single" w:sz="4" w:space="0" w:color="BFBFBF"/>
                  </w:tcBorders>
                </w:tcPr>
                <w:p w14:paraId="4DDEA183" w14:textId="77777777" w:rsidR="00756848" w:rsidRDefault="00756848" w:rsidP="00AB2223">
                  <w:pPr>
                    <w:pStyle w:val="Tabulasteksts"/>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84" w14:textId="77777777" w:rsidR="00756848" w:rsidRPr="002F343D" w:rsidRDefault="00756848" w:rsidP="00AB2223">
                  <w:pPr>
                    <w:pStyle w:val="Tabulasteksts"/>
                  </w:pPr>
                  <w:r>
                    <w:t>DNL tips</w:t>
                  </w:r>
                </w:p>
              </w:tc>
              <w:tc>
                <w:tcPr>
                  <w:tcW w:w="1176" w:type="dxa"/>
                  <w:tcBorders>
                    <w:top w:val="single" w:sz="4" w:space="0" w:color="BFBFBF"/>
                    <w:left w:val="single" w:sz="4" w:space="0" w:color="BFBFBF"/>
                    <w:bottom w:val="single" w:sz="4" w:space="0" w:color="BFBFBF"/>
                    <w:right w:val="single" w:sz="4" w:space="0" w:color="BFBFBF"/>
                  </w:tcBorders>
                </w:tcPr>
                <w:p w14:paraId="4DDEA185" w14:textId="77777777" w:rsidR="00756848" w:rsidRDefault="00756848" w:rsidP="00AB2223">
                  <w:pPr>
                    <w:pStyle w:val="Tabulasteksts"/>
                  </w:pPr>
                  <w:r w:rsidRPr="00BE3B8A">
                    <w:t>J</w:t>
                  </w:r>
                </w:p>
              </w:tc>
              <w:tc>
                <w:tcPr>
                  <w:tcW w:w="1725" w:type="dxa"/>
                  <w:tcBorders>
                    <w:top w:val="single" w:sz="4" w:space="0" w:color="BFBFBF"/>
                    <w:left w:val="single" w:sz="4" w:space="0" w:color="BFBFBF"/>
                    <w:bottom w:val="single" w:sz="4" w:space="0" w:color="BFBFBF"/>
                    <w:right w:val="single" w:sz="4" w:space="0" w:color="BFBFBF"/>
                  </w:tcBorders>
                </w:tcPr>
                <w:p w14:paraId="4DDEA186" w14:textId="77777777" w:rsidR="00756848" w:rsidRDefault="00756848" w:rsidP="00AB2223">
                  <w:pPr>
                    <w:pStyle w:val="Tabulasteksts"/>
                  </w:pPr>
                  <w:proofErr w:type="spellStart"/>
                  <w:r w:rsidRPr="009761E2">
                    <w:rPr>
                      <w:rFonts w:cs="Arial"/>
                    </w:rPr>
                    <w:t>Pakalpes</w:t>
                  </w:r>
                  <w:proofErr w:type="spellEnd"/>
                  <w:r w:rsidRPr="009761E2">
                    <w:rPr>
                      <w:rFonts w:cs="Arial"/>
                    </w:rPr>
                    <w:t xml:space="preserve"> </w:t>
                  </w:r>
                  <w:proofErr w:type="spellStart"/>
                  <w:r w:rsidR="00BF5CA7">
                    <w:t>GetDnlByAccessCode</w:t>
                  </w:r>
                  <w:proofErr w:type="spellEnd"/>
                  <w:r w:rsidR="00BF5CA7">
                    <w:rPr>
                      <w:rFonts w:cs="Arial"/>
                    </w:rPr>
                    <w:t xml:space="preserve"> </w:t>
                  </w:r>
                  <w:r w:rsidRPr="009761E2">
                    <w:rPr>
                      <w:rFonts w:cs="Arial"/>
                    </w:rPr>
                    <w:t>izejas parametrs</w:t>
                  </w:r>
                </w:p>
              </w:tc>
            </w:tr>
            <w:tr w:rsidR="00756848" w14:paraId="4DDEA18E"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88" w14:textId="77777777" w:rsidR="00756848" w:rsidRPr="00640921" w:rsidRDefault="00756848" w:rsidP="00AB2223">
                  <w:pPr>
                    <w:pStyle w:val="Tabulasteksts"/>
                  </w:pPr>
                  <w:r w:rsidRPr="00640921">
                    <w:t>DNL_UI0</w:t>
                  </w:r>
                  <w:r>
                    <w:t>9_STATUS</w:t>
                  </w:r>
                </w:p>
              </w:tc>
              <w:tc>
                <w:tcPr>
                  <w:tcW w:w="1458" w:type="dxa"/>
                  <w:tcBorders>
                    <w:top w:val="single" w:sz="4" w:space="0" w:color="BFBFBF"/>
                    <w:left w:val="single" w:sz="4" w:space="0" w:color="BFBFBF"/>
                    <w:bottom w:val="single" w:sz="4" w:space="0" w:color="BFBFBF"/>
                    <w:right w:val="single" w:sz="4" w:space="0" w:color="BFBFBF"/>
                  </w:tcBorders>
                </w:tcPr>
                <w:p w14:paraId="4DDEA189" w14:textId="77777777" w:rsidR="00756848" w:rsidRPr="002F343D" w:rsidRDefault="00756848" w:rsidP="00AB2223">
                  <w:pPr>
                    <w:pStyle w:val="Tabulasteksts"/>
                  </w:pPr>
                  <w:r>
                    <w:t>DNL statuss</w:t>
                  </w:r>
                </w:p>
              </w:tc>
              <w:tc>
                <w:tcPr>
                  <w:tcW w:w="2083" w:type="dxa"/>
                  <w:tcBorders>
                    <w:top w:val="single" w:sz="4" w:space="0" w:color="BFBFBF"/>
                    <w:left w:val="single" w:sz="4" w:space="0" w:color="BFBFBF"/>
                    <w:bottom w:val="single" w:sz="4" w:space="0" w:color="BFBFBF"/>
                    <w:right w:val="single" w:sz="4" w:space="0" w:color="BFBFBF"/>
                  </w:tcBorders>
                </w:tcPr>
                <w:p w14:paraId="4DDEA18A" w14:textId="77777777" w:rsidR="00756848" w:rsidRDefault="00756848" w:rsidP="00AB2223">
                  <w:pPr>
                    <w:pStyle w:val="Tabulasteksts"/>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8B" w14:textId="77777777" w:rsidR="00756848" w:rsidRPr="002F343D" w:rsidRDefault="00756848" w:rsidP="00AB2223">
                  <w:pPr>
                    <w:pStyle w:val="Tabulasteksts"/>
                  </w:pPr>
                  <w:r>
                    <w:t>DNL statuss</w:t>
                  </w:r>
                </w:p>
              </w:tc>
              <w:tc>
                <w:tcPr>
                  <w:tcW w:w="1176" w:type="dxa"/>
                  <w:tcBorders>
                    <w:top w:val="single" w:sz="4" w:space="0" w:color="BFBFBF"/>
                    <w:left w:val="single" w:sz="4" w:space="0" w:color="BFBFBF"/>
                    <w:bottom w:val="single" w:sz="4" w:space="0" w:color="BFBFBF"/>
                    <w:right w:val="single" w:sz="4" w:space="0" w:color="BFBFBF"/>
                  </w:tcBorders>
                </w:tcPr>
                <w:p w14:paraId="4DDEA18C" w14:textId="77777777" w:rsidR="00756848" w:rsidRDefault="00756848" w:rsidP="00AB2223">
                  <w:pPr>
                    <w:pStyle w:val="Tabulasteksts"/>
                  </w:pPr>
                  <w:r w:rsidRPr="00BE3B8A">
                    <w:t>J</w:t>
                  </w:r>
                </w:p>
              </w:tc>
              <w:tc>
                <w:tcPr>
                  <w:tcW w:w="1725" w:type="dxa"/>
                  <w:tcBorders>
                    <w:top w:val="single" w:sz="4" w:space="0" w:color="BFBFBF"/>
                    <w:left w:val="single" w:sz="4" w:space="0" w:color="BFBFBF"/>
                    <w:bottom w:val="single" w:sz="4" w:space="0" w:color="BFBFBF"/>
                    <w:right w:val="single" w:sz="4" w:space="0" w:color="BFBFBF"/>
                  </w:tcBorders>
                </w:tcPr>
                <w:p w14:paraId="4DDEA18D" w14:textId="77777777" w:rsidR="00756848" w:rsidRDefault="00756848" w:rsidP="00AB2223">
                  <w:pPr>
                    <w:pStyle w:val="Tabulasteksts"/>
                  </w:pPr>
                  <w:proofErr w:type="spellStart"/>
                  <w:r w:rsidRPr="009761E2">
                    <w:rPr>
                      <w:rFonts w:cs="Arial"/>
                    </w:rPr>
                    <w:t>Pakalpes</w:t>
                  </w:r>
                  <w:proofErr w:type="spellEnd"/>
                  <w:r w:rsidRPr="009761E2">
                    <w:rPr>
                      <w:rFonts w:cs="Arial"/>
                    </w:rPr>
                    <w:t xml:space="preserve"> </w:t>
                  </w:r>
                  <w:proofErr w:type="spellStart"/>
                  <w:r w:rsidR="00BF5CA7">
                    <w:t>GetDnlByAccessCode</w:t>
                  </w:r>
                  <w:proofErr w:type="spellEnd"/>
                  <w:r w:rsidR="00BF5CA7">
                    <w:rPr>
                      <w:rFonts w:cs="Arial"/>
                    </w:rPr>
                    <w:t xml:space="preserve"> </w:t>
                  </w:r>
                  <w:r w:rsidRPr="009761E2">
                    <w:rPr>
                      <w:rFonts w:cs="Arial"/>
                    </w:rPr>
                    <w:t>izejas parametrs</w:t>
                  </w:r>
                </w:p>
              </w:tc>
            </w:tr>
            <w:tr w:rsidR="00756848" w14:paraId="4DDEA195"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8F" w14:textId="77777777" w:rsidR="00756848" w:rsidRPr="00640921" w:rsidRDefault="00756848" w:rsidP="00AB2223">
                  <w:pPr>
                    <w:pStyle w:val="Tabulasteksts"/>
                  </w:pPr>
                  <w:r w:rsidRPr="00640921">
                    <w:t>DNL_UI0</w:t>
                  </w:r>
                  <w:r>
                    <w:t>9_CAUSES</w:t>
                  </w:r>
                </w:p>
              </w:tc>
              <w:tc>
                <w:tcPr>
                  <w:tcW w:w="1458" w:type="dxa"/>
                  <w:tcBorders>
                    <w:top w:val="single" w:sz="4" w:space="0" w:color="BFBFBF"/>
                    <w:left w:val="single" w:sz="4" w:space="0" w:color="BFBFBF"/>
                    <w:bottom w:val="single" w:sz="4" w:space="0" w:color="BFBFBF"/>
                    <w:right w:val="single" w:sz="4" w:space="0" w:color="BFBFBF"/>
                  </w:tcBorders>
                </w:tcPr>
                <w:p w14:paraId="4DDEA190" w14:textId="77777777" w:rsidR="00756848" w:rsidRPr="002F343D" w:rsidRDefault="00352C0D" w:rsidP="00AB2223">
                  <w:pPr>
                    <w:pStyle w:val="Tabulasteksts"/>
                  </w:pPr>
                  <w:r>
                    <w:t xml:space="preserve">Darbnespējas </w:t>
                  </w:r>
                  <w:r w:rsidR="00756848">
                    <w:t>cēlonis</w:t>
                  </w:r>
                </w:p>
              </w:tc>
              <w:tc>
                <w:tcPr>
                  <w:tcW w:w="2083" w:type="dxa"/>
                  <w:tcBorders>
                    <w:top w:val="single" w:sz="4" w:space="0" w:color="BFBFBF"/>
                    <w:left w:val="single" w:sz="4" w:space="0" w:color="BFBFBF"/>
                    <w:bottom w:val="single" w:sz="4" w:space="0" w:color="BFBFBF"/>
                    <w:right w:val="single" w:sz="4" w:space="0" w:color="BFBFBF"/>
                  </w:tcBorders>
                </w:tcPr>
                <w:p w14:paraId="4DDEA191" w14:textId="77777777" w:rsidR="00756848" w:rsidRDefault="00756848" w:rsidP="00AB2223">
                  <w:pPr>
                    <w:pStyle w:val="Tabulasteksts"/>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92" w14:textId="77777777" w:rsidR="00756848" w:rsidRPr="002F343D" w:rsidRDefault="00756848" w:rsidP="00AB2223">
                  <w:pPr>
                    <w:pStyle w:val="Tabulasteksts"/>
                  </w:pPr>
                  <w:r>
                    <w:t>Pārejošas darbnespējas cēlonis</w:t>
                  </w:r>
                </w:p>
              </w:tc>
              <w:tc>
                <w:tcPr>
                  <w:tcW w:w="1176" w:type="dxa"/>
                  <w:tcBorders>
                    <w:top w:val="single" w:sz="4" w:space="0" w:color="BFBFBF"/>
                    <w:left w:val="single" w:sz="4" w:space="0" w:color="BFBFBF"/>
                    <w:bottom w:val="single" w:sz="4" w:space="0" w:color="BFBFBF"/>
                    <w:right w:val="single" w:sz="4" w:space="0" w:color="BFBFBF"/>
                  </w:tcBorders>
                </w:tcPr>
                <w:p w14:paraId="4DDEA193" w14:textId="77777777" w:rsidR="00756848" w:rsidRDefault="00756848" w:rsidP="00AB2223">
                  <w:pPr>
                    <w:pStyle w:val="Tabulasteksts"/>
                  </w:pPr>
                  <w:r w:rsidRPr="00BE3B8A">
                    <w:t>J</w:t>
                  </w:r>
                </w:p>
              </w:tc>
              <w:tc>
                <w:tcPr>
                  <w:tcW w:w="1725" w:type="dxa"/>
                  <w:tcBorders>
                    <w:top w:val="single" w:sz="4" w:space="0" w:color="BFBFBF"/>
                    <w:left w:val="single" w:sz="4" w:space="0" w:color="BFBFBF"/>
                    <w:bottom w:val="single" w:sz="4" w:space="0" w:color="BFBFBF"/>
                    <w:right w:val="single" w:sz="4" w:space="0" w:color="BFBFBF"/>
                  </w:tcBorders>
                </w:tcPr>
                <w:p w14:paraId="4DDEA194" w14:textId="77777777" w:rsidR="00756848" w:rsidRDefault="00756848" w:rsidP="00AB2223">
                  <w:pPr>
                    <w:pStyle w:val="Tabulasteksts"/>
                  </w:pPr>
                  <w:proofErr w:type="spellStart"/>
                  <w:r w:rsidRPr="009761E2">
                    <w:rPr>
                      <w:rFonts w:cs="Arial"/>
                    </w:rPr>
                    <w:t>Pakalpes</w:t>
                  </w:r>
                  <w:proofErr w:type="spellEnd"/>
                  <w:r w:rsidRPr="009761E2">
                    <w:rPr>
                      <w:rFonts w:cs="Arial"/>
                    </w:rPr>
                    <w:t xml:space="preserve"> </w:t>
                  </w:r>
                  <w:proofErr w:type="spellStart"/>
                  <w:r w:rsidR="00BF5CA7">
                    <w:t>GetDnlByAccessCode</w:t>
                  </w:r>
                  <w:proofErr w:type="spellEnd"/>
                  <w:r w:rsidR="00BF5CA7">
                    <w:rPr>
                      <w:rFonts w:cs="Arial"/>
                    </w:rPr>
                    <w:t xml:space="preserve"> </w:t>
                  </w:r>
                  <w:r w:rsidRPr="009761E2">
                    <w:rPr>
                      <w:rFonts w:cs="Arial"/>
                    </w:rPr>
                    <w:t>izejas parametrs</w:t>
                  </w:r>
                </w:p>
              </w:tc>
            </w:tr>
            <w:tr w:rsidR="00756848" w14:paraId="4DDEA19C"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96" w14:textId="77777777" w:rsidR="00756848" w:rsidRPr="00640921" w:rsidRDefault="00756848" w:rsidP="00AB2223">
                  <w:pPr>
                    <w:pStyle w:val="Tabulasteksts"/>
                  </w:pPr>
                  <w:r w:rsidRPr="00640921">
                    <w:lastRenderedPageBreak/>
                    <w:t>DNL_UI0</w:t>
                  </w:r>
                  <w:r>
                    <w:t>9_OTHERCAUSES</w:t>
                  </w:r>
                </w:p>
              </w:tc>
              <w:tc>
                <w:tcPr>
                  <w:tcW w:w="1458" w:type="dxa"/>
                  <w:tcBorders>
                    <w:top w:val="single" w:sz="4" w:space="0" w:color="BFBFBF"/>
                    <w:left w:val="single" w:sz="4" w:space="0" w:color="BFBFBF"/>
                    <w:bottom w:val="single" w:sz="4" w:space="0" w:color="BFBFBF"/>
                    <w:right w:val="single" w:sz="4" w:space="0" w:color="BFBFBF"/>
                  </w:tcBorders>
                </w:tcPr>
                <w:p w14:paraId="4DDEA197" w14:textId="77777777" w:rsidR="00756848" w:rsidRPr="002F343D" w:rsidRDefault="00756848" w:rsidP="00AB2223">
                  <w:pPr>
                    <w:pStyle w:val="Tabulasteksts"/>
                  </w:pPr>
                  <w:r>
                    <w:t>Cita cēloņa apraksts</w:t>
                  </w:r>
                </w:p>
              </w:tc>
              <w:tc>
                <w:tcPr>
                  <w:tcW w:w="2083" w:type="dxa"/>
                  <w:tcBorders>
                    <w:top w:val="single" w:sz="4" w:space="0" w:color="BFBFBF"/>
                    <w:left w:val="single" w:sz="4" w:space="0" w:color="BFBFBF"/>
                    <w:bottom w:val="single" w:sz="4" w:space="0" w:color="BFBFBF"/>
                    <w:right w:val="single" w:sz="4" w:space="0" w:color="BFBFBF"/>
                  </w:tcBorders>
                </w:tcPr>
                <w:p w14:paraId="4DDEA198" w14:textId="77777777" w:rsidR="00756848" w:rsidRDefault="00756848" w:rsidP="00AB2223">
                  <w:pPr>
                    <w:pStyle w:val="Tabulasteksts"/>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99" w14:textId="77777777" w:rsidR="00756848" w:rsidRPr="002F343D" w:rsidRDefault="00756848" w:rsidP="00AB2223">
                  <w:pPr>
                    <w:pStyle w:val="Tabulasteksts"/>
                  </w:pPr>
                  <w:r>
                    <w:t>Cita cēloņa apraksts</w:t>
                  </w:r>
                </w:p>
              </w:tc>
              <w:tc>
                <w:tcPr>
                  <w:tcW w:w="1176" w:type="dxa"/>
                  <w:tcBorders>
                    <w:top w:val="single" w:sz="4" w:space="0" w:color="BFBFBF"/>
                    <w:left w:val="single" w:sz="4" w:space="0" w:color="BFBFBF"/>
                    <w:bottom w:val="single" w:sz="4" w:space="0" w:color="BFBFBF"/>
                    <w:right w:val="single" w:sz="4" w:space="0" w:color="BFBFBF"/>
                  </w:tcBorders>
                </w:tcPr>
                <w:p w14:paraId="4DDEA19A" w14:textId="77777777" w:rsidR="00756848" w:rsidRDefault="00756848" w:rsidP="00AB2223">
                  <w:pPr>
                    <w:pStyle w:val="Tabulasteksts"/>
                  </w:pPr>
                  <w:r w:rsidRPr="00BE3B8A">
                    <w:t>J</w:t>
                  </w:r>
                </w:p>
              </w:tc>
              <w:tc>
                <w:tcPr>
                  <w:tcW w:w="1725" w:type="dxa"/>
                  <w:tcBorders>
                    <w:top w:val="single" w:sz="4" w:space="0" w:color="BFBFBF"/>
                    <w:left w:val="single" w:sz="4" w:space="0" w:color="BFBFBF"/>
                    <w:bottom w:val="single" w:sz="4" w:space="0" w:color="BFBFBF"/>
                    <w:right w:val="single" w:sz="4" w:space="0" w:color="BFBFBF"/>
                  </w:tcBorders>
                </w:tcPr>
                <w:p w14:paraId="4DDEA19B" w14:textId="77777777" w:rsidR="00756848" w:rsidRDefault="00756848" w:rsidP="00AB2223">
                  <w:pPr>
                    <w:pStyle w:val="Tabulasteksts"/>
                  </w:pPr>
                  <w:proofErr w:type="spellStart"/>
                  <w:r w:rsidRPr="009761E2">
                    <w:rPr>
                      <w:rFonts w:cs="Arial"/>
                    </w:rPr>
                    <w:t>Pakalpes</w:t>
                  </w:r>
                  <w:proofErr w:type="spellEnd"/>
                  <w:r w:rsidRPr="009761E2">
                    <w:rPr>
                      <w:rFonts w:cs="Arial"/>
                    </w:rPr>
                    <w:t xml:space="preserve"> </w:t>
                  </w:r>
                  <w:proofErr w:type="spellStart"/>
                  <w:r w:rsidR="00BF5CA7">
                    <w:t>GetDnlByAccessCode</w:t>
                  </w:r>
                  <w:proofErr w:type="spellEnd"/>
                  <w:r w:rsidR="00BF5CA7">
                    <w:rPr>
                      <w:rFonts w:cs="Arial"/>
                    </w:rPr>
                    <w:t xml:space="preserve"> </w:t>
                  </w:r>
                  <w:r w:rsidRPr="009761E2">
                    <w:rPr>
                      <w:rFonts w:cs="Arial"/>
                    </w:rPr>
                    <w:t>izejas parametrs</w:t>
                  </w:r>
                </w:p>
              </w:tc>
            </w:tr>
            <w:tr w:rsidR="00756848" w14:paraId="4DDEA1A3" w14:textId="77777777" w:rsidTr="00170834">
              <w:trPr>
                <w:jc w:val="center"/>
              </w:trPr>
              <w:tc>
                <w:tcPr>
                  <w:tcW w:w="893" w:type="dxa"/>
                  <w:tcBorders>
                    <w:top w:val="single" w:sz="4" w:space="0" w:color="BFBFBF"/>
                    <w:left w:val="single" w:sz="4" w:space="0" w:color="BFBFBF"/>
                    <w:bottom w:val="single" w:sz="4" w:space="0" w:color="BFBFBF"/>
                    <w:right w:val="single" w:sz="4" w:space="0" w:color="BFBFBF"/>
                  </w:tcBorders>
                </w:tcPr>
                <w:p w14:paraId="4DDEA19D" w14:textId="77777777" w:rsidR="00756848" w:rsidRPr="00640921" w:rsidRDefault="00756848" w:rsidP="00AB2223">
                  <w:pPr>
                    <w:pStyle w:val="Tabulasteksts"/>
                  </w:pPr>
                  <w:r w:rsidRPr="00640921">
                    <w:t>DNL_UI0</w:t>
                  </w:r>
                  <w:r>
                    <w:t>9_DNPERIODS</w:t>
                  </w:r>
                </w:p>
              </w:tc>
              <w:tc>
                <w:tcPr>
                  <w:tcW w:w="1458" w:type="dxa"/>
                  <w:tcBorders>
                    <w:top w:val="single" w:sz="4" w:space="0" w:color="BFBFBF"/>
                    <w:left w:val="single" w:sz="4" w:space="0" w:color="BFBFBF"/>
                    <w:bottom w:val="single" w:sz="4" w:space="0" w:color="BFBFBF"/>
                    <w:right w:val="single" w:sz="4" w:space="0" w:color="BFBFBF"/>
                  </w:tcBorders>
                </w:tcPr>
                <w:p w14:paraId="4DDEA19E" w14:textId="77777777" w:rsidR="00756848" w:rsidRDefault="00756848" w:rsidP="00AB2223">
                  <w:pPr>
                    <w:pStyle w:val="Tabulasteksts"/>
                  </w:pPr>
                  <w:r>
                    <w:t>Darbnespējas periodi</w:t>
                  </w:r>
                </w:p>
              </w:tc>
              <w:tc>
                <w:tcPr>
                  <w:tcW w:w="2083" w:type="dxa"/>
                  <w:tcBorders>
                    <w:top w:val="single" w:sz="4" w:space="0" w:color="BFBFBF"/>
                    <w:left w:val="single" w:sz="4" w:space="0" w:color="BFBFBF"/>
                    <w:bottom w:val="single" w:sz="4" w:space="0" w:color="BFBFBF"/>
                    <w:right w:val="single" w:sz="4" w:space="0" w:color="BFBFBF"/>
                  </w:tcBorders>
                </w:tcPr>
                <w:p w14:paraId="4DDEA19F" w14:textId="77777777" w:rsidR="00756848" w:rsidRPr="00ED5A5B" w:rsidRDefault="00756848" w:rsidP="00AB2223">
                  <w:pPr>
                    <w:pStyle w:val="Tabulasteksts"/>
                    <w:rPr>
                      <w:rFonts w:cs="Arial"/>
                    </w:rPr>
                  </w:pPr>
                  <w:r w:rsidRPr="00ED5A5B">
                    <w:rPr>
                      <w:rFonts w:cs="Arial"/>
                    </w:rPr>
                    <w:t>Sistēma aizpilda, nerediģējams</w:t>
                  </w:r>
                </w:p>
              </w:tc>
              <w:tc>
                <w:tcPr>
                  <w:tcW w:w="1560" w:type="dxa"/>
                  <w:tcBorders>
                    <w:top w:val="single" w:sz="4" w:space="0" w:color="BFBFBF"/>
                    <w:left w:val="single" w:sz="4" w:space="0" w:color="BFBFBF"/>
                    <w:bottom w:val="single" w:sz="4" w:space="0" w:color="BFBFBF"/>
                    <w:right w:val="single" w:sz="4" w:space="0" w:color="BFBFBF"/>
                  </w:tcBorders>
                </w:tcPr>
                <w:p w14:paraId="4DDEA1A0" w14:textId="77777777" w:rsidR="00756848" w:rsidRDefault="00756848" w:rsidP="00AB2223">
                  <w:pPr>
                    <w:pStyle w:val="Tabulasteksts"/>
                  </w:pPr>
                  <w:r>
                    <w:t>Darbnespējas periodi</w:t>
                  </w:r>
                </w:p>
              </w:tc>
              <w:tc>
                <w:tcPr>
                  <w:tcW w:w="1176" w:type="dxa"/>
                  <w:tcBorders>
                    <w:top w:val="single" w:sz="4" w:space="0" w:color="BFBFBF"/>
                    <w:left w:val="single" w:sz="4" w:space="0" w:color="BFBFBF"/>
                    <w:bottom w:val="single" w:sz="4" w:space="0" w:color="BFBFBF"/>
                    <w:right w:val="single" w:sz="4" w:space="0" w:color="BFBFBF"/>
                  </w:tcBorders>
                </w:tcPr>
                <w:p w14:paraId="4DDEA1A1" w14:textId="77777777" w:rsidR="00756848" w:rsidRDefault="00756848" w:rsidP="00AB2223">
                  <w:pPr>
                    <w:pStyle w:val="Tabulasteksts"/>
                  </w:pPr>
                  <w:r w:rsidRPr="00BE3B8A">
                    <w:t>J</w:t>
                  </w:r>
                </w:p>
              </w:tc>
              <w:tc>
                <w:tcPr>
                  <w:tcW w:w="1725" w:type="dxa"/>
                  <w:tcBorders>
                    <w:top w:val="single" w:sz="4" w:space="0" w:color="BFBFBF"/>
                    <w:left w:val="single" w:sz="4" w:space="0" w:color="BFBFBF"/>
                    <w:bottom w:val="single" w:sz="4" w:space="0" w:color="BFBFBF"/>
                    <w:right w:val="single" w:sz="4" w:space="0" w:color="BFBFBF"/>
                  </w:tcBorders>
                </w:tcPr>
                <w:p w14:paraId="4DDEA1A2" w14:textId="77777777" w:rsidR="00756848" w:rsidRPr="009761E2" w:rsidRDefault="00756848" w:rsidP="00AB2223">
                  <w:pPr>
                    <w:pStyle w:val="Tabulasteksts"/>
                    <w:rPr>
                      <w:rFonts w:cs="Arial"/>
                    </w:rPr>
                  </w:pPr>
                </w:p>
              </w:tc>
            </w:tr>
          </w:tbl>
          <w:p w14:paraId="4DDEA1A4" w14:textId="77777777" w:rsidR="004D5E30" w:rsidRPr="00A82080" w:rsidRDefault="004D5E30" w:rsidP="00170834">
            <w:pPr>
              <w:pStyle w:val="Tabulasteksts"/>
              <w:spacing w:line="276" w:lineRule="auto"/>
              <w:rPr>
                <w:rFonts w:cs="Arial"/>
                <w:lang w:val="en-US" w:eastAsia="en-US"/>
              </w:rPr>
            </w:pPr>
          </w:p>
        </w:tc>
      </w:tr>
      <w:tr w:rsidR="004D5E30" w14:paraId="4DDEA1A7"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A6" w14:textId="77777777" w:rsidR="004D5E30" w:rsidRDefault="004D5E30" w:rsidP="00170834">
            <w:pPr>
              <w:pStyle w:val="Tabulasteksts"/>
              <w:spacing w:line="276" w:lineRule="auto"/>
              <w:rPr>
                <w:rFonts w:cs="Arial"/>
                <w:b/>
                <w:lang w:eastAsia="en-US"/>
              </w:rPr>
            </w:pPr>
            <w:r>
              <w:rPr>
                <w:rFonts w:cs="Arial"/>
                <w:b/>
                <w:lang w:eastAsia="en-US"/>
              </w:rPr>
              <w:t>Validācijas</w:t>
            </w:r>
          </w:p>
        </w:tc>
      </w:tr>
      <w:tr w:rsidR="004D5E30" w:rsidRPr="00002061" w14:paraId="4DDEA1A9"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A8" w14:textId="77777777" w:rsidR="004D5E30" w:rsidRDefault="00756848" w:rsidP="00756848">
            <w:pPr>
              <w:pStyle w:val="Tabulasteksts"/>
              <w:spacing w:line="276" w:lineRule="auto"/>
              <w:rPr>
                <w:rFonts w:cs="Arial"/>
                <w:lang w:eastAsia="en-US"/>
              </w:rPr>
            </w:pPr>
            <w:r>
              <w:rPr>
                <w:rFonts w:cs="Arial"/>
              </w:rPr>
              <w:t>-</w:t>
            </w:r>
          </w:p>
        </w:tc>
      </w:tr>
      <w:tr w:rsidR="004D5E30" w14:paraId="4DDEA1AB"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AA" w14:textId="77777777" w:rsidR="004D5E30" w:rsidRDefault="004D5E30" w:rsidP="00170834">
            <w:pPr>
              <w:pStyle w:val="Tabulasteksts"/>
              <w:spacing w:line="276" w:lineRule="auto"/>
              <w:rPr>
                <w:rFonts w:cs="Arial"/>
                <w:b/>
                <w:lang w:eastAsia="en-US"/>
              </w:rPr>
            </w:pPr>
            <w:r>
              <w:rPr>
                <w:rFonts w:cs="Arial"/>
                <w:b/>
                <w:lang w:eastAsia="en-US"/>
              </w:rPr>
              <w:t>Formas elementu funkcijas</w:t>
            </w:r>
          </w:p>
        </w:tc>
      </w:tr>
      <w:tr w:rsidR="004D5E30" w:rsidRPr="00A6109A" w14:paraId="4DDEA1AD" w14:textId="77777777" w:rsidTr="00756848">
        <w:trPr>
          <w:trHeight w:val="263"/>
        </w:trPr>
        <w:tc>
          <w:tcPr>
            <w:tcW w:w="9315" w:type="dxa"/>
            <w:gridSpan w:val="2"/>
            <w:tcBorders>
              <w:top w:val="single" w:sz="4" w:space="0" w:color="auto"/>
              <w:left w:val="single" w:sz="4" w:space="0" w:color="auto"/>
              <w:bottom w:val="single" w:sz="4" w:space="0" w:color="auto"/>
              <w:right w:val="single" w:sz="4" w:space="0" w:color="auto"/>
            </w:tcBorders>
          </w:tcPr>
          <w:p w14:paraId="4DDEA1AC" w14:textId="77777777" w:rsidR="004D5E30" w:rsidRDefault="00756848" w:rsidP="00170834">
            <w:pPr>
              <w:pStyle w:val="Tabulasteksts"/>
              <w:spacing w:line="276" w:lineRule="auto"/>
              <w:rPr>
                <w:rFonts w:cs="Arial"/>
                <w:lang w:eastAsia="en-US"/>
              </w:rPr>
            </w:pPr>
            <w:r>
              <w:rPr>
                <w:rFonts w:cs="Arial"/>
                <w:lang w:eastAsia="en-US"/>
              </w:rPr>
              <w:t>-</w:t>
            </w:r>
          </w:p>
        </w:tc>
      </w:tr>
      <w:tr w:rsidR="004D5E30" w:rsidRPr="00A6109A" w14:paraId="4DDEA1AF"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AE" w14:textId="77777777" w:rsidR="004D5E30" w:rsidRDefault="004D5E30" w:rsidP="00170834">
            <w:pPr>
              <w:pStyle w:val="Tabulasteksts"/>
              <w:spacing w:line="276" w:lineRule="auto"/>
              <w:rPr>
                <w:rFonts w:cs="Arial"/>
                <w:b/>
                <w:lang w:eastAsia="en-US"/>
              </w:rPr>
            </w:pPr>
            <w:r>
              <w:rPr>
                <w:rFonts w:cs="Arial"/>
                <w:b/>
                <w:lang w:eastAsia="en-US"/>
              </w:rPr>
              <w:t>Navigācija</w:t>
            </w:r>
          </w:p>
        </w:tc>
      </w:tr>
      <w:tr w:rsidR="004D5E30" w:rsidRPr="00A6109A" w14:paraId="4DDEA1B1" w14:textId="77777777" w:rsidTr="00170834">
        <w:tc>
          <w:tcPr>
            <w:tcW w:w="9315" w:type="dxa"/>
            <w:gridSpan w:val="2"/>
            <w:tcBorders>
              <w:top w:val="single" w:sz="4" w:space="0" w:color="auto"/>
              <w:left w:val="single" w:sz="4" w:space="0" w:color="auto"/>
              <w:bottom w:val="single" w:sz="4" w:space="0" w:color="auto"/>
              <w:right w:val="single" w:sz="4" w:space="0" w:color="auto"/>
            </w:tcBorders>
            <w:hideMark/>
          </w:tcPr>
          <w:p w14:paraId="4DDEA1B0" w14:textId="77777777" w:rsidR="004D5E30" w:rsidRDefault="004D5E30" w:rsidP="00170834">
            <w:pPr>
              <w:pStyle w:val="Tabulasteksts"/>
              <w:spacing w:line="276" w:lineRule="auto"/>
              <w:rPr>
                <w:rFonts w:cs="Arial"/>
                <w:lang w:eastAsia="en-US"/>
              </w:rPr>
            </w:pPr>
            <w:r w:rsidRPr="0049131B">
              <w:rPr>
                <w:rFonts w:cs="Arial"/>
                <w:lang w:eastAsia="en-US"/>
              </w:rPr>
              <w:t>Skat.</w:t>
            </w:r>
            <w:r>
              <w:rPr>
                <w:rFonts w:cs="Arial"/>
                <w:lang w:eastAsia="en-US"/>
              </w:rPr>
              <w:t xml:space="preserve"> </w:t>
            </w:r>
            <w:r w:rsidR="00BE7B5A">
              <w:rPr>
                <w:rFonts w:cs="Arial"/>
                <w:lang w:eastAsia="en-US"/>
              </w:rPr>
              <w:fldChar w:fldCharType="begin"/>
            </w:r>
            <w:r>
              <w:rPr>
                <w:rFonts w:cs="Arial"/>
                <w:lang w:eastAsia="en-US"/>
              </w:rPr>
              <w:instrText xml:space="preserve"> REF _Ref308990594 \h </w:instrText>
            </w:r>
            <w:r w:rsidR="00BE7B5A">
              <w:rPr>
                <w:rFonts w:cs="Arial"/>
                <w:lang w:eastAsia="en-US"/>
              </w:rPr>
            </w:r>
            <w:r w:rsidR="00BE7B5A">
              <w:rPr>
                <w:rFonts w:cs="Arial"/>
                <w:lang w:eastAsia="en-US"/>
              </w:rPr>
              <w:fldChar w:fldCharType="separate"/>
            </w:r>
            <w:r w:rsidR="001A1978">
              <w:rPr>
                <w:rFonts w:cs="Arial"/>
                <w:noProof/>
              </w:rPr>
              <w:t>1</w:t>
            </w:r>
            <w:r w:rsidR="00BE7B5A">
              <w:rPr>
                <w:rFonts w:cs="Arial"/>
                <w:lang w:eastAsia="en-US"/>
              </w:rPr>
              <w:fldChar w:fldCharType="end"/>
            </w:r>
            <w:r w:rsidRPr="0049131B">
              <w:rPr>
                <w:rFonts w:cs="Arial"/>
                <w:lang w:eastAsia="en-US"/>
              </w:rPr>
              <w:t>. attēlu</w:t>
            </w:r>
          </w:p>
        </w:tc>
      </w:tr>
      <w:tr w:rsidR="004D5E30" w:rsidRPr="00A6109A" w14:paraId="4DDEA1B3"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14:paraId="4DDEA1B2" w14:textId="77777777" w:rsidR="004D5E30" w:rsidRDefault="004D5E30" w:rsidP="00170834">
            <w:pPr>
              <w:pStyle w:val="Tabulasteksts"/>
              <w:spacing w:line="276" w:lineRule="auto"/>
              <w:rPr>
                <w:rFonts w:cs="Arial"/>
                <w:b/>
                <w:lang w:eastAsia="en-US"/>
              </w:rPr>
            </w:pPr>
            <w:r>
              <w:rPr>
                <w:rFonts w:cs="Arial"/>
                <w:b/>
                <w:lang w:eastAsia="en-US"/>
              </w:rPr>
              <w:t>Izmantotās funkcijas/procedūras/WS</w:t>
            </w:r>
          </w:p>
        </w:tc>
      </w:tr>
      <w:tr w:rsidR="004D5E30" w14:paraId="4DDEA1B5" w14:textId="77777777" w:rsidTr="00170834">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DDEA1B4" w14:textId="77777777" w:rsidR="004D5E30" w:rsidRPr="007155A9" w:rsidRDefault="00BF5CA7" w:rsidP="002F666B">
            <w:pPr>
              <w:pStyle w:val="Tabulasteksts"/>
              <w:numPr>
                <w:ilvl w:val="0"/>
                <w:numId w:val="42"/>
              </w:numPr>
              <w:spacing w:line="276" w:lineRule="auto"/>
              <w:rPr>
                <w:rFonts w:cs="Arial"/>
                <w:lang w:eastAsia="en-US"/>
              </w:rPr>
            </w:pPr>
            <w:proofErr w:type="spellStart"/>
            <w:r>
              <w:t>GetDnlByAccessCode</w:t>
            </w:r>
            <w:proofErr w:type="spellEnd"/>
            <w:r>
              <w:rPr>
                <w:rFonts w:cs="Arial"/>
              </w:rPr>
              <w:t xml:space="preserve"> </w:t>
            </w:r>
            <w:r w:rsidR="001E0525">
              <w:t>[8];</w:t>
            </w:r>
          </w:p>
        </w:tc>
      </w:tr>
    </w:tbl>
    <w:p w14:paraId="4DDEA1B6" w14:textId="77777777" w:rsidR="002D73A4" w:rsidRDefault="00953E7C" w:rsidP="00C60A84">
      <w:pPr>
        <w:pStyle w:val="Heading1"/>
        <w:rPr>
          <w:color w:val="auto"/>
        </w:rPr>
      </w:pPr>
      <w:bookmarkStart w:id="114" w:name="_Toc454376273"/>
      <w:proofErr w:type="spellStart"/>
      <w:r>
        <w:rPr>
          <w:color w:val="auto"/>
        </w:rPr>
        <w:t>S</w:t>
      </w:r>
      <w:r w:rsidR="002D73A4" w:rsidRPr="00C71F73">
        <w:rPr>
          <w:color w:val="auto"/>
        </w:rPr>
        <w:t>askarne</w:t>
      </w:r>
      <w:bookmarkEnd w:id="50"/>
      <w:r w:rsidR="001D6688" w:rsidRPr="00C71F73">
        <w:rPr>
          <w:color w:val="auto"/>
        </w:rPr>
        <w:t>s</w:t>
      </w:r>
      <w:proofErr w:type="spellEnd"/>
      <w:r w:rsidR="001D6688" w:rsidRPr="00C71F73">
        <w:rPr>
          <w:color w:val="auto"/>
        </w:rPr>
        <w:t xml:space="preserve"> </w:t>
      </w:r>
      <w:r>
        <w:rPr>
          <w:color w:val="auto"/>
        </w:rPr>
        <w:t>apraksts</w:t>
      </w:r>
      <w:bookmarkEnd w:id="114"/>
    </w:p>
    <w:p w14:paraId="4DDEA1B7" w14:textId="77777777" w:rsidR="00182895" w:rsidRDefault="00182895" w:rsidP="00182895">
      <w:pPr>
        <w:pStyle w:val="Heading2"/>
      </w:pPr>
      <w:bookmarkStart w:id="115" w:name="_Toc454376274"/>
      <w:r>
        <w:t xml:space="preserve">Ārējās </w:t>
      </w:r>
      <w:proofErr w:type="spellStart"/>
      <w:r>
        <w:t>saskarnes</w:t>
      </w:r>
      <w:bookmarkEnd w:id="115"/>
      <w:proofErr w:type="spellEnd"/>
    </w:p>
    <w:p w14:paraId="4DDEA1B8" w14:textId="77777777" w:rsidR="00971A5F" w:rsidRPr="00667B62" w:rsidRDefault="00182895" w:rsidP="00971A5F">
      <w:pPr>
        <w:pStyle w:val="BodyText"/>
      </w:pPr>
      <w:proofErr w:type="spellStart"/>
      <w:r>
        <w:t>W</w:t>
      </w:r>
      <w:r w:rsidR="00971A5F" w:rsidRPr="00667B62">
        <w:t>eb</w:t>
      </w:r>
      <w:proofErr w:type="spellEnd"/>
      <w:r w:rsidR="00971A5F" w:rsidRPr="00667B62">
        <w:t xml:space="preserve"> platformas </w:t>
      </w:r>
      <w:r w:rsidR="00A444F1">
        <w:t xml:space="preserve">Darbnespēju lapu </w:t>
      </w:r>
      <w:r w:rsidR="00971A5F" w:rsidRPr="00667B62">
        <w:t xml:space="preserve">moduļa funkcionalitātes nodrošināšanai tiks izmantotas koplietošanai tīmeklī publicētās ārējo IS </w:t>
      </w:r>
      <w:proofErr w:type="spellStart"/>
      <w:r w:rsidR="00971A5F" w:rsidRPr="00667B62">
        <w:t>saskarņu</w:t>
      </w:r>
      <w:proofErr w:type="spellEnd"/>
      <w:r w:rsidR="00971A5F" w:rsidRPr="00667B62">
        <w:t xml:space="preserve"> iespējas :</w:t>
      </w:r>
    </w:p>
    <w:p w14:paraId="4DDEA1B9" w14:textId="77777777" w:rsidR="00667B62" w:rsidRDefault="00667B62" w:rsidP="002F666B">
      <w:pPr>
        <w:pStyle w:val="BodyText"/>
        <w:numPr>
          <w:ilvl w:val="0"/>
          <w:numId w:val="13"/>
        </w:numPr>
      </w:pPr>
      <w:r w:rsidRPr="00667B62">
        <w:t>PN IS</w:t>
      </w:r>
      <w:r w:rsidR="00971A5F" w:rsidRPr="00667B62">
        <w:t xml:space="preserve"> [</w:t>
      </w:r>
      <w:r w:rsidRPr="00667B62">
        <w:t>8</w:t>
      </w:r>
      <w:r w:rsidR="00971A5F" w:rsidRPr="00667B62">
        <w:t xml:space="preserve">]: Atsauces uz izmantojamām tīmekļa </w:t>
      </w:r>
      <w:proofErr w:type="spellStart"/>
      <w:r w:rsidR="00971A5F" w:rsidRPr="00667B62">
        <w:t>pakalpēm</w:t>
      </w:r>
      <w:proofErr w:type="spellEnd"/>
      <w:r w:rsidR="00971A5F" w:rsidRPr="00667B62">
        <w:t xml:space="preserve"> ir atrodamas katras funkcionālās prasības aprakstā „</w:t>
      </w:r>
      <w:r w:rsidR="00B154B8" w:rsidRPr="00667B62">
        <w:t>Izmantotās</w:t>
      </w:r>
      <w:r w:rsidR="00971A5F" w:rsidRPr="00667B62">
        <w:t xml:space="preserve"> funkcijas</w:t>
      </w:r>
      <w:r w:rsidR="00B154B8" w:rsidRPr="00667B62">
        <w:t>/procedūras/WS</w:t>
      </w:r>
      <w:r w:rsidR="00971A5F" w:rsidRPr="00667B62">
        <w:t>”;</w:t>
      </w:r>
    </w:p>
    <w:p w14:paraId="4DDEA1BA" w14:textId="77777777" w:rsidR="00A444F1" w:rsidRDefault="00A444F1" w:rsidP="002F666B">
      <w:pPr>
        <w:pStyle w:val="BodyText"/>
        <w:numPr>
          <w:ilvl w:val="0"/>
          <w:numId w:val="13"/>
        </w:numPr>
      </w:pPr>
      <w:r>
        <w:t xml:space="preserve">EVK IS [65]: </w:t>
      </w:r>
      <w:r w:rsidRPr="00667B62">
        <w:t xml:space="preserve">Atsauces uz izmantojamām tīmekļa </w:t>
      </w:r>
      <w:proofErr w:type="spellStart"/>
      <w:r w:rsidRPr="00667B62">
        <w:t>pakalpēm</w:t>
      </w:r>
      <w:proofErr w:type="spellEnd"/>
      <w:r w:rsidRPr="00667B62">
        <w:t xml:space="preserve"> ir atrodamas katras funkcionālās prasības aprakstā „Izmantotās funkcijas/procedūras/WS</w:t>
      </w:r>
      <w:r>
        <w:t>”.</w:t>
      </w:r>
    </w:p>
    <w:p w14:paraId="4DDEA1BB" w14:textId="77777777" w:rsidR="00182895" w:rsidRDefault="00182895" w:rsidP="00182895">
      <w:pPr>
        <w:pStyle w:val="Heading2"/>
      </w:pPr>
      <w:bookmarkStart w:id="116" w:name="_Toc454376275"/>
      <w:r>
        <w:t xml:space="preserve">Lietotāju </w:t>
      </w:r>
      <w:proofErr w:type="spellStart"/>
      <w:r>
        <w:t>saskarnes</w:t>
      </w:r>
      <w:bookmarkEnd w:id="116"/>
      <w:proofErr w:type="spellEnd"/>
    </w:p>
    <w:p w14:paraId="4DDEA1BC" w14:textId="77777777" w:rsidR="00182895" w:rsidRPr="00182895" w:rsidRDefault="00182895" w:rsidP="00182895">
      <w:r>
        <w:t xml:space="preserve">Lietotāja </w:t>
      </w:r>
      <w:proofErr w:type="spellStart"/>
      <w:r>
        <w:t>saskarņu</w:t>
      </w:r>
      <w:proofErr w:type="spellEnd"/>
      <w:r>
        <w:t xml:space="preserve"> shēmu sk. nodaļā 4.4.</w:t>
      </w:r>
    </w:p>
    <w:p w14:paraId="4DDEA1BD" w14:textId="77777777" w:rsidR="00182895" w:rsidRDefault="00182895" w:rsidP="00182895">
      <w:pPr>
        <w:pStyle w:val="Heading2"/>
      </w:pPr>
      <w:bookmarkStart w:id="117" w:name="_Toc454376276"/>
      <w:r>
        <w:t xml:space="preserve">Procesu </w:t>
      </w:r>
      <w:proofErr w:type="spellStart"/>
      <w:r>
        <w:t>saskarnes</w:t>
      </w:r>
      <w:bookmarkEnd w:id="117"/>
      <w:proofErr w:type="spellEnd"/>
    </w:p>
    <w:p w14:paraId="4DDEA1BE" w14:textId="77777777" w:rsidR="00182895" w:rsidRPr="00FF02BD" w:rsidRDefault="00182895" w:rsidP="00182895">
      <w:r w:rsidRPr="00FF02BD">
        <w:t xml:space="preserve">PN IS procesu </w:t>
      </w:r>
      <w:proofErr w:type="spellStart"/>
      <w:r w:rsidRPr="00FF02BD">
        <w:t>saskarnes</w:t>
      </w:r>
      <w:proofErr w:type="spellEnd"/>
      <w:r w:rsidRPr="00FF02BD">
        <w:t xml:space="preserve"> aprakstītas E-veselības E-pierakstu un E-nosūtījumu informāciju sistēmas programm</w:t>
      </w:r>
      <w:r>
        <w:t>atūras prasību specifikācijā [25</w:t>
      </w:r>
      <w:r w:rsidRPr="00FF02BD">
        <w:t>].</w:t>
      </w:r>
    </w:p>
    <w:p w14:paraId="4DDEA1BF" w14:textId="77777777" w:rsidR="0057786A" w:rsidRPr="00C71F73" w:rsidRDefault="0057786A" w:rsidP="00C60A84">
      <w:pPr>
        <w:pStyle w:val="Heading1"/>
        <w:rPr>
          <w:color w:val="auto"/>
        </w:rPr>
      </w:pPr>
      <w:bookmarkStart w:id="118" w:name="_Toc454376277"/>
      <w:r w:rsidRPr="00C71F73">
        <w:rPr>
          <w:color w:val="auto"/>
        </w:rPr>
        <w:t xml:space="preserve">Kļūdu </w:t>
      </w:r>
      <w:r w:rsidR="00182895">
        <w:rPr>
          <w:color w:val="auto"/>
        </w:rPr>
        <w:t>kodi</w:t>
      </w:r>
      <w:bookmarkEnd w:id="118"/>
    </w:p>
    <w:p w14:paraId="4DDEA1C0" w14:textId="77777777" w:rsidR="00091A22" w:rsidRDefault="00091A22" w:rsidP="00091A22">
      <w:pPr>
        <w:pStyle w:val="BodyText"/>
      </w:pPr>
      <w:bookmarkStart w:id="119" w:name="_Toc296425580"/>
      <w:bookmarkStart w:id="120" w:name="_Toc296951597"/>
      <w:r>
        <w:t>Datu lauku kļūdu apstrāde ir aprakstīta Kopējā Portāla PPA dokumentā [58].</w:t>
      </w:r>
    </w:p>
    <w:p w14:paraId="4DDEA1C1" w14:textId="77777777" w:rsidR="00091A22" w:rsidRPr="00D0234A" w:rsidRDefault="00E322D4" w:rsidP="00091A22">
      <w:pPr>
        <w:pStyle w:val="BodyText"/>
      </w:pPr>
      <w:r w:rsidRPr="00A0230F">
        <w:t>Finanšu moduļa</w:t>
      </w:r>
      <w:r w:rsidR="00091A22" w:rsidRPr="00A0230F">
        <w:t xml:space="preserve"> specifisko kļūdu ziņojumi ir aprakstīti </w:t>
      </w:r>
      <w:r w:rsidRPr="00A0230F">
        <w:t xml:space="preserve">PN IS </w:t>
      </w:r>
      <w:r w:rsidR="00BF12DB">
        <w:t>Darbnespēju lapu</w:t>
      </w:r>
      <w:r w:rsidRPr="00A0230F">
        <w:t xml:space="preserve"> moduļa</w:t>
      </w:r>
      <w:r w:rsidR="00091A22" w:rsidRPr="00A0230F">
        <w:t xml:space="preserve"> </w:t>
      </w:r>
      <w:r w:rsidRPr="00A0230F">
        <w:t xml:space="preserve">PPA </w:t>
      </w:r>
      <w:r w:rsidR="00091A22" w:rsidRPr="00A0230F">
        <w:t>[</w:t>
      </w:r>
      <w:r w:rsidR="00A0230F" w:rsidRPr="00A0230F">
        <w:t>5</w:t>
      </w:r>
      <w:r w:rsidR="00BF12DB">
        <w:t>5</w:t>
      </w:r>
      <w:r w:rsidRPr="00A0230F">
        <w:t>]</w:t>
      </w:r>
      <w:r w:rsidR="00A0230F">
        <w:t>.</w:t>
      </w:r>
    </w:p>
    <w:p w14:paraId="4DDEA1C2" w14:textId="77777777" w:rsidR="0057786A" w:rsidRPr="0096401C" w:rsidRDefault="0057786A" w:rsidP="0057786A">
      <w:pPr>
        <w:pStyle w:val="Heading1"/>
        <w:keepLines/>
        <w:tabs>
          <w:tab w:val="clear" w:pos="432"/>
        </w:tabs>
        <w:spacing w:before="480"/>
        <w:rPr>
          <w:color w:val="auto"/>
        </w:rPr>
      </w:pPr>
      <w:bookmarkStart w:id="121" w:name="_Ref454376139"/>
      <w:bookmarkStart w:id="122" w:name="_Toc454376278"/>
      <w:r w:rsidRPr="0096401C">
        <w:rPr>
          <w:color w:val="auto"/>
        </w:rPr>
        <w:lastRenderedPageBreak/>
        <w:t xml:space="preserve">Prasību </w:t>
      </w:r>
      <w:proofErr w:type="spellStart"/>
      <w:r w:rsidRPr="0096401C">
        <w:rPr>
          <w:color w:val="auto"/>
        </w:rPr>
        <w:t>trasējamība</w:t>
      </w:r>
      <w:bookmarkEnd w:id="119"/>
      <w:bookmarkEnd w:id="120"/>
      <w:bookmarkEnd w:id="121"/>
      <w:bookmarkEnd w:id="122"/>
      <w:proofErr w:type="spellEnd"/>
    </w:p>
    <w:p w14:paraId="4DDEA1C3" w14:textId="77777777" w:rsidR="0057786A" w:rsidRDefault="00BE7B5A" w:rsidP="00953015">
      <w:pPr>
        <w:pStyle w:val="Tabulasnosaukums"/>
        <w:rPr>
          <w:rFonts w:cs="Arial"/>
          <w:i w:val="0"/>
        </w:rPr>
      </w:pPr>
      <w:r w:rsidRPr="00953015">
        <w:rPr>
          <w:rFonts w:cs="Arial"/>
          <w:noProof/>
        </w:rPr>
        <w:fldChar w:fldCharType="begin"/>
      </w:r>
      <w:r w:rsidR="00953015" w:rsidRPr="00953015">
        <w:rPr>
          <w:rFonts w:cs="Arial"/>
          <w:noProof/>
        </w:rPr>
        <w:instrText xml:space="preserve"> SEQ Tabula \* ARABIC </w:instrText>
      </w:r>
      <w:r w:rsidRPr="00953015">
        <w:rPr>
          <w:rFonts w:cs="Arial"/>
          <w:noProof/>
        </w:rPr>
        <w:fldChar w:fldCharType="separate"/>
      </w:r>
      <w:bookmarkStart w:id="123" w:name="_Toc454376302"/>
      <w:r w:rsidR="001A1978">
        <w:rPr>
          <w:rFonts w:cs="Arial"/>
          <w:noProof/>
        </w:rPr>
        <w:t>2</w:t>
      </w:r>
      <w:r w:rsidRPr="00953015">
        <w:rPr>
          <w:rFonts w:cs="Arial"/>
          <w:noProof/>
        </w:rPr>
        <w:fldChar w:fldCharType="end"/>
      </w:r>
      <w:r w:rsidR="00953015" w:rsidRPr="00953015">
        <w:rPr>
          <w:rFonts w:cs="Arial"/>
          <w:noProof/>
        </w:rPr>
        <w:t>. tabula. Prasību trasējamība</w:t>
      </w:r>
      <w:bookmarkEnd w:id="12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69"/>
        <w:gridCol w:w="4252"/>
        <w:gridCol w:w="1843"/>
      </w:tblGrid>
      <w:tr w:rsidR="00953015" w14:paraId="4DDEA1C6" w14:textId="77777777" w:rsidTr="00953015">
        <w:tc>
          <w:tcPr>
            <w:tcW w:w="3369" w:type="dxa"/>
            <w:vMerge w:val="restart"/>
            <w:shd w:val="clear" w:color="auto" w:fill="8C9EB4"/>
          </w:tcPr>
          <w:p w14:paraId="4DDEA1C4" w14:textId="77777777" w:rsidR="00953015" w:rsidRDefault="0096401C" w:rsidP="00953015">
            <w:pPr>
              <w:pStyle w:val="Tabulasvirsraksts"/>
            </w:pPr>
            <w:r>
              <w:t>PPS</w:t>
            </w:r>
            <w:r w:rsidR="00953015">
              <w:t xml:space="preserve"> prasība</w:t>
            </w:r>
          </w:p>
        </w:tc>
        <w:tc>
          <w:tcPr>
            <w:tcW w:w="6095" w:type="dxa"/>
            <w:gridSpan w:val="2"/>
            <w:shd w:val="clear" w:color="auto" w:fill="8C9EB4"/>
          </w:tcPr>
          <w:p w14:paraId="4DDEA1C5" w14:textId="77777777" w:rsidR="00953015" w:rsidRDefault="00953015" w:rsidP="00953015">
            <w:pPr>
              <w:pStyle w:val="Tabulasvirsraksts"/>
            </w:pPr>
            <w:r>
              <w:t>Sistēmas prasība</w:t>
            </w:r>
          </w:p>
        </w:tc>
      </w:tr>
      <w:tr w:rsidR="00953015" w14:paraId="4DDEA1CA" w14:textId="77777777" w:rsidTr="00953015">
        <w:tc>
          <w:tcPr>
            <w:tcW w:w="3369" w:type="dxa"/>
            <w:vMerge/>
            <w:tcBorders>
              <w:bottom w:val="single" w:sz="4" w:space="0" w:color="auto"/>
            </w:tcBorders>
            <w:shd w:val="clear" w:color="auto" w:fill="8C9EB4"/>
          </w:tcPr>
          <w:p w14:paraId="4DDEA1C7" w14:textId="77777777" w:rsidR="00953015" w:rsidRDefault="00953015" w:rsidP="00953015">
            <w:pPr>
              <w:pStyle w:val="Tabulasvirsraksts"/>
            </w:pPr>
          </w:p>
        </w:tc>
        <w:tc>
          <w:tcPr>
            <w:tcW w:w="4252" w:type="dxa"/>
            <w:tcBorders>
              <w:bottom w:val="single" w:sz="4" w:space="0" w:color="auto"/>
              <w:right w:val="nil"/>
            </w:tcBorders>
            <w:shd w:val="clear" w:color="auto" w:fill="8C9EB4"/>
          </w:tcPr>
          <w:p w14:paraId="4DDEA1C8" w14:textId="77777777" w:rsidR="00953015" w:rsidRDefault="00953015" w:rsidP="00953015">
            <w:pPr>
              <w:pStyle w:val="Tabulasvirsraksts"/>
            </w:pPr>
            <w:r>
              <w:t>Nosaukums</w:t>
            </w:r>
          </w:p>
        </w:tc>
        <w:tc>
          <w:tcPr>
            <w:tcW w:w="1843" w:type="dxa"/>
            <w:tcBorders>
              <w:left w:val="nil"/>
              <w:bottom w:val="single" w:sz="4" w:space="0" w:color="auto"/>
            </w:tcBorders>
            <w:shd w:val="clear" w:color="auto" w:fill="8C9EB4"/>
          </w:tcPr>
          <w:p w14:paraId="4DDEA1C9" w14:textId="77777777" w:rsidR="00953015" w:rsidRDefault="00953015" w:rsidP="00953015">
            <w:pPr>
              <w:pStyle w:val="Tabulasvirsraksts"/>
            </w:pPr>
            <w:r>
              <w:t>Identifikators</w:t>
            </w:r>
          </w:p>
        </w:tc>
      </w:tr>
      <w:tr w:rsidR="00953015" w14:paraId="4DDEA1CD" w14:textId="77777777" w:rsidTr="00953015">
        <w:tc>
          <w:tcPr>
            <w:tcW w:w="3369" w:type="dxa"/>
            <w:shd w:val="clear" w:color="auto" w:fill="auto"/>
            <w:vAlign w:val="bottom"/>
          </w:tcPr>
          <w:p w14:paraId="4DDEA1CB" w14:textId="77777777" w:rsidR="00953015" w:rsidRPr="0096401C" w:rsidRDefault="00D73F6C" w:rsidP="00D73F6C">
            <w:pPr>
              <w:pStyle w:val="Tabulasteksts"/>
              <w:rPr>
                <w:highlight w:val="yellow"/>
              </w:rPr>
            </w:pPr>
            <w:r>
              <w:t>Atvērt DNL – PORTALS.DNL.UI.01</w:t>
            </w:r>
          </w:p>
        </w:tc>
        <w:tc>
          <w:tcPr>
            <w:tcW w:w="6095" w:type="dxa"/>
            <w:gridSpan w:val="2"/>
            <w:shd w:val="clear" w:color="auto" w:fill="auto"/>
          </w:tcPr>
          <w:p w14:paraId="4DDEA1CC" w14:textId="77777777" w:rsidR="0096401C" w:rsidRPr="00D73F6C" w:rsidRDefault="00753F97" w:rsidP="0096401C">
            <w:pPr>
              <w:pStyle w:val="Tabulasvirsraksts"/>
              <w:jc w:val="left"/>
              <w:rPr>
                <w:b w:val="0"/>
                <w:highlight w:val="yellow"/>
              </w:rPr>
            </w:pPr>
            <w:r>
              <w:fldChar w:fldCharType="begin"/>
            </w:r>
            <w:r>
              <w:instrText xml:space="preserve"> REF _Ref309036428 \h  \* MERGEFORMAT </w:instrText>
            </w:r>
            <w:r>
              <w:fldChar w:fldCharType="separate"/>
            </w:r>
            <w:r w:rsidR="001A1978" w:rsidRPr="001A1978">
              <w:rPr>
                <w:b w:val="0"/>
                <w:color w:val="000000" w:themeColor="text1"/>
              </w:rPr>
              <w:t>DNL_UI01 Darbnespējas lapas atvēršana</w:t>
            </w:r>
            <w:r>
              <w:fldChar w:fldCharType="end"/>
            </w:r>
          </w:p>
        </w:tc>
      </w:tr>
      <w:tr w:rsidR="00D73F6C" w14:paraId="4DDEA1D0" w14:textId="77777777" w:rsidTr="00953015">
        <w:tc>
          <w:tcPr>
            <w:tcW w:w="3369" w:type="dxa"/>
            <w:shd w:val="clear" w:color="auto" w:fill="auto"/>
            <w:vAlign w:val="bottom"/>
          </w:tcPr>
          <w:p w14:paraId="4DDEA1CE" w14:textId="77777777" w:rsidR="00D73F6C" w:rsidRDefault="00D73F6C" w:rsidP="00D73F6C">
            <w:pPr>
              <w:pStyle w:val="Tabulasteksts"/>
            </w:pPr>
            <w:r>
              <w:t>Skatīt DNL – PORTALS.DNL.UI.02</w:t>
            </w:r>
          </w:p>
        </w:tc>
        <w:tc>
          <w:tcPr>
            <w:tcW w:w="6095" w:type="dxa"/>
            <w:gridSpan w:val="2"/>
            <w:shd w:val="clear" w:color="auto" w:fill="auto"/>
          </w:tcPr>
          <w:p w14:paraId="4DDEA1CF" w14:textId="77777777" w:rsidR="00D73F6C" w:rsidRPr="00D73F6C" w:rsidRDefault="00753F97" w:rsidP="0096401C">
            <w:pPr>
              <w:pStyle w:val="Tabulasvirsraksts"/>
              <w:jc w:val="left"/>
              <w:rPr>
                <w:b w:val="0"/>
                <w:highlight w:val="yellow"/>
              </w:rPr>
            </w:pPr>
            <w:r>
              <w:fldChar w:fldCharType="begin"/>
            </w:r>
            <w:r>
              <w:instrText xml:space="preserve"> REF _Ref308985668 \h  \* MERGEFORMAT </w:instrText>
            </w:r>
            <w:r>
              <w:fldChar w:fldCharType="separate"/>
            </w:r>
            <w:r w:rsidR="001A1978" w:rsidRPr="001A1978">
              <w:rPr>
                <w:b w:val="0"/>
                <w:color w:val="000000" w:themeColor="text1"/>
              </w:rPr>
              <w:t>DNL_UI03 Darbnespējas lapu apskate</w:t>
            </w:r>
            <w:r>
              <w:fldChar w:fldCharType="end"/>
            </w:r>
          </w:p>
        </w:tc>
      </w:tr>
      <w:tr w:rsidR="00953015" w14:paraId="4DDEA1D3" w14:textId="77777777" w:rsidTr="00953015">
        <w:tc>
          <w:tcPr>
            <w:tcW w:w="3369" w:type="dxa"/>
            <w:shd w:val="clear" w:color="auto" w:fill="auto"/>
            <w:vAlign w:val="bottom"/>
          </w:tcPr>
          <w:p w14:paraId="4DDEA1D1" w14:textId="77777777" w:rsidR="00953015" w:rsidRPr="0096401C" w:rsidRDefault="00D73F6C" w:rsidP="00D73F6C">
            <w:pPr>
              <w:pStyle w:val="Tabulasteksts"/>
              <w:rPr>
                <w:highlight w:val="yellow"/>
              </w:rPr>
            </w:pPr>
            <w:r>
              <w:t>MEKLĒT DNL – PORTALS.DNL.UI.03</w:t>
            </w:r>
          </w:p>
        </w:tc>
        <w:tc>
          <w:tcPr>
            <w:tcW w:w="6095" w:type="dxa"/>
            <w:gridSpan w:val="2"/>
            <w:shd w:val="clear" w:color="auto" w:fill="auto"/>
          </w:tcPr>
          <w:p w14:paraId="4DDEA1D2" w14:textId="77777777" w:rsidR="00953015" w:rsidRPr="00D73F6C" w:rsidRDefault="00753F97" w:rsidP="0096401C">
            <w:pPr>
              <w:pStyle w:val="Tabulasvirsraksts"/>
              <w:jc w:val="left"/>
              <w:rPr>
                <w:b w:val="0"/>
                <w:highlight w:val="yellow"/>
              </w:rPr>
            </w:pPr>
            <w:r>
              <w:fldChar w:fldCharType="begin"/>
            </w:r>
            <w:r>
              <w:instrText xml:space="preserve"> REF _Ref308987906 \h  \* MERGEFORMAT </w:instrText>
            </w:r>
            <w:r>
              <w:fldChar w:fldCharType="separate"/>
            </w:r>
            <w:r w:rsidR="001A1978" w:rsidRPr="001A1978">
              <w:rPr>
                <w:b w:val="0"/>
                <w:color w:val="000000" w:themeColor="text1"/>
              </w:rPr>
              <w:t>DNL_UI10 Darbnespēju lapu saraksts</w:t>
            </w:r>
            <w:r>
              <w:fldChar w:fldCharType="end"/>
            </w:r>
          </w:p>
        </w:tc>
      </w:tr>
      <w:tr w:rsidR="00D73F6C" w14:paraId="4DDEA1D6" w14:textId="77777777" w:rsidTr="00953015">
        <w:tc>
          <w:tcPr>
            <w:tcW w:w="3369" w:type="dxa"/>
            <w:shd w:val="clear" w:color="auto" w:fill="auto"/>
            <w:vAlign w:val="bottom"/>
          </w:tcPr>
          <w:p w14:paraId="4DDEA1D4" w14:textId="77777777" w:rsidR="00D73F6C" w:rsidRPr="0096401C" w:rsidRDefault="00D73F6C" w:rsidP="00D73F6C">
            <w:pPr>
              <w:pStyle w:val="Tabulasteksts"/>
              <w:rPr>
                <w:highlight w:val="yellow"/>
              </w:rPr>
            </w:pPr>
            <w:r>
              <w:t>Papildināt DNL – PORTALS.DNL.UI.04</w:t>
            </w:r>
          </w:p>
        </w:tc>
        <w:tc>
          <w:tcPr>
            <w:tcW w:w="6095" w:type="dxa"/>
            <w:gridSpan w:val="2"/>
            <w:shd w:val="clear" w:color="auto" w:fill="auto"/>
          </w:tcPr>
          <w:p w14:paraId="4DDEA1D5" w14:textId="77777777" w:rsidR="00D73F6C" w:rsidRPr="00D73F6C" w:rsidRDefault="00753F97" w:rsidP="0096401C">
            <w:pPr>
              <w:pStyle w:val="Tabulasvirsraksts"/>
              <w:jc w:val="left"/>
              <w:rPr>
                <w:b w:val="0"/>
                <w:highlight w:val="yellow"/>
              </w:rPr>
            </w:pPr>
            <w:r>
              <w:fldChar w:fldCharType="begin"/>
            </w:r>
            <w:r>
              <w:instrText xml:space="preserve"> REF _Ref309031318 \h  \* MERGEFORMAT </w:instrText>
            </w:r>
            <w:r>
              <w:fldChar w:fldCharType="separate"/>
            </w:r>
            <w:r w:rsidR="001A1978" w:rsidRPr="001A1978">
              <w:rPr>
                <w:b w:val="0"/>
                <w:color w:val="000000" w:themeColor="text1"/>
              </w:rPr>
              <w:t>DNL_UI02 Darbnespējas lapas papildināšana</w:t>
            </w:r>
            <w:r>
              <w:fldChar w:fldCharType="end"/>
            </w:r>
          </w:p>
        </w:tc>
      </w:tr>
      <w:tr w:rsidR="00D73F6C" w14:paraId="4DDEA1D9" w14:textId="77777777" w:rsidTr="00953015">
        <w:tc>
          <w:tcPr>
            <w:tcW w:w="3369" w:type="dxa"/>
            <w:shd w:val="clear" w:color="auto" w:fill="auto"/>
            <w:vAlign w:val="bottom"/>
          </w:tcPr>
          <w:p w14:paraId="4DDEA1D7" w14:textId="77777777" w:rsidR="00D73F6C" w:rsidRPr="0096401C" w:rsidRDefault="00D73F6C" w:rsidP="00D73F6C">
            <w:pPr>
              <w:pStyle w:val="Tabulasteksts"/>
              <w:rPr>
                <w:highlight w:val="yellow"/>
              </w:rPr>
            </w:pPr>
            <w:r>
              <w:t>Deaktivizēt DNL – PORTALS.DNL.UI.05</w:t>
            </w:r>
          </w:p>
        </w:tc>
        <w:tc>
          <w:tcPr>
            <w:tcW w:w="6095" w:type="dxa"/>
            <w:gridSpan w:val="2"/>
            <w:shd w:val="clear" w:color="auto" w:fill="auto"/>
          </w:tcPr>
          <w:p w14:paraId="4DDEA1D8" w14:textId="77777777" w:rsidR="00D73F6C" w:rsidRPr="00D73F6C" w:rsidRDefault="00753F97" w:rsidP="0096401C">
            <w:pPr>
              <w:pStyle w:val="Tabulasvirsraksts"/>
              <w:jc w:val="left"/>
              <w:rPr>
                <w:b w:val="0"/>
                <w:highlight w:val="yellow"/>
              </w:rPr>
            </w:pPr>
            <w:r>
              <w:fldChar w:fldCharType="begin"/>
            </w:r>
            <w:r>
              <w:instrText xml:space="preserve"> REF _Ref308985668 \h  \* MERGEFORMAT </w:instrText>
            </w:r>
            <w:r>
              <w:fldChar w:fldCharType="separate"/>
            </w:r>
            <w:r w:rsidR="001A1978" w:rsidRPr="001A1978">
              <w:rPr>
                <w:b w:val="0"/>
                <w:color w:val="000000" w:themeColor="text1"/>
              </w:rPr>
              <w:t>DNL_UI03 Darbnespējas lapu apskate</w:t>
            </w:r>
            <w:r>
              <w:fldChar w:fldCharType="end"/>
            </w:r>
          </w:p>
        </w:tc>
      </w:tr>
      <w:tr w:rsidR="00D73F6C" w14:paraId="4DDEA1DC" w14:textId="77777777" w:rsidTr="00953015">
        <w:tc>
          <w:tcPr>
            <w:tcW w:w="3369" w:type="dxa"/>
            <w:shd w:val="clear" w:color="auto" w:fill="auto"/>
            <w:vAlign w:val="bottom"/>
          </w:tcPr>
          <w:p w14:paraId="4DDEA1DA" w14:textId="77777777" w:rsidR="00D73F6C" w:rsidRPr="0096401C" w:rsidRDefault="00D73F6C" w:rsidP="00D73F6C">
            <w:pPr>
              <w:pStyle w:val="Tabulasteksts"/>
              <w:rPr>
                <w:highlight w:val="yellow"/>
              </w:rPr>
            </w:pPr>
            <w:r>
              <w:t>Slēgt DNL – PORTALS.DNL.UI.06</w:t>
            </w:r>
          </w:p>
        </w:tc>
        <w:tc>
          <w:tcPr>
            <w:tcW w:w="6095" w:type="dxa"/>
            <w:gridSpan w:val="2"/>
            <w:shd w:val="clear" w:color="auto" w:fill="auto"/>
          </w:tcPr>
          <w:p w14:paraId="4DDEA1DB" w14:textId="77777777" w:rsidR="00D73F6C" w:rsidRPr="00D73F6C" w:rsidRDefault="00753F97" w:rsidP="0096401C">
            <w:pPr>
              <w:pStyle w:val="Tabulasvirsraksts"/>
              <w:jc w:val="left"/>
              <w:rPr>
                <w:b w:val="0"/>
                <w:highlight w:val="yellow"/>
              </w:rPr>
            </w:pPr>
            <w:r>
              <w:fldChar w:fldCharType="begin"/>
            </w:r>
            <w:r>
              <w:instrText xml:space="preserve"> REF _Ref309031352 \h  \* MERGEFORMAT </w:instrText>
            </w:r>
            <w:r>
              <w:fldChar w:fldCharType="separate"/>
            </w:r>
            <w:r w:rsidR="001A1978" w:rsidRPr="001A1978">
              <w:rPr>
                <w:b w:val="0"/>
                <w:color w:val="000000" w:themeColor="text1"/>
              </w:rPr>
              <w:t>DNL_UI05 Darbnespējas lapu slēgšana</w:t>
            </w:r>
            <w:r>
              <w:fldChar w:fldCharType="end"/>
            </w:r>
          </w:p>
        </w:tc>
      </w:tr>
      <w:tr w:rsidR="0096401C" w14:paraId="4DDEA1DF" w14:textId="77777777" w:rsidTr="005400DF">
        <w:tc>
          <w:tcPr>
            <w:tcW w:w="3369" w:type="dxa"/>
            <w:shd w:val="clear" w:color="auto" w:fill="auto"/>
            <w:vAlign w:val="bottom"/>
          </w:tcPr>
          <w:p w14:paraId="4DDEA1DD" w14:textId="77777777" w:rsidR="0096401C" w:rsidRPr="0096401C" w:rsidRDefault="00D73F6C" w:rsidP="00D73F6C">
            <w:pPr>
              <w:pStyle w:val="Tabulasteksts"/>
              <w:rPr>
                <w:highlight w:val="yellow"/>
              </w:rPr>
            </w:pPr>
            <w:r w:rsidRPr="00D73F6C">
              <w:t>Anulēt</w:t>
            </w:r>
            <w:r>
              <w:t xml:space="preserve"> DNL – PORTALS.DNL.UI.07</w:t>
            </w:r>
          </w:p>
        </w:tc>
        <w:tc>
          <w:tcPr>
            <w:tcW w:w="6095" w:type="dxa"/>
            <w:gridSpan w:val="2"/>
            <w:shd w:val="clear" w:color="auto" w:fill="auto"/>
          </w:tcPr>
          <w:p w14:paraId="4DDEA1DE" w14:textId="77777777" w:rsidR="0096401C" w:rsidRPr="00D73F6C" w:rsidRDefault="00753F97" w:rsidP="00D73F6C">
            <w:pPr>
              <w:pStyle w:val="Tabulasvirsraksts"/>
              <w:jc w:val="left"/>
              <w:rPr>
                <w:b w:val="0"/>
                <w:highlight w:val="yellow"/>
              </w:rPr>
            </w:pPr>
            <w:r>
              <w:fldChar w:fldCharType="begin"/>
            </w:r>
            <w:r>
              <w:instrText xml:space="preserve"> REF _Ref309031345 \h  \* MERGEFORMAT </w:instrText>
            </w:r>
            <w:r>
              <w:fldChar w:fldCharType="separate"/>
            </w:r>
            <w:r w:rsidR="001A1978" w:rsidRPr="001A1978">
              <w:rPr>
                <w:b w:val="0"/>
                <w:color w:val="000000" w:themeColor="text1"/>
              </w:rPr>
              <w:t>DNL_UI04 Darbnespējas lapu anulēšana</w:t>
            </w:r>
            <w:r>
              <w:fldChar w:fldCharType="end"/>
            </w:r>
            <w:r w:rsidR="00D73F6C" w:rsidRPr="00D73F6C">
              <w:rPr>
                <w:b w:val="0"/>
                <w:highlight w:val="yellow"/>
              </w:rPr>
              <w:t xml:space="preserve"> </w:t>
            </w:r>
          </w:p>
        </w:tc>
      </w:tr>
      <w:tr w:rsidR="0096401C" w14:paraId="4DDEA1E2" w14:textId="77777777" w:rsidTr="005400DF">
        <w:tc>
          <w:tcPr>
            <w:tcW w:w="3369" w:type="dxa"/>
            <w:shd w:val="clear" w:color="auto" w:fill="auto"/>
            <w:vAlign w:val="bottom"/>
          </w:tcPr>
          <w:p w14:paraId="4DDEA1E0" w14:textId="77777777" w:rsidR="0096401C" w:rsidRPr="0096401C" w:rsidRDefault="00D73F6C" w:rsidP="00D73F6C">
            <w:pPr>
              <w:pStyle w:val="Tabulasteksts"/>
              <w:rPr>
                <w:highlight w:val="yellow"/>
              </w:rPr>
            </w:pPr>
            <w:r>
              <w:t>Ģenerēt DNL piekļuves kodu – PORTALS.DNL.UI.08</w:t>
            </w:r>
          </w:p>
        </w:tc>
        <w:tc>
          <w:tcPr>
            <w:tcW w:w="6095" w:type="dxa"/>
            <w:gridSpan w:val="2"/>
            <w:shd w:val="clear" w:color="auto" w:fill="auto"/>
          </w:tcPr>
          <w:p w14:paraId="4DDEA1E1" w14:textId="77777777" w:rsidR="0096401C" w:rsidRPr="00D73F6C" w:rsidRDefault="00753F97" w:rsidP="0096401C">
            <w:pPr>
              <w:pStyle w:val="Tabulasvirsraksts"/>
              <w:jc w:val="left"/>
              <w:rPr>
                <w:b w:val="0"/>
                <w:highlight w:val="yellow"/>
              </w:rPr>
            </w:pPr>
            <w:r>
              <w:fldChar w:fldCharType="begin"/>
            </w:r>
            <w:r>
              <w:instrText xml:space="preserve"> REF _Ref309031331 \h  \* MERGEFORMAT </w:instrText>
            </w:r>
            <w:r>
              <w:fldChar w:fldCharType="separate"/>
            </w:r>
            <w:r w:rsidR="001A1978" w:rsidRPr="001A1978">
              <w:rPr>
                <w:b w:val="0"/>
                <w:color w:val="000000" w:themeColor="text1"/>
              </w:rPr>
              <w:t>DNL_UI08 DNL informācijas sūtīšana</w:t>
            </w:r>
            <w:r>
              <w:fldChar w:fldCharType="end"/>
            </w:r>
          </w:p>
        </w:tc>
      </w:tr>
      <w:tr w:rsidR="0096401C" w14:paraId="4DDEA1E5" w14:textId="77777777" w:rsidTr="005400DF">
        <w:tc>
          <w:tcPr>
            <w:tcW w:w="3369" w:type="dxa"/>
            <w:shd w:val="clear" w:color="auto" w:fill="auto"/>
            <w:vAlign w:val="bottom"/>
          </w:tcPr>
          <w:p w14:paraId="4DDEA1E3" w14:textId="77777777" w:rsidR="0096401C" w:rsidRPr="0096401C" w:rsidRDefault="00D73F6C" w:rsidP="00D73F6C">
            <w:pPr>
              <w:pStyle w:val="Tabulasteksts"/>
              <w:rPr>
                <w:highlight w:val="yellow"/>
              </w:rPr>
            </w:pPr>
            <w:r>
              <w:t>Sūtīt DNL datus pacienta izvēlētiem adresātiem – PORTALS.DNL.UI.09</w:t>
            </w:r>
          </w:p>
        </w:tc>
        <w:tc>
          <w:tcPr>
            <w:tcW w:w="6095" w:type="dxa"/>
            <w:gridSpan w:val="2"/>
            <w:shd w:val="clear" w:color="auto" w:fill="auto"/>
          </w:tcPr>
          <w:p w14:paraId="4DDEA1E4" w14:textId="77777777" w:rsidR="0096401C" w:rsidRPr="00D73F6C" w:rsidRDefault="00753F97" w:rsidP="0096401C">
            <w:pPr>
              <w:pStyle w:val="Tabulasvirsraksts"/>
              <w:jc w:val="left"/>
              <w:rPr>
                <w:b w:val="0"/>
                <w:highlight w:val="yellow"/>
              </w:rPr>
            </w:pPr>
            <w:r>
              <w:fldChar w:fldCharType="begin"/>
            </w:r>
            <w:r>
              <w:instrText xml:space="preserve"> REF _Ref309031331 \h  \* MERGEFORMAT </w:instrText>
            </w:r>
            <w:r>
              <w:fldChar w:fldCharType="separate"/>
            </w:r>
            <w:r w:rsidR="001A1978" w:rsidRPr="001A1978">
              <w:rPr>
                <w:b w:val="0"/>
                <w:color w:val="000000" w:themeColor="text1"/>
              </w:rPr>
              <w:t>DNL_UI08 DNL informācijas sūtīšana</w:t>
            </w:r>
            <w:r>
              <w:fldChar w:fldCharType="end"/>
            </w:r>
          </w:p>
        </w:tc>
      </w:tr>
      <w:tr w:rsidR="0096401C" w14:paraId="4DDEA1E8" w14:textId="77777777" w:rsidTr="005400DF">
        <w:tc>
          <w:tcPr>
            <w:tcW w:w="3369" w:type="dxa"/>
            <w:shd w:val="clear" w:color="auto" w:fill="auto"/>
            <w:vAlign w:val="bottom"/>
          </w:tcPr>
          <w:p w14:paraId="4DDEA1E6" w14:textId="77777777" w:rsidR="0096401C" w:rsidRPr="00953015" w:rsidRDefault="00D73F6C" w:rsidP="00D73F6C">
            <w:pPr>
              <w:pStyle w:val="Tabulasteksts"/>
            </w:pPr>
            <w:r>
              <w:t>Lejupielādēt un drukāt DNL – PORTALS.DNL.UI.10</w:t>
            </w:r>
          </w:p>
        </w:tc>
        <w:tc>
          <w:tcPr>
            <w:tcW w:w="6095" w:type="dxa"/>
            <w:gridSpan w:val="2"/>
            <w:shd w:val="clear" w:color="auto" w:fill="auto"/>
          </w:tcPr>
          <w:p w14:paraId="4DDEA1E7" w14:textId="7C8BE2E9" w:rsidR="0096401C" w:rsidRPr="00BC4B82" w:rsidRDefault="005F623B" w:rsidP="0096401C">
            <w:pPr>
              <w:pStyle w:val="Tabulasvirsraksts"/>
              <w:jc w:val="left"/>
              <w:rPr>
                <w:b w:val="0"/>
              </w:rPr>
            </w:pPr>
            <w:r w:rsidRPr="00BC4B82">
              <w:rPr>
                <w:b w:val="0"/>
              </w:rPr>
              <w:fldChar w:fldCharType="begin"/>
            </w:r>
            <w:r w:rsidRPr="00BC4B82">
              <w:rPr>
                <w:b w:val="0"/>
              </w:rPr>
              <w:instrText xml:space="preserve"> REF _Ref308985668 \h  \* MERGEFORMAT </w:instrText>
            </w:r>
            <w:r w:rsidRPr="00BC4B82">
              <w:rPr>
                <w:b w:val="0"/>
              </w:rPr>
            </w:r>
            <w:r w:rsidRPr="00BC4B82">
              <w:rPr>
                <w:b w:val="0"/>
              </w:rPr>
              <w:fldChar w:fldCharType="separate"/>
            </w:r>
            <w:r w:rsidR="001A1978" w:rsidRPr="00BC4B82">
              <w:rPr>
                <w:b w:val="0"/>
                <w:color w:val="000000" w:themeColor="text1"/>
              </w:rPr>
              <w:t>DNL_UI03 Darbnespējas lapu apskate</w:t>
            </w:r>
            <w:r w:rsidRPr="00BC4B82">
              <w:rPr>
                <w:b w:val="0"/>
              </w:rPr>
              <w:fldChar w:fldCharType="end"/>
            </w:r>
          </w:p>
        </w:tc>
      </w:tr>
      <w:tr w:rsidR="0096401C" w14:paraId="4DDEA1EB" w14:textId="77777777" w:rsidTr="005400DF">
        <w:tc>
          <w:tcPr>
            <w:tcW w:w="3369" w:type="dxa"/>
            <w:shd w:val="clear" w:color="auto" w:fill="auto"/>
            <w:vAlign w:val="bottom"/>
          </w:tcPr>
          <w:p w14:paraId="4DDEA1E9" w14:textId="77777777" w:rsidR="0096401C" w:rsidRPr="00953015" w:rsidRDefault="00D73F6C" w:rsidP="00D73F6C">
            <w:pPr>
              <w:pStyle w:val="Tabulasteksts"/>
            </w:pPr>
            <w:r>
              <w:t>Lejupielādēt DNL no DNL piekļuves saites – PORTALS.DNL.UI.11</w:t>
            </w:r>
          </w:p>
        </w:tc>
        <w:tc>
          <w:tcPr>
            <w:tcW w:w="6095" w:type="dxa"/>
            <w:gridSpan w:val="2"/>
            <w:shd w:val="clear" w:color="auto" w:fill="auto"/>
          </w:tcPr>
          <w:p w14:paraId="4DDEA1EA" w14:textId="77777777" w:rsidR="0096401C" w:rsidRPr="00BC4B82" w:rsidRDefault="00753F97" w:rsidP="0096401C">
            <w:pPr>
              <w:pStyle w:val="Tabulasvirsraksts"/>
              <w:jc w:val="left"/>
              <w:rPr>
                <w:b w:val="0"/>
              </w:rPr>
            </w:pPr>
            <w:r w:rsidRPr="00BC4B82">
              <w:rPr>
                <w:b w:val="0"/>
              </w:rPr>
              <w:fldChar w:fldCharType="begin"/>
            </w:r>
            <w:r w:rsidRPr="00BC4B82">
              <w:rPr>
                <w:b w:val="0"/>
              </w:rPr>
              <w:instrText xml:space="preserve"> REF _Ref309036491 \h  \* MERGEFORMAT </w:instrText>
            </w:r>
            <w:r w:rsidRPr="00BC4B82">
              <w:rPr>
                <w:b w:val="0"/>
              </w:rPr>
            </w:r>
            <w:r w:rsidRPr="00BC4B82">
              <w:rPr>
                <w:b w:val="0"/>
              </w:rPr>
              <w:fldChar w:fldCharType="separate"/>
            </w:r>
            <w:r w:rsidR="001A1978" w:rsidRPr="00BC4B82">
              <w:rPr>
                <w:b w:val="0"/>
                <w:color w:val="000000" w:themeColor="text1"/>
              </w:rPr>
              <w:t>DNL_UI09 DNL dati darba devējiem</w:t>
            </w:r>
            <w:r w:rsidRPr="00BC4B82">
              <w:rPr>
                <w:b w:val="0"/>
              </w:rPr>
              <w:fldChar w:fldCharType="end"/>
            </w:r>
          </w:p>
        </w:tc>
      </w:tr>
      <w:tr w:rsidR="0096401C" w14:paraId="4DDEA1EF" w14:textId="77777777" w:rsidTr="005400DF">
        <w:tc>
          <w:tcPr>
            <w:tcW w:w="3369" w:type="dxa"/>
            <w:shd w:val="clear" w:color="auto" w:fill="auto"/>
            <w:vAlign w:val="bottom"/>
          </w:tcPr>
          <w:p w14:paraId="4DDEA1EC" w14:textId="77777777" w:rsidR="0096401C" w:rsidRPr="00953015" w:rsidRDefault="00D73F6C" w:rsidP="00D73F6C">
            <w:pPr>
              <w:pStyle w:val="Tabulasteksts"/>
            </w:pPr>
            <w:r>
              <w:t>Skatīt saistītās DNL– PORTALS.DNL.UI.12</w:t>
            </w:r>
          </w:p>
        </w:tc>
        <w:tc>
          <w:tcPr>
            <w:tcW w:w="6095" w:type="dxa"/>
            <w:gridSpan w:val="2"/>
            <w:shd w:val="clear" w:color="auto" w:fill="auto"/>
          </w:tcPr>
          <w:p w14:paraId="4DDEA1ED" w14:textId="77777777" w:rsidR="0096401C" w:rsidRPr="00D73F6C" w:rsidRDefault="00753F97" w:rsidP="0096401C">
            <w:pPr>
              <w:pStyle w:val="Tabulasvirsraksts"/>
              <w:jc w:val="left"/>
              <w:rPr>
                <w:b w:val="0"/>
              </w:rPr>
            </w:pPr>
            <w:r>
              <w:fldChar w:fldCharType="begin"/>
            </w:r>
            <w:r>
              <w:instrText xml:space="preserve"> REF _Ref308987906 \h  \* MERGEFORMAT </w:instrText>
            </w:r>
            <w:r>
              <w:fldChar w:fldCharType="separate"/>
            </w:r>
            <w:r w:rsidR="001A1978" w:rsidRPr="001A1978">
              <w:rPr>
                <w:b w:val="0"/>
                <w:color w:val="000000" w:themeColor="text1"/>
              </w:rPr>
              <w:t>DNL_UI10 Darbnespēju lapu saraksts</w:t>
            </w:r>
            <w:r>
              <w:fldChar w:fldCharType="end"/>
            </w:r>
          </w:p>
          <w:p w14:paraId="4DDEA1EE" w14:textId="77777777" w:rsidR="00D73F6C" w:rsidRPr="00D73F6C" w:rsidRDefault="00753F97" w:rsidP="0096401C">
            <w:pPr>
              <w:pStyle w:val="Tabulasvirsraksts"/>
              <w:jc w:val="left"/>
              <w:rPr>
                <w:b w:val="0"/>
              </w:rPr>
            </w:pPr>
            <w:r>
              <w:fldChar w:fldCharType="begin"/>
            </w:r>
            <w:r>
              <w:instrText xml:space="preserve"> REF _Ref308985668 \h  \* MERGEFORMAT </w:instrText>
            </w:r>
            <w:r>
              <w:fldChar w:fldCharType="separate"/>
            </w:r>
            <w:r w:rsidR="001A1978" w:rsidRPr="001A1978">
              <w:rPr>
                <w:b w:val="0"/>
                <w:color w:val="000000" w:themeColor="text1"/>
              </w:rPr>
              <w:t>DNL_UI03 Darbnespējas lapu apskate</w:t>
            </w:r>
            <w:r>
              <w:fldChar w:fldCharType="end"/>
            </w:r>
          </w:p>
        </w:tc>
      </w:tr>
      <w:tr w:rsidR="0096401C" w14:paraId="4DDEA1F3" w14:textId="77777777" w:rsidTr="005400DF">
        <w:tc>
          <w:tcPr>
            <w:tcW w:w="3369" w:type="dxa"/>
            <w:shd w:val="clear" w:color="auto" w:fill="auto"/>
            <w:vAlign w:val="bottom"/>
          </w:tcPr>
          <w:p w14:paraId="4DDEA1F0" w14:textId="77777777" w:rsidR="0096401C" w:rsidRPr="00953015" w:rsidRDefault="00D73F6C" w:rsidP="00C66B1E">
            <w:pPr>
              <w:pStyle w:val="Tabulasteksts"/>
            </w:pPr>
            <w:r>
              <w:t xml:space="preserve">Atzīmēt </w:t>
            </w:r>
            <w:r w:rsidR="00C66B1E">
              <w:t>atzinum</w:t>
            </w:r>
            <w:r>
              <w:t>u par DNL anulēšanu – PORTALS.DNL.UI.13</w:t>
            </w:r>
          </w:p>
        </w:tc>
        <w:tc>
          <w:tcPr>
            <w:tcW w:w="6095" w:type="dxa"/>
            <w:gridSpan w:val="2"/>
            <w:shd w:val="clear" w:color="auto" w:fill="auto"/>
          </w:tcPr>
          <w:p w14:paraId="4DDEA1F1" w14:textId="77777777" w:rsidR="0096401C" w:rsidRPr="00D73F6C" w:rsidRDefault="00753F97" w:rsidP="0096401C">
            <w:pPr>
              <w:pStyle w:val="Tabulasvirsraksts"/>
              <w:jc w:val="left"/>
              <w:rPr>
                <w:b w:val="0"/>
              </w:rPr>
            </w:pPr>
            <w:r>
              <w:fldChar w:fldCharType="begin"/>
            </w:r>
            <w:r>
              <w:instrText xml:space="preserve"> REF _Ref309031366 \h  \* MERGEFORMAT </w:instrText>
            </w:r>
            <w:r>
              <w:fldChar w:fldCharType="separate"/>
            </w:r>
            <w:r w:rsidR="001A1978" w:rsidRPr="001A1978">
              <w:rPr>
                <w:b w:val="0"/>
                <w:color w:val="000000" w:themeColor="text1"/>
              </w:rPr>
              <w:t>DNL_UI06 Atzinuma par DNL anulēšanu pievienošana</w:t>
            </w:r>
            <w:r>
              <w:fldChar w:fldCharType="end"/>
            </w:r>
          </w:p>
          <w:p w14:paraId="4DDEA1F2" w14:textId="77777777" w:rsidR="00D73F6C" w:rsidRPr="00D73F6C" w:rsidRDefault="00753F97" w:rsidP="0096401C">
            <w:pPr>
              <w:pStyle w:val="Tabulasvirsraksts"/>
              <w:jc w:val="left"/>
              <w:rPr>
                <w:b w:val="0"/>
              </w:rPr>
            </w:pPr>
            <w:r>
              <w:fldChar w:fldCharType="begin"/>
            </w:r>
            <w:r>
              <w:instrText xml:space="preserve"> REF _Ref308985668 \h  \* MERGEFORMAT </w:instrText>
            </w:r>
            <w:r>
              <w:fldChar w:fldCharType="separate"/>
            </w:r>
            <w:r w:rsidR="001A1978" w:rsidRPr="001A1978">
              <w:rPr>
                <w:b w:val="0"/>
                <w:color w:val="000000" w:themeColor="text1"/>
              </w:rPr>
              <w:t>DNL_UI03 Darbnespējas lapu apskate</w:t>
            </w:r>
            <w:r>
              <w:fldChar w:fldCharType="end"/>
            </w:r>
          </w:p>
        </w:tc>
      </w:tr>
    </w:tbl>
    <w:p w14:paraId="4DDEA1F4" w14:textId="77777777" w:rsidR="0057786A" w:rsidRPr="00C71F73" w:rsidRDefault="0057786A" w:rsidP="0057786A">
      <w:pPr>
        <w:pStyle w:val="Heading1"/>
        <w:rPr>
          <w:color w:val="auto"/>
        </w:rPr>
      </w:pPr>
      <w:bookmarkStart w:id="124" w:name="_Toc300835354"/>
      <w:bookmarkStart w:id="125" w:name="_Toc454376279"/>
      <w:r w:rsidRPr="00C71F73">
        <w:rPr>
          <w:color w:val="auto"/>
        </w:rPr>
        <w:t>Pielikumi</w:t>
      </w:r>
      <w:bookmarkEnd w:id="124"/>
      <w:bookmarkEnd w:id="125"/>
    </w:p>
    <w:p w14:paraId="4DDEA1F5" w14:textId="77777777" w:rsidR="0057786A" w:rsidRPr="00DE3575" w:rsidRDefault="00DE3575" w:rsidP="0057786A">
      <w:pPr>
        <w:rPr>
          <w:rFonts w:cs="Arial"/>
        </w:rPr>
      </w:pPr>
      <w:r w:rsidRPr="00DE3575">
        <w:rPr>
          <w:rFonts w:cs="Arial"/>
        </w:rPr>
        <w:t xml:space="preserve">Dokumentam pielikumu nav. </w:t>
      </w:r>
    </w:p>
    <w:p w14:paraId="4DDEA1F6" w14:textId="77777777" w:rsidR="0057786A" w:rsidRPr="00C71F73" w:rsidRDefault="0057786A" w:rsidP="0057786A">
      <w:pPr>
        <w:rPr>
          <w:rFonts w:cs="Arial"/>
          <w:i/>
        </w:rPr>
      </w:pPr>
    </w:p>
    <w:p w14:paraId="4DDEA1F7" w14:textId="77777777" w:rsidR="0057786A" w:rsidRPr="00C71F73" w:rsidRDefault="0057786A" w:rsidP="00D320A9">
      <w:pPr>
        <w:pStyle w:val="BodyText"/>
        <w:rPr>
          <w:rFonts w:cs="Arial"/>
        </w:rPr>
      </w:pPr>
    </w:p>
    <w:sectPr w:rsidR="0057786A" w:rsidRPr="00C71F73" w:rsidSect="00561A15">
      <w:pgSz w:w="11906" w:h="16838" w:code="9"/>
      <w:pgMar w:top="1134" w:right="1134" w:bottom="1134"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5A17FC" w14:textId="77777777" w:rsidR="00145685" w:rsidRDefault="00145685">
      <w:r>
        <w:separator/>
      </w:r>
    </w:p>
  </w:endnote>
  <w:endnote w:type="continuationSeparator" w:id="0">
    <w:p w14:paraId="10A389BA" w14:textId="77777777" w:rsidR="00145685" w:rsidRDefault="00145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EA235" w14:textId="68222D63" w:rsidR="009A791D" w:rsidRPr="00620CEB" w:rsidRDefault="009A791D" w:rsidP="00165F7C">
    <w:pPr>
      <w:pStyle w:val="Subtitle"/>
      <w:rPr>
        <w:sz w:val="28"/>
        <w:szCs w:val="28"/>
      </w:rPr>
    </w:pPr>
    <w:r w:rsidRPr="00620CEB">
      <w:rPr>
        <w:sz w:val="28"/>
        <w:szCs w:val="28"/>
      </w:rPr>
      <w:t>201</w:t>
    </w:r>
    <w:r>
      <w:rPr>
        <w:sz w:val="28"/>
        <w:szCs w:val="28"/>
      </w:rPr>
      <w:t>7</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71" w:type="dxa"/>
      <w:tblBorders>
        <w:top w:val="single" w:sz="4" w:space="0" w:color="auto"/>
      </w:tblBorders>
      <w:tblLook w:val="01E0" w:firstRow="1" w:lastRow="1" w:firstColumn="1" w:lastColumn="1" w:noHBand="0" w:noVBand="0"/>
    </w:tblPr>
    <w:tblGrid>
      <w:gridCol w:w="3369"/>
      <w:gridCol w:w="2977"/>
      <w:gridCol w:w="3225"/>
    </w:tblGrid>
    <w:tr w:rsidR="009A791D" w:rsidRPr="00940695" w14:paraId="4DDEA23D" w14:textId="77777777" w:rsidTr="008828E6">
      <w:tc>
        <w:tcPr>
          <w:tcW w:w="3369" w:type="dxa"/>
        </w:tcPr>
        <w:p w14:paraId="4DDEA23A" w14:textId="77777777" w:rsidR="009A791D" w:rsidRPr="00940695" w:rsidRDefault="009A791D" w:rsidP="008828E6">
          <w:pPr>
            <w:pStyle w:val="Footer"/>
            <w:rPr>
              <w:color w:val="6D6F71"/>
              <w:sz w:val="20"/>
            </w:rPr>
          </w:pPr>
          <w:r w:rsidRPr="00940695">
            <w:rPr>
              <w:color w:val="6D6F71"/>
              <w:sz w:val="20"/>
            </w:rPr>
            <w:t>Nacionālais veselības dienests</w:t>
          </w:r>
        </w:p>
      </w:tc>
      <w:tc>
        <w:tcPr>
          <w:tcW w:w="2977" w:type="dxa"/>
        </w:tcPr>
        <w:p w14:paraId="4DDEA23B" w14:textId="059FA948" w:rsidR="009A791D" w:rsidRPr="00940695" w:rsidRDefault="009A791D" w:rsidP="008859D3">
          <w:pPr>
            <w:pStyle w:val="Footer"/>
            <w:jc w:val="center"/>
            <w:rPr>
              <w:sz w:val="20"/>
            </w:rPr>
          </w:pPr>
          <w:r w:rsidRPr="00940695">
            <w:rPr>
              <w:sz w:val="20"/>
            </w:rPr>
            <w:fldChar w:fldCharType="begin"/>
          </w:r>
          <w:r w:rsidRPr="00940695">
            <w:rPr>
              <w:sz w:val="20"/>
            </w:rPr>
            <w:instrText xml:space="preserve"> PAGE </w:instrText>
          </w:r>
          <w:r w:rsidRPr="00940695">
            <w:rPr>
              <w:sz w:val="20"/>
            </w:rPr>
            <w:fldChar w:fldCharType="separate"/>
          </w:r>
          <w:r w:rsidR="00BB7582">
            <w:rPr>
              <w:noProof/>
              <w:sz w:val="20"/>
            </w:rPr>
            <w:t>2</w:t>
          </w:r>
          <w:r w:rsidRPr="00940695">
            <w:rPr>
              <w:sz w:val="20"/>
            </w:rPr>
            <w:fldChar w:fldCharType="end"/>
          </w:r>
          <w:r w:rsidRPr="00940695">
            <w:rPr>
              <w:sz w:val="20"/>
            </w:rPr>
            <w:t xml:space="preserve"> (</w:t>
          </w:r>
          <w:fldSimple w:instr=" NUMPAGES   \* MERGEFORMAT ">
            <w:r w:rsidR="00BB7582" w:rsidRPr="00BB7582">
              <w:rPr>
                <w:noProof/>
                <w:sz w:val="20"/>
              </w:rPr>
              <w:t>69</w:t>
            </w:r>
          </w:fldSimple>
          <w:r w:rsidRPr="00940695">
            <w:rPr>
              <w:sz w:val="20"/>
            </w:rPr>
            <w:t>)</w:t>
          </w:r>
        </w:p>
      </w:tc>
      <w:tc>
        <w:tcPr>
          <w:tcW w:w="3225" w:type="dxa"/>
        </w:tcPr>
        <w:p w14:paraId="4DDEA23C" w14:textId="77777777" w:rsidR="009A791D" w:rsidRPr="00940695" w:rsidRDefault="009A791D" w:rsidP="00AA146E">
          <w:pPr>
            <w:pStyle w:val="Footer"/>
            <w:jc w:val="right"/>
            <w:rPr>
              <w:color w:val="6D6F71"/>
              <w:sz w:val="20"/>
            </w:rPr>
          </w:pPr>
          <w:r w:rsidRPr="00940695">
            <w:rPr>
              <w:color w:val="6D6F71"/>
              <w:sz w:val="20"/>
            </w:rPr>
            <w:t xml:space="preserve">Lattelecom </w:t>
          </w:r>
        </w:p>
      </w:tc>
    </w:tr>
  </w:tbl>
  <w:p w14:paraId="4DDEA23E" w14:textId="77777777" w:rsidR="009A791D" w:rsidRPr="00AC6A16" w:rsidRDefault="009A791D"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CF530B" w14:textId="77777777" w:rsidR="00145685" w:rsidRDefault="00145685">
      <w:r>
        <w:separator/>
      </w:r>
    </w:p>
  </w:footnote>
  <w:footnote w:type="continuationSeparator" w:id="0">
    <w:p w14:paraId="5F261CCC" w14:textId="77777777" w:rsidR="00145685" w:rsidRDefault="001456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EA229" w14:textId="77777777" w:rsidR="009A791D" w:rsidRDefault="009A791D"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4DDEA22A" w14:textId="77777777" w:rsidR="009A791D" w:rsidRDefault="009A791D"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EA22B" w14:textId="77777777" w:rsidR="009A791D" w:rsidRDefault="009A791D" w:rsidP="00090403">
    <w:pPr>
      <w:pStyle w:val="Header"/>
      <w:tabs>
        <w:tab w:val="clear" w:pos="4153"/>
        <w:tab w:val="right" w:pos="1980"/>
        <w:tab w:val="decimal" w:pos="8280"/>
        <w:tab w:val="decimal" w:pos="12420"/>
      </w:tabs>
      <w:rPr>
        <w:noProof/>
      </w:rPr>
    </w:pPr>
    <w:r>
      <w:rPr>
        <w:rFonts w:ascii="Verdana" w:hAnsi="Verdana"/>
      </w:rPr>
      <w:tab/>
    </w:r>
    <w:r>
      <w:rPr>
        <w:rFonts w:ascii="Verdana" w:hAnsi="Verdana"/>
      </w:rPr>
      <w:tab/>
    </w:r>
  </w:p>
  <w:tbl>
    <w:tblPr>
      <w:tblW w:w="9322" w:type="dxa"/>
      <w:tblLook w:val="01E0" w:firstRow="1" w:lastRow="1" w:firstColumn="1" w:lastColumn="1" w:noHBand="0" w:noVBand="0"/>
    </w:tblPr>
    <w:tblGrid>
      <w:gridCol w:w="5070"/>
      <w:gridCol w:w="4252"/>
    </w:tblGrid>
    <w:tr w:rsidR="009A791D" w14:paraId="4DDEA22E" w14:textId="77777777" w:rsidTr="00DD640F">
      <w:tc>
        <w:tcPr>
          <w:tcW w:w="5070" w:type="dxa"/>
        </w:tcPr>
        <w:p w14:paraId="4DDEA22C" w14:textId="77777777" w:rsidR="009A791D" w:rsidRDefault="009A791D" w:rsidP="003504C9">
          <w:pPr>
            <w:pStyle w:val="Header"/>
            <w:tabs>
              <w:tab w:val="clear" w:pos="4153"/>
              <w:tab w:val="clear" w:pos="8306"/>
              <w:tab w:val="right" w:pos="1980"/>
              <w:tab w:val="left" w:pos="5940"/>
            </w:tabs>
            <w:ind w:right="176"/>
          </w:pPr>
        </w:p>
      </w:tc>
      <w:tc>
        <w:tcPr>
          <w:tcW w:w="4252" w:type="dxa"/>
        </w:tcPr>
        <w:p w14:paraId="4DDEA22D" w14:textId="77777777" w:rsidR="009A791D" w:rsidRDefault="009A791D" w:rsidP="00DD640F">
          <w:pPr>
            <w:pStyle w:val="Header"/>
            <w:tabs>
              <w:tab w:val="clear" w:pos="4153"/>
              <w:tab w:val="clear" w:pos="8306"/>
              <w:tab w:val="right" w:pos="1980"/>
              <w:tab w:val="left" w:pos="5940"/>
            </w:tabs>
            <w:jc w:val="right"/>
          </w:pPr>
        </w:p>
      </w:tc>
    </w:tr>
    <w:tr w:rsidR="009A791D" w14:paraId="4DDEA231" w14:textId="77777777" w:rsidTr="00A45E62">
      <w:tc>
        <w:tcPr>
          <w:tcW w:w="9322" w:type="dxa"/>
          <w:gridSpan w:val="2"/>
          <w:vAlign w:val="center"/>
        </w:tcPr>
        <w:p w14:paraId="4DDEA22F" w14:textId="77777777" w:rsidR="009A791D" w:rsidRDefault="009A791D" w:rsidP="00221063">
          <w:pPr>
            <w:pStyle w:val="Header"/>
            <w:pBdr>
              <w:bottom w:val="single" w:sz="12" w:space="1" w:color="auto"/>
            </w:pBdr>
            <w:tabs>
              <w:tab w:val="clear" w:pos="4153"/>
              <w:tab w:val="clear" w:pos="8306"/>
              <w:tab w:val="right" w:pos="1980"/>
              <w:tab w:val="left" w:pos="5940"/>
            </w:tabs>
            <w:rPr>
              <w:rFonts w:cs="Arial"/>
              <w:b/>
              <w:bCs/>
              <w:color w:val="17365D"/>
              <w:kern w:val="28"/>
              <w:sz w:val="28"/>
              <w:szCs w:val="48"/>
            </w:rPr>
          </w:pPr>
          <w:r w:rsidRPr="00221063">
            <w:rPr>
              <w:rFonts w:cs="Arial"/>
              <w:b/>
              <w:bCs/>
              <w:noProof/>
              <w:color w:val="17365D"/>
              <w:kern w:val="28"/>
              <w:sz w:val="28"/>
              <w:szCs w:val="48"/>
            </w:rPr>
            <w:drawing>
              <wp:inline distT="0" distB="0" distL="0" distR="0" wp14:anchorId="4DDEA23F" wp14:editId="4DDEA240">
                <wp:extent cx="3225600" cy="720000"/>
                <wp:effectExtent l="19050" t="0" r="0" b="0"/>
                <wp:docPr id="6" name="Picture 6"/>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p w14:paraId="4DDEA230" w14:textId="77777777" w:rsidR="009A791D" w:rsidRPr="005351DB" w:rsidRDefault="009A791D" w:rsidP="00D47401">
          <w:pPr>
            <w:pStyle w:val="Header"/>
            <w:tabs>
              <w:tab w:val="clear" w:pos="4153"/>
              <w:tab w:val="clear" w:pos="8306"/>
              <w:tab w:val="right" w:pos="1980"/>
              <w:tab w:val="left" w:pos="4225"/>
              <w:tab w:val="left" w:pos="5940"/>
            </w:tabs>
            <w:rPr>
              <w:color w:val="000000"/>
            </w:rPr>
          </w:pPr>
          <w:r w:rsidRPr="00221063">
            <w:rPr>
              <w:noProof/>
              <w:color w:val="000000"/>
            </w:rPr>
            <w:drawing>
              <wp:inline distT="0" distB="0" distL="0" distR="0" wp14:anchorId="4DDEA241" wp14:editId="4DDEA242">
                <wp:extent cx="706076" cy="644679"/>
                <wp:effectExtent l="19050" t="0" r="0" b="0"/>
                <wp:docPr id="9" name="Picture 2"/>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r>
            <w:rPr>
              <w:color w:val="000000"/>
            </w:rPr>
            <w:t xml:space="preserve">                                                                      </w:t>
          </w:r>
          <w:r w:rsidRPr="00221063">
            <w:rPr>
              <w:noProof/>
              <w:color w:val="000000"/>
            </w:rPr>
            <w:drawing>
              <wp:inline distT="0" distB="0" distL="0" distR="0" wp14:anchorId="4DDEA243" wp14:editId="4DDEA244">
                <wp:extent cx="2279817" cy="720000"/>
                <wp:effectExtent l="19050" t="0" r="6183" b="0"/>
                <wp:docPr id="11" name="Picture 3"/>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279817" cy="720000"/>
                        </a:xfrm>
                        <a:prstGeom prst="rect">
                          <a:avLst/>
                        </a:prstGeom>
                        <a:noFill/>
                        <a:ln>
                          <a:noFill/>
                        </a:ln>
                        <a:extLst>
                          <a:ext uri="{53640926-AAD7-44D8-BBD7-CCE9431645EC}">
                            <a14:shadowObscured xmlns:a14="http://schemas.microsoft.com/office/drawing/2010/main"/>
                          </a:ext>
                        </a:extLst>
                      </pic:spPr>
                    </pic:pic>
                  </a:graphicData>
                </a:graphic>
              </wp:inline>
            </w:drawing>
          </w:r>
          <w:r>
            <w:rPr>
              <w:color w:val="000000"/>
            </w:rPr>
            <w:t xml:space="preserve">                                                   </w:t>
          </w:r>
        </w:p>
      </w:tc>
    </w:tr>
  </w:tbl>
  <w:p w14:paraId="4DDEA234" w14:textId="77777777" w:rsidR="009A791D" w:rsidRPr="00D25B38" w:rsidRDefault="009A791D" w:rsidP="00090403">
    <w:pPr>
      <w:pStyle w:val="Header"/>
      <w:tabs>
        <w:tab w:val="clear" w:pos="4153"/>
        <w:tab w:val="right" w:pos="1980"/>
        <w:tab w:val="decimal" w:pos="8280"/>
        <w:tab w:val="decimal" w:pos="12420"/>
      </w:tabs>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87" w:type="dxa"/>
      <w:tblBorders>
        <w:bottom w:val="single" w:sz="4" w:space="0" w:color="auto"/>
      </w:tblBorders>
      <w:tblLayout w:type="fixed"/>
      <w:tblLook w:val="01E0" w:firstRow="1" w:lastRow="1" w:firstColumn="1" w:lastColumn="1" w:noHBand="0" w:noVBand="0"/>
    </w:tblPr>
    <w:tblGrid>
      <w:gridCol w:w="5353"/>
      <w:gridCol w:w="3934"/>
    </w:tblGrid>
    <w:tr w:rsidR="009A791D" w:rsidRPr="00940695" w14:paraId="4DDEA238" w14:textId="77777777" w:rsidTr="00711989">
      <w:tc>
        <w:tcPr>
          <w:tcW w:w="5353" w:type="dxa"/>
          <w:tcBorders>
            <w:bottom w:val="single" w:sz="4" w:space="0" w:color="auto"/>
          </w:tcBorders>
        </w:tcPr>
        <w:p w14:paraId="4DDEA236" w14:textId="77777777" w:rsidR="009A791D" w:rsidRPr="00940695" w:rsidRDefault="00807C73" w:rsidP="00615256">
          <w:pPr>
            <w:pStyle w:val="Header"/>
            <w:tabs>
              <w:tab w:val="clear" w:pos="8306"/>
              <w:tab w:val="right" w:pos="6840"/>
            </w:tabs>
            <w:rPr>
              <w:sz w:val="20"/>
            </w:rPr>
          </w:pPr>
          <w:fldSimple w:instr=" DOCPROPERTY  Title  \* MERGEFORMAT ">
            <w:r w:rsidR="009A791D" w:rsidRPr="00940695">
              <w:rPr>
                <w:sz w:val="20"/>
              </w:rPr>
              <w:t>Programmatūras projektējuma apraksts</w:t>
            </w:r>
          </w:fldSimple>
          <w:r w:rsidR="009A791D" w:rsidRPr="00940695">
            <w:rPr>
              <w:sz w:val="20"/>
            </w:rPr>
            <w:tab/>
          </w:r>
        </w:p>
      </w:tc>
      <w:tc>
        <w:tcPr>
          <w:tcW w:w="3934" w:type="dxa"/>
          <w:tcBorders>
            <w:bottom w:val="single" w:sz="4" w:space="0" w:color="auto"/>
          </w:tcBorders>
        </w:tcPr>
        <w:p w14:paraId="4DDEA237" w14:textId="32FCF648" w:rsidR="009A791D" w:rsidRPr="00940695" w:rsidRDefault="00807C73" w:rsidP="00DE7134">
          <w:pPr>
            <w:pStyle w:val="Header"/>
            <w:tabs>
              <w:tab w:val="clear" w:pos="8306"/>
              <w:tab w:val="right" w:pos="6840"/>
            </w:tabs>
            <w:jc w:val="right"/>
            <w:rPr>
              <w:sz w:val="20"/>
            </w:rPr>
          </w:pPr>
          <w:fldSimple w:instr=" DOCPROPERTY  &quot;Document number&quot;  \* MERGEFORMAT ">
            <w:r w:rsidR="009A791D" w:rsidRPr="00940695">
              <w:rPr>
                <w:sz w:val="20"/>
              </w:rPr>
              <w:t xml:space="preserve">Versija </w:t>
            </w:r>
          </w:fldSimple>
          <w:fldSimple w:instr=" DOCPROPERTY  Version  \* MERGEFORMAT ">
            <w:r w:rsidR="009A791D">
              <w:t>3.5</w:t>
            </w:r>
          </w:fldSimple>
        </w:p>
      </w:tc>
    </w:tr>
  </w:tbl>
  <w:p w14:paraId="4DDEA239" w14:textId="77777777" w:rsidR="009A791D" w:rsidRPr="00AC6A16" w:rsidRDefault="009A791D" w:rsidP="00E0768C">
    <w:pPr>
      <w:pStyle w:val="Header"/>
      <w:tabs>
        <w:tab w:val="clear" w:pos="8306"/>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CC40DDA"/>
    <w:lvl w:ilvl="0">
      <w:start w:val="1"/>
      <w:numFmt w:val="bullet"/>
      <w:pStyle w:val="List"/>
      <w:lvlText w:val=""/>
      <w:lvlJc w:val="left"/>
      <w:pPr>
        <w:tabs>
          <w:tab w:val="num" w:pos="643"/>
        </w:tabs>
        <w:ind w:left="643" w:hanging="360"/>
      </w:pPr>
      <w:rPr>
        <w:rFonts w:ascii="Symbol" w:hAnsi="Symbol" w:hint="default"/>
      </w:rPr>
    </w:lvl>
  </w:abstractNum>
  <w:abstractNum w:abstractNumId="1" w15:restartNumberingAfterBreak="0">
    <w:nsid w:val="03C5518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B11335"/>
    <w:multiLevelType w:val="hybridMultilevel"/>
    <w:tmpl w:val="5FD4D85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85A1D0C"/>
    <w:multiLevelType w:val="hybridMultilevel"/>
    <w:tmpl w:val="E36C273E"/>
    <w:lvl w:ilvl="0" w:tplc="FFCCC1A0">
      <w:start w:val="1"/>
      <w:numFmt w:val="decimal"/>
      <w:lvlText w:val="%1."/>
      <w:lvlJc w:val="left"/>
      <w:pPr>
        <w:ind w:left="720" w:hanging="360"/>
      </w:pPr>
      <w:rPr>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 w15:restartNumberingAfterBreak="0">
    <w:nsid w:val="09801F39"/>
    <w:multiLevelType w:val="hybridMultilevel"/>
    <w:tmpl w:val="CDDC0966"/>
    <w:lvl w:ilvl="0" w:tplc="D4124E34">
      <w:start w:val="1"/>
      <w:numFmt w:val="bullet"/>
      <w:pStyle w:val="1TableTex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0988636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A410C7C"/>
    <w:multiLevelType w:val="hybridMultilevel"/>
    <w:tmpl w:val="84260B4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AA92B3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E6B5CEA"/>
    <w:multiLevelType w:val="singleLevel"/>
    <w:tmpl w:val="6994BCB6"/>
    <w:lvl w:ilvl="0">
      <w:start w:val="1"/>
      <w:numFmt w:val="decimal"/>
      <w:lvlText w:val="%1."/>
      <w:legacy w:legacy="1" w:legacySpace="0" w:legacyIndent="283"/>
      <w:lvlJc w:val="left"/>
      <w:pPr>
        <w:ind w:left="283" w:hanging="283"/>
      </w:pPr>
      <w:rPr>
        <w:rFonts w:cs="Times New Roman"/>
      </w:rPr>
    </w:lvl>
  </w:abstractNum>
  <w:abstractNum w:abstractNumId="9" w15:restartNumberingAfterBreak="0">
    <w:nsid w:val="0F403D82"/>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2C95EB2"/>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31D7C57"/>
    <w:multiLevelType w:val="hybridMultilevel"/>
    <w:tmpl w:val="4D04F29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14111733"/>
    <w:multiLevelType w:val="hybridMultilevel"/>
    <w:tmpl w:val="5FD4D85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18C9182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C3C5F2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14226F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42C6CC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434254F"/>
    <w:multiLevelType w:val="multilevel"/>
    <w:tmpl w:val="504021D2"/>
    <w:lvl w:ilvl="0">
      <w:start w:val="1"/>
      <w:numFmt w:val="decimal"/>
      <w:pStyle w:val="Heading1"/>
      <w:lvlText w:val="%1."/>
      <w:lvlJc w:val="left"/>
      <w:pPr>
        <w:tabs>
          <w:tab w:val="num" w:pos="432"/>
        </w:tabs>
        <w:ind w:left="431" w:hanging="431"/>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9" w15:restartNumberingAfterBreak="0">
    <w:nsid w:val="27941CA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A6108F3"/>
    <w:multiLevelType w:val="hybridMultilevel"/>
    <w:tmpl w:val="1B76BF5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2E0E022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EDF4C9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01A1AE6"/>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55D5CA0"/>
    <w:multiLevelType w:val="multilevel"/>
    <w:tmpl w:val="731C848A"/>
    <w:lvl w:ilvl="0">
      <w:start w:val="1"/>
      <w:numFmt w:val="none"/>
      <w:pStyle w:val="FSubheading"/>
      <w:suff w:val="nothing"/>
      <w:lvlText w:val=""/>
      <w:lvlJc w:val="left"/>
      <w:pPr>
        <w:ind w:left="851" w:firstLine="0"/>
      </w:pPr>
      <w:rPr>
        <w:rFonts w:hint="default"/>
      </w:rPr>
    </w:lvl>
    <w:lvl w:ilvl="1">
      <w:start w:val="1"/>
      <w:numFmt w:val="decimal"/>
      <w:pStyle w:val="FBodyText"/>
      <w:suff w:val="space"/>
      <w:lvlText w:val="%1%2."/>
      <w:lvlJc w:val="left"/>
      <w:pPr>
        <w:ind w:left="851" w:firstLine="0"/>
      </w:pPr>
      <w:rPr>
        <w:rFonts w:hint="default"/>
      </w:rPr>
    </w:lvl>
    <w:lvl w:ilvl="2">
      <w:start w:val="1"/>
      <w:numFmt w:val="decimal"/>
      <w:lvlText w:val="%2.%1%3."/>
      <w:lvlJc w:val="left"/>
      <w:pPr>
        <w:tabs>
          <w:tab w:val="num" w:pos="1968"/>
        </w:tabs>
        <w:ind w:left="1248" w:firstLine="0"/>
      </w:pPr>
      <w:rPr>
        <w:rFonts w:hint="default"/>
      </w:rPr>
    </w:lvl>
    <w:lvl w:ilvl="3">
      <w:start w:val="1"/>
      <w:numFmt w:val="decimal"/>
      <w:lvlText w:val="%2.%3%1.%4."/>
      <w:lvlJc w:val="left"/>
      <w:pPr>
        <w:tabs>
          <w:tab w:val="num" w:pos="2364"/>
        </w:tabs>
        <w:ind w:left="1644" w:firstLine="0"/>
      </w:pPr>
      <w:rPr>
        <w:rFonts w:hint="default"/>
      </w:rPr>
    </w:lvl>
    <w:lvl w:ilvl="4">
      <w:start w:val="1"/>
      <w:numFmt w:val="decimal"/>
      <w:lvlText w:val="%1%2.%3.%4.%5."/>
      <w:lvlJc w:val="left"/>
      <w:pPr>
        <w:tabs>
          <w:tab w:val="num" w:pos="3121"/>
        </w:tabs>
        <w:ind w:left="2041" w:firstLine="0"/>
      </w:pPr>
      <w:rPr>
        <w:rFonts w:hint="default"/>
      </w:rPr>
    </w:lvl>
    <w:lvl w:ilvl="5">
      <w:start w:val="1"/>
      <w:numFmt w:val="decimal"/>
      <w:lvlText w:val="%1%2.%3.%4.%5.%6."/>
      <w:lvlJc w:val="left"/>
      <w:pPr>
        <w:tabs>
          <w:tab w:val="num" w:pos="3518"/>
        </w:tabs>
        <w:ind w:left="2438" w:firstLine="0"/>
      </w:pPr>
      <w:rPr>
        <w:rFonts w:hint="default"/>
      </w:rPr>
    </w:lvl>
    <w:lvl w:ilvl="6">
      <w:start w:val="1"/>
      <w:numFmt w:val="decimal"/>
      <w:lvlText w:val="%1%2.%3.%4.%5.%6.%7."/>
      <w:lvlJc w:val="left"/>
      <w:pPr>
        <w:tabs>
          <w:tab w:val="num" w:pos="4275"/>
        </w:tabs>
        <w:ind w:left="2835" w:firstLine="0"/>
      </w:pPr>
      <w:rPr>
        <w:rFonts w:hint="default"/>
      </w:rPr>
    </w:lvl>
    <w:lvl w:ilvl="7">
      <w:start w:val="1"/>
      <w:numFmt w:val="decimal"/>
      <w:lvlText w:val="%1%2.%3.%4.%5.%6.%7.%8."/>
      <w:lvlJc w:val="left"/>
      <w:pPr>
        <w:tabs>
          <w:tab w:val="num" w:pos="4672"/>
        </w:tabs>
        <w:ind w:left="3232" w:firstLine="0"/>
      </w:pPr>
      <w:rPr>
        <w:rFonts w:hint="default"/>
      </w:rPr>
    </w:lvl>
    <w:lvl w:ilvl="8">
      <w:start w:val="1"/>
      <w:numFmt w:val="decimal"/>
      <w:lvlText w:val="%1%2.%3.%4.%5.%6.%7.%8.%9."/>
      <w:lvlJc w:val="left"/>
      <w:pPr>
        <w:tabs>
          <w:tab w:val="num" w:pos="5429"/>
        </w:tabs>
        <w:ind w:left="3629" w:firstLine="0"/>
      </w:pPr>
      <w:rPr>
        <w:rFonts w:hint="default"/>
      </w:rPr>
    </w:lvl>
  </w:abstractNum>
  <w:abstractNum w:abstractNumId="25"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26" w15:restartNumberingAfterBreak="0">
    <w:nsid w:val="39BB0AB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6DD4C9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71A6999"/>
    <w:multiLevelType w:val="multilevel"/>
    <w:tmpl w:val="8BFCD100"/>
    <w:lvl w:ilvl="0">
      <w:start w:val="1"/>
      <w:numFmt w:val="decimal"/>
      <w:suff w:val="space"/>
      <w:lvlText w:val="%1."/>
      <w:lvlJc w:val="left"/>
      <w:pPr>
        <w:ind w:left="0" w:firstLine="0"/>
      </w:pPr>
      <w:rPr>
        <w:rFonts w:ascii="Arial" w:hAnsi="Arial" w:cs="Times New Roman" w:hint="default"/>
        <w:b/>
        <w:i w:val="0"/>
        <w:sz w:val="28"/>
      </w:rPr>
    </w:lvl>
    <w:lvl w:ilvl="1">
      <w:start w:val="1"/>
      <w:numFmt w:val="decimal"/>
      <w:suff w:val="space"/>
      <w:lvlText w:val="%1.%2."/>
      <w:lvlJc w:val="left"/>
      <w:pPr>
        <w:ind w:left="0" w:firstLine="0"/>
      </w:pPr>
      <w:rPr>
        <w:rFonts w:ascii="Arial" w:hAnsi="Arial" w:cs="Times New Roman" w:hint="default"/>
        <w:b/>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cs="Times New Roman" w:hint="default"/>
        <w:b/>
        <w:i/>
        <w:sz w:val="22"/>
      </w:rPr>
    </w:lvl>
    <w:lvl w:ilvl="3">
      <w:start w:val="1"/>
      <w:numFmt w:val="decimal"/>
      <w:suff w:val="space"/>
      <w:lvlText w:val="%1.%2.%3.%4."/>
      <w:lvlJc w:val="left"/>
      <w:pPr>
        <w:ind w:left="0" w:firstLine="0"/>
      </w:pPr>
      <w:rPr>
        <w:rFonts w:cs="Times New Roman" w:hint="default"/>
      </w:rPr>
    </w:lvl>
    <w:lvl w:ilvl="4">
      <w:start w:val="1"/>
      <w:numFmt w:val="decimal"/>
      <w:lvlText w:val="%1.%2.%3.%4.%5"/>
      <w:lvlJc w:val="left"/>
      <w:pPr>
        <w:tabs>
          <w:tab w:val="num" w:pos="432"/>
        </w:tabs>
        <w:ind w:left="0" w:firstLine="0"/>
      </w:pPr>
      <w:rPr>
        <w:rFonts w:cs="Times New Roman" w:hint="default"/>
      </w:rPr>
    </w:lvl>
    <w:lvl w:ilvl="5">
      <w:start w:val="1"/>
      <w:numFmt w:val="decimal"/>
      <w:lvlText w:val="%1.%2.%3.%4.%5.%6"/>
      <w:lvlJc w:val="left"/>
      <w:pPr>
        <w:tabs>
          <w:tab w:val="num" w:pos="432"/>
        </w:tabs>
        <w:ind w:left="0" w:firstLine="0"/>
      </w:pPr>
      <w:rPr>
        <w:rFonts w:cs="Times New Roman" w:hint="default"/>
      </w:rPr>
    </w:lvl>
    <w:lvl w:ilvl="6">
      <w:start w:val="1"/>
      <w:numFmt w:val="decimal"/>
      <w:lvlText w:val="%1.%2.%3.%4.%5.%6.%7"/>
      <w:lvlJc w:val="left"/>
      <w:pPr>
        <w:tabs>
          <w:tab w:val="num" w:pos="432"/>
        </w:tabs>
        <w:ind w:left="0" w:firstLine="0"/>
      </w:pPr>
      <w:rPr>
        <w:rFonts w:cs="Times New Roman" w:hint="default"/>
      </w:rPr>
    </w:lvl>
    <w:lvl w:ilvl="7">
      <w:start w:val="1"/>
      <w:numFmt w:val="decimal"/>
      <w:lvlText w:val="%1.%2.%3.%4.%5.%6.%7.%8"/>
      <w:lvlJc w:val="left"/>
      <w:pPr>
        <w:tabs>
          <w:tab w:val="num" w:pos="432"/>
        </w:tabs>
        <w:ind w:left="0" w:firstLine="0"/>
      </w:pPr>
      <w:rPr>
        <w:rFonts w:cs="Times New Roman" w:hint="default"/>
      </w:rPr>
    </w:lvl>
    <w:lvl w:ilvl="8">
      <w:start w:val="1"/>
      <w:numFmt w:val="decimal"/>
      <w:lvlText w:val="%1.%2.%3.%4.%5.%6.%7.%8.%9"/>
      <w:lvlJc w:val="left"/>
      <w:pPr>
        <w:tabs>
          <w:tab w:val="num" w:pos="432"/>
        </w:tabs>
        <w:ind w:left="0" w:firstLine="0"/>
      </w:pPr>
      <w:rPr>
        <w:rFonts w:cs="Times New Roman" w:hint="default"/>
      </w:rPr>
    </w:lvl>
  </w:abstractNum>
  <w:abstractNum w:abstractNumId="29" w15:restartNumberingAfterBreak="0">
    <w:nsid w:val="49CD0AEC"/>
    <w:multiLevelType w:val="multilevel"/>
    <w:tmpl w:val="677EEE36"/>
    <w:lvl w:ilvl="0">
      <w:start w:val="1"/>
      <w:numFmt w:val="decimal"/>
      <w:pStyle w:val="ListNumber"/>
      <w:lvlText w:val="%1."/>
      <w:lvlJc w:val="left"/>
      <w:pPr>
        <w:ind w:left="1077" w:hanging="510"/>
      </w:pPr>
      <w:rPr>
        <w:rFonts w:cs="Times New Roman" w:hint="default"/>
      </w:rPr>
    </w:lvl>
    <w:lvl w:ilvl="1">
      <w:start w:val="1"/>
      <w:numFmt w:val="decimal"/>
      <w:pStyle w:val="ListNumber2"/>
      <w:lvlText w:val="%1.%2."/>
      <w:lvlJc w:val="left"/>
      <w:pPr>
        <w:ind w:left="1644" w:hanging="510"/>
      </w:pPr>
      <w:rPr>
        <w:rFonts w:hint="default"/>
      </w:rPr>
    </w:lvl>
    <w:lvl w:ilvl="2">
      <w:start w:val="1"/>
      <w:numFmt w:val="decimal"/>
      <w:pStyle w:val="ListNumber3"/>
      <w:lvlText w:val="%1.%2.%3."/>
      <w:lvlJc w:val="left"/>
      <w:pPr>
        <w:tabs>
          <w:tab w:val="num" w:pos="2438"/>
        </w:tabs>
        <w:ind w:left="2438" w:hanging="737"/>
      </w:pPr>
      <w:rPr>
        <w:rFonts w:hint="default"/>
      </w:rPr>
    </w:lvl>
    <w:lvl w:ilvl="3">
      <w:start w:val="1"/>
      <w:numFmt w:val="decimal"/>
      <w:pStyle w:val="ListNumber4"/>
      <w:lvlText w:val="%1.%2.%3.%4."/>
      <w:lvlJc w:val="left"/>
      <w:pPr>
        <w:ind w:left="2880" w:hanging="360"/>
      </w:pPr>
      <w:rPr>
        <w:rFonts w:hint="default"/>
      </w:rPr>
    </w:lvl>
    <w:lvl w:ilvl="4">
      <w:start w:val="1"/>
      <w:numFmt w:val="lowerLetter"/>
      <w:pStyle w:val="ListNumber5"/>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49F03F3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4E990CB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EC40CB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03D72E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3314DE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495D57"/>
    <w:multiLevelType w:val="hybridMultilevel"/>
    <w:tmpl w:val="42D2EA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4CA1F7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6513A65"/>
    <w:multiLevelType w:val="hybridMultilevel"/>
    <w:tmpl w:val="5776E470"/>
    <w:lvl w:ilvl="0" w:tplc="DAD239BC">
      <w:start w:val="1"/>
      <w:numFmt w:val="decimal"/>
      <w:pStyle w:val="TableListNumber"/>
      <w:lvlText w:val="%1."/>
      <w:lvlJc w:val="left"/>
      <w:pPr>
        <w:tabs>
          <w:tab w:val="num" w:pos="360"/>
        </w:tabs>
        <w:ind w:left="360" w:hanging="360"/>
      </w:pPr>
      <w:rPr>
        <w:rFonts w:cs="Times New Roman" w:hint="default"/>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39" w15:restartNumberingAfterBreak="0">
    <w:nsid w:val="5B8A7E1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F835CD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5FBC69E2"/>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01602E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5C743E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67404950"/>
    <w:multiLevelType w:val="hybridMultilevel"/>
    <w:tmpl w:val="445C06A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99F4B51"/>
    <w:multiLevelType w:val="hybridMultilevel"/>
    <w:tmpl w:val="5FD4D85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15:restartNumberingAfterBreak="0">
    <w:nsid w:val="6C537B9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0FE018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34453E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3CE6948"/>
    <w:multiLevelType w:val="hybridMultilevel"/>
    <w:tmpl w:val="555C281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0" w15:restartNumberingAfterBreak="0">
    <w:nsid w:val="7792649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8B747AD"/>
    <w:multiLevelType w:val="hybridMultilevel"/>
    <w:tmpl w:val="EB42CAA6"/>
    <w:lvl w:ilvl="0" w:tplc="0426000F">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num w:numId="1">
    <w:abstractNumId w:val="8"/>
  </w:num>
  <w:num w:numId="2">
    <w:abstractNumId w:val="18"/>
  </w:num>
  <w:num w:numId="3">
    <w:abstractNumId w:val="25"/>
  </w:num>
  <w:num w:numId="4">
    <w:abstractNumId w:val="29"/>
  </w:num>
  <w:num w:numId="5">
    <w:abstractNumId w:val="16"/>
  </w:num>
  <w:num w:numId="6">
    <w:abstractNumId w:val="38"/>
  </w:num>
  <w:num w:numId="7">
    <w:abstractNumId w:val="31"/>
  </w:num>
  <w:num w:numId="8">
    <w:abstractNumId w:val="0"/>
  </w:num>
  <w:num w:numId="9">
    <w:abstractNumId w:val="24"/>
  </w:num>
  <w:num w:numId="10">
    <w:abstractNumId w:val="51"/>
  </w:num>
  <w:num w:numId="11">
    <w:abstractNumId w:val="45"/>
  </w:num>
  <w:num w:numId="12">
    <w:abstractNumId w:val="12"/>
  </w:num>
  <w:num w:numId="13">
    <w:abstractNumId w:val="11"/>
  </w:num>
  <w:num w:numId="14">
    <w:abstractNumId w:val="2"/>
  </w:num>
  <w:num w:numId="15">
    <w:abstractNumId w:val="30"/>
  </w:num>
  <w:num w:numId="16">
    <w:abstractNumId w:val="14"/>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7"/>
  </w:num>
  <w:num w:numId="20">
    <w:abstractNumId w:val="21"/>
  </w:num>
  <w:num w:numId="21">
    <w:abstractNumId w:val="46"/>
  </w:num>
  <w:num w:numId="22">
    <w:abstractNumId w:val="7"/>
  </w:num>
  <w:num w:numId="23">
    <w:abstractNumId w:val="44"/>
  </w:num>
  <w:num w:numId="24">
    <w:abstractNumId w:val="37"/>
  </w:num>
  <w:num w:numId="25">
    <w:abstractNumId w:val="48"/>
  </w:num>
  <w:num w:numId="26">
    <w:abstractNumId w:val="39"/>
  </w:num>
  <w:num w:numId="27">
    <w:abstractNumId w:val="5"/>
  </w:num>
  <w:num w:numId="28">
    <w:abstractNumId w:val="50"/>
  </w:num>
  <w:num w:numId="29">
    <w:abstractNumId w:val="1"/>
  </w:num>
  <w:num w:numId="30">
    <w:abstractNumId w:val="22"/>
  </w:num>
  <w:num w:numId="31">
    <w:abstractNumId w:val="26"/>
  </w:num>
  <w:num w:numId="32">
    <w:abstractNumId w:val="41"/>
  </w:num>
  <w:num w:numId="33">
    <w:abstractNumId w:val="10"/>
  </w:num>
  <w:num w:numId="34">
    <w:abstractNumId w:val="13"/>
  </w:num>
  <w:num w:numId="35">
    <w:abstractNumId w:val="23"/>
  </w:num>
  <w:num w:numId="36">
    <w:abstractNumId w:val="43"/>
  </w:num>
  <w:num w:numId="37">
    <w:abstractNumId w:val="27"/>
  </w:num>
  <w:num w:numId="38">
    <w:abstractNumId w:val="17"/>
  </w:num>
  <w:num w:numId="39">
    <w:abstractNumId w:val="32"/>
  </w:num>
  <w:num w:numId="40">
    <w:abstractNumId w:val="15"/>
  </w:num>
  <w:num w:numId="41">
    <w:abstractNumId w:val="40"/>
  </w:num>
  <w:num w:numId="42">
    <w:abstractNumId w:val="34"/>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 w:numId="45">
    <w:abstractNumId w:val="6"/>
  </w:num>
  <w:num w:numId="46">
    <w:abstractNumId w:val="49"/>
  </w:num>
  <w:num w:numId="47">
    <w:abstractNumId w:val="20"/>
  </w:num>
  <w:num w:numId="48">
    <w:abstractNumId w:val="28"/>
  </w:num>
  <w:num w:numId="49">
    <w:abstractNumId w:val="9"/>
  </w:num>
  <w:num w:numId="50">
    <w:abstractNumId w:val="36"/>
  </w:num>
  <w:num w:numId="51">
    <w:abstractNumId w:val="4"/>
  </w:num>
  <w:num w:numId="52">
    <w:abstractNumId w:val="4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proofState w:spelling="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A9A"/>
    <w:rsid w:val="00002061"/>
    <w:rsid w:val="000031B7"/>
    <w:rsid w:val="00003976"/>
    <w:rsid w:val="00003D6A"/>
    <w:rsid w:val="00003D6B"/>
    <w:rsid w:val="0000406A"/>
    <w:rsid w:val="00005334"/>
    <w:rsid w:val="00005623"/>
    <w:rsid w:val="0000616B"/>
    <w:rsid w:val="00006CBB"/>
    <w:rsid w:val="00011E36"/>
    <w:rsid w:val="00013AFB"/>
    <w:rsid w:val="00015C65"/>
    <w:rsid w:val="00016587"/>
    <w:rsid w:val="00016A2D"/>
    <w:rsid w:val="00017138"/>
    <w:rsid w:val="00017163"/>
    <w:rsid w:val="00021425"/>
    <w:rsid w:val="000230C5"/>
    <w:rsid w:val="0002356A"/>
    <w:rsid w:val="00023CE4"/>
    <w:rsid w:val="00026219"/>
    <w:rsid w:val="00026953"/>
    <w:rsid w:val="0002776D"/>
    <w:rsid w:val="00027AEA"/>
    <w:rsid w:val="00030268"/>
    <w:rsid w:val="000313B5"/>
    <w:rsid w:val="0003164D"/>
    <w:rsid w:val="000329A6"/>
    <w:rsid w:val="00032E72"/>
    <w:rsid w:val="00033B87"/>
    <w:rsid w:val="00033D05"/>
    <w:rsid w:val="00035A22"/>
    <w:rsid w:val="00035A35"/>
    <w:rsid w:val="00036B63"/>
    <w:rsid w:val="00036D89"/>
    <w:rsid w:val="00036EA4"/>
    <w:rsid w:val="000406C5"/>
    <w:rsid w:val="00040746"/>
    <w:rsid w:val="00041FCD"/>
    <w:rsid w:val="00042FF6"/>
    <w:rsid w:val="0004335A"/>
    <w:rsid w:val="000434FF"/>
    <w:rsid w:val="0004394F"/>
    <w:rsid w:val="00043D19"/>
    <w:rsid w:val="00047B13"/>
    <w:rsid w:val="000527A1"/>
    <w:rsid w:val="00052842"/>
    <w:rsid w:val="00054A81"/>
    <w:rsid w:val="00054B41"/>
    <w:rsid w:val="00054D66"/>
    <w:rsid w:val="00054FBA"/>
    <w:rsid w:val="000554EA"/>
    <w:rsid w:val="00056001"/>
    <w:rsid w:val="00056059"/>
    <w:rsid w:val="000560CB"/>
    <w:rsid w:val="0005621A"/>
    <w:rsid w:val="00056EEA"/>
    <w:rsid w:val="00057D60"/>
    <w:rsid w:val="000606E6"/>
    <w:rsid w:val="00061CD1"/>
    <w:rsid w:val="00062084"/>
    <w:rsid w:val="00062549"/>
    <w:rsid w:val="00062F0B"/>
    <w:rsid w:val="00063A6F"/>
    <w:rsid w:val="000655F6"/>
    <w:rsid w:val="0006568C"/>
    <w:rsid w:val="00066A86"/>
    <w:rsid w:val="00066D08"/>
    <w:rsid w:val="000673E4"/>
    <w:rsid w:val="0006761E"/>
    <w:rsid w:val="00067ABC"/>
    <w:rsid w:val="00070377"/>
    <w:rsid w:val="000722C9"/>
    <w:rsid w:val="000732F4"/>
    <w:rsid w:val="0007337D"/>
    <w:rsid w:val="0007362B"/>
    <w:rsid w:val="0007393F"/>
    <w:rsid w:val="000750F6"/>
    <w:rsid w:val="0007572F"/>
    <w:rsid w:val="000764F2"/>
    <w:rsid w:val="00076A72"/>
    <w:rsid w:val="0007728A"/>
    <w:rsid w:val="000813D8"/>
    <w:rsid w:val="00081A8A"/>
    <w:rsid w:val="00081C25"/>
    <w:rsid w:val="0008334E"/>
    <w:rsid w:val="00085004"/>
    <w:rsid w:val="00085E25"/>
    <w:rsid w:val="00087E60"/>
    <w:rsid w:val="00087F85"/>
    <w:rsid w:val="000903BF"/>
    <w:rsid w:val="00090403"/>
    <w:rsid w:val="00090F12"/>
    <w:rsid w:val="0009100B"/>
    <w:rsid w:val="00091A22"/>
    <w:rsid w:val="00091FE1"/>
    <w:rsid w:val="0009234F"/>
    <w:rsid w:val="0009269E"/>
    <w:rsid w:val="00092C26"/>
    <w:rsid w:val="00092FEA"/>
    <w:rsid w:val="00094CEF"/>
    <w:rsid w:val="000975D3"/>
    <w:rsid w:val="00097616"/>
    <w:rsid w:val="000A086F"/>
    <w:rsid w:val="000A12AB"/>
    <w:rsid w:val="000A2045"/>
    <w:rsid w:val="000A26BA"/>
    <w:rsid w:val="000A30F1"/>
    <w:rsid w:val="000A3556"/>
    <w:rsid w:val="000A3BD6"/>
    <w:rsid w:val="000A496B"/>
    <w:rsid w:val="000A4992"/>
    <w:rsid w:val="000A4A86"/>
    <w:rsid w:val="000A4C23"/>
    <w:rsid w:val="000A4C2D"/>
    <w:rsid w:val="000A4D41"/>
    <w:rsid w:val="000A5974"/>
    <w:rsid w:val="000A674A"/>
    <w:rsid w:val="000A6B8B"/>
    <w:rsid w:val="000A6C45"/>
    <w:rsid w:val="000A7719"/>
    <w:rsid w:val="000A7D8D"/>
    <w:rsid w:val="000B0832"/>
    <w:rsid w:val="000B30DC"/>
    <w:rsid w:val="000B321A"/>
    <w:rsid w:val="000B350A"/>
    <w:rsid w:val="000B4D8B"/>
    <w:rsid w:val="000B5C8F"/>
    <w:rsid w:val="000B6697"/>
    <w:rsid w:val="000B7031"/>
    <w:rsid w:val="000C38C5"/>
    <w:rsid w:val="000C3C41"/>
    <w:rsid w:val="000C4A91"/>
    <w:rsid w:val="000C4B51"/>
    <w:rsid w:val="000D076D"/>
    <w:rsid w:val="000D13B3"/>
    <w:rsid w:val="000D14B3"/>
    <w:rsid w:val="000D18A7"/>
    <w:rsid w:val="000D348D"/>
    <w:rsid w:val="000D3B2A"/>
    <w:rsid w:val="000D5077"/>
    <w:rsid w:val="000D6819"/>
    <w:rsid w:val="000D71F4"/>
    <w:rsid w:val="000D7272"/>
    <w:rsid w:val="000D7395"/>
    <w:rsid w:val="000D7947"/>
    <w:rsid w:val="000E0C88"/>
    <w:rsid w:val="000E1B4A"/>
    <w:rsid w:val="000E2CFB"/>
    <w:rsid w:val="000E374B"/>
    <w:rsid w:val="000E3A28"/>
    <w:rsid w:val="000E7086"/>
    <w:rsid w:val="000F0304"/>
    <w:rsid w:val="000F0350"/>
    <w:rsid w:val="000F08D7"/>
    <w:rsid w:val="000F152E"/>
    <w:rsid w:val="000F1B4B"/>
    <w:rsid w:val="000F1C8E"/>
    <w:rsid w:val="000F29CF"/>
    <w:rsid w:val="000F3A48"/>
    <w:rsid w:val="000F5009"/>
    <w:rsid w:val="000F5692"/>
    <w:rsid w:val="000F587C"/>
    <w:rsid w:val="000F64EA"/>
    <w:rsid w:val="000F708A"/>
    <w:rsid w:val="000F7151"/>
    <w:rsid w:val="000F7AE2"/>
    <w:rsid w:val="0010016C"/>
    <w:rsid w:val="0010153C"/>
    <w:rsid w:val="00102934"/>
    <w:rsid w:val="00102BF3"/>
    <w:rsid w:val="0010490B"/>
    <w:rsid w:val="00104C53"/>
    <w:rsid w:val="00105EA6"/>
    <w:rsid w:val="00105F93"/>
    <w:rsid w:val="001069C4"/>
    <w:rsid w:val="00106A04"/>
    <w:rsid w:val="00106B29"/>
    <w:rsid w:val="001070D7"/>
    <w:rsid w:val="00107682"/>
    <w:rsid w:val="001078C8"/>
    <w:rsid w:val="001104CA"/>
    <w:rsid w:val="00110738"/>
    <w:rsid w:val="00110F94"/>
    <w:rsid w:val="00113D08"/>
    <w:rsid w:val="0011400A"/>
    <w:rsid w:val="0011495A"/>
    <w:rsid w:val="00115C97"/>
    <w:rsid w:val="0012066A"/>
    <w:rsid w:val="00122144"/>
    <w:rsid w:val="00124961"/>
    <w:rsid w:val="0012753D"/>
    <w:rsid w:val="00127AF0"/>
    <w:rsid w:val="00130C28"/>
    <w:rsid w:val="001319D4"/>
    <w:rsid w:val="00133807"/>
    <w:rsid w:val="00133D17"/>
    <w:rsid w:val="001349CF"/>
    <w:rsid w:val="00135321"/>
    <w:rsid w:val="001356C9"/>
    <w:rsid w:val="001358F3"/>
    <w:rsid w:val="00136419"/>
    <w:rsid w:val="00136448"/>
    <w:rsid w:val="00136BF4"/>
    <w:rsid w:val="00136C9A"/>
    <w:rsid w:val="00136D31"/>
    <w:rsid w:val="00141A27"/>
    <w:rsid w:val="0014204B"/>
    <w:rsid w:val="001442B9"/>
    <w:rsid w:val="001447E6"/>
    <w:rsid w:val="00144DCF"/>
    <w:rsid w:val="00145685"/>
    <w:rsid w:val="0014576E"/>
    <w:rsid w:val="0014583C"/>
    <w:rsid w:val="00146FAE"/>
    <w:rsid w:val="00151293"/>
    <w:rsid w:val="001515E5"/>
    <w:rsid w:val="00151AA9"/>
    <w:rsid w:val="001529F5"/>
    <w:rsid w:val="00152FB1"/>
    <w:rsid w:val="00153291"/>
    <w:rsid w:val="001533E0"/>
    <w:rsid w:val="00154263"/>
    <w:rsid w:val="0015451C"/>
    <w:rsid w:val="00154598"/>
    <w:rsid w:val="00154B37"/>
    <w:rsid w:val="00156AB6"/>
    <w:rsid w:val="00156B67"/>
    <w:rsid w:val="0015711D"/>
    <w:rsid w:val="001571FC"/>
    <w:rsid w:val="001576CC"/>
    <w:rsid w:val="00157E2A"/>
    <w:rsid w:val="00157F3D"/>
    <w:rsid w:val="00157FB9"/>
    <w:rsid w:val="00161A74"/>
    <w:rsid w:val="00161E62"/>
    <w:rsid w:val="00162E14"/>
    <w:rsid w:val="00163B73"/>
    <w:rsid w:val="001654F7"/>
    <w:rsid w:val="001657B9"/>
    <w:rsid w:val="00165F7C"/>
    <w:rsid w:val="0016623E"/>
    <w:rsid w:val="001662DF"/>
    <w:rsid w:val="0016703C"/>
    <w:rsid w:val="00167132"/>
    <w:rsid w:val="001673DB"/>
    <w:rsid w:val="0016748A"/>
    <w:rsid w:val="00167CB3"/>
    <w:rsid w:val="00170834"/>
    <w:rsid w:val="00173B3F"/>
    <w:rsid w:val="00173C5A"/>
    <w:rsid w:val="001740A4"/>
    <w:rsid w:val="00174D8D"/>
    <w:rsid w:val="001751C0"/>
    <w:rsid w:val="0017522F"/>
    <w:rsid w:val="001755E0"/>
    <w:rsid w:val="00176407"/>
    <w:rsid w:val="001775E6"/>
    <w:rsid w:val="00177B9B"/>
    <w:rsid w:val="00180337"/>
    <w:rsid w:val="00181563"/>
    <w:rsid w:val="00181B87"/>
    <w:rsid w:val="00181BA2"/>
    <w:rsid w:val="00182895"/>
    <w:rsid w:val="00182FBF"/>
    <w:rsid w:val="001840F2"/>
    <w:rsid w:val="00185788"/>
    <w:rsid w:val="00185DBB"/>
    <w:rsid w:val="00187105"/>
    <w:rsid w:val="00187871"/>
    <w:rsid w:val="001879AE"/>
    <w:rsid w:val="001917B9"/>
    <w:rsid w:val="00192B15"/>
    <w:rsid w:val="00192CE9"/>
    <w:rsid w:val="00192DCA"/>
    <w:rsid w:val="00193E3C"/>
    <w:rsid w:val="00194735"/>
    <w:rsid w:val="00194A0D"/>
    <w:rsid w:val="00195B40"/>
    <w:rsid w:val="00196D23"/>
    <w:rsid w:val="001973A6"/>
    <w:rsid w:val="001A077D"/>
    <w:rsid w:val="001A093F"/>
    <w:rsid w:val="001A0F99"/>
    <w:rsid w:val="001A1978"/>
    <w:rsid w:val="001A1C03"/>
    <w:rsid w:val="001A3C68"/>
    <w:rsid w:val="001A67A0"/>
    <w:rsid w:val="001A7041"/>
    <w:rsid w:val="001B04B8"/>
    <w:rsid w:val="001B0538"/>
    <w:rsid w:val="001B077F"/>
    <w:rsid w:val="001B08B9"/>
    <w:rsid w:val="001B3A26"/>
    <w:rsid w:val="001B4032"/>
    <w:rsid w:val="001B4B28"/>
    <w:rsid w:val="001B59D1"/>
    <w:rsid w:val="001B5EFA"/>
    <w:rsid w:val="001B608F"/>
    <w:rsid w:val="001B6106"/>
    <w:rsid w:val="001C0080"/>
    <w:rsid w:val="001C2B17"/>
    <w:rsid w:val="001C2C44"/>
    <w:rsid w:val="001C51BE"/>
    <w:rsid w:val="001C6D1E"/>
    <w:rsid w:val="001C7497"/>
    <w:rsid w:val="001C7F64"/>
    <w:rsid w:val="001D08F9"/>
    <w:rsid w:val="001D23C7"/>
    <w:rsid w:val="001D287C"/>
    <w:rsid w:val="001D2D1D"/>
    <w:rsid w:val="001D3972"/>
    <w:rsid w:val="001D3FCA"/>
    <w:rsid w:val="001D4FF1"/>
    <w:rsid w:val="001D55B1"/>
    <w:rsid w:val="001D5D6C"/>
    <w:rsid w:val="001D6353"/>
    <w:rsid w:val="001D6688"/>
    <w:rsid w:val="001D6CD1"/>
    <w:rsid w:val="001D7427"/>
    <w:rsid w:val="001E01DA"/>
    <w:rsid w:val="001E0339"/>
    <w:rsid w:val="001E0525"/>
    <w:rsid w:val="001E0E79"/>
    <w:rsid w:val="001E15DB"/>
    <w:rsid w:val="001E282E"/>
    <w:rsid w:val="001E2A47"/>
    <w:rsid w:val="001E2D32"/>
    <w:rsid w:val="001E3B3B"/>
    <w:rsid w:val="001E3C08"/>
    <w:rsid w:val="001E44C9"/>
    <w:rsid w:val="001E5066"/>
    <w:rsid w:val="001E5B7B"/>
    <w:rsid w:val="001E66F8"/>
    <w:rsid w:val="001E6B37"/>
    <w:rsid w:val="001E6E17"/>
    <w:rsid w:val="001F0617"/>
    <w:rsid w:val="001F0DF0"/>
    <w:rsid w:val="001F1C18"/>
    <w:rsid w:val="001F1DB3"/>
    <w:rsid w:val="001F1DCF"/>
    <w:rsid w:val="001F27C4"/>
    <w:rsid w:val="001F28AB"/>
    <w:rsid w:val="001F2BE2"/>
    <w:rsid w:val="001F2DE6"/>
    <w:rsid w:val="001F30D1"/>
    <w:rsid w:val="001F387E"/>
    <w:rsid w:val="001F3998"/>
    <w:rsid w:val="001F409D"/>
    <w:rsid w:val="001F4784"/>
    <w:rsid w:val="001F48FD"/>
    <w:rsid w:val="001F525B"/>
    <w:rsid w:val="001F659B"/>
    <w:rsid w:val="001F774F"/>
    <w:rsid w:val="001F7CDB"/>
    <w:rsid w:val="0020244A"/>
    <w:rsid w:val="00202829"/>
    <w:rsid w:val="00203402"/>
    <w:rsid w:val="00204316"/>
    <w:rsid w:val="00204D21"/>
    <w:rsid w:val="00205255"/>
    <w:rsid w:val="00206920"/>
    <w:rsid w:val="002071AB"/>
    <w:rsid w:val="002072C7"/>
    <w:rsid w:val="00210109"/>
    <w:rsid w:val="00210BCB"/>
    <w:rsid w:val="00210E89"/>
    <w:rsid w:val="00211607"/>
    <w:rsid w:val="002130E4"/>
    <w:rsid w:val="002137FF"/>
    <w:rsid w:val="00213839"/>
    <w:rsid w:val="0021583F"/>
    <w:rsid w:val="0021620F"/>
    <w:rsid w:val="00216290"/>
    <w:rsid w:val="00217F2C"/>
    <w:rsid w:val="00220692"/>
    <w:rsid w:val="00221063"/>
    <w:rsid w:val="00221766"/>
    <w:rsid w:val="00222236"/>
    <w:rsid w:val="002222F3"/>
    <w:rsid w:val="00222649"/>
    <w:rsid w:val="00222A1C"/>
    <w:rsid w:val="00222D18"/>
    <w:rsid w:val="00222DD1"/>
    <w:rsid w:val="00223246"/>
    <w:rsid w:val="00223640"/>
    <w:rsid w:val="00223CE7"/>
    <w:rsid w:val="002241E7"/>
    <w:rsid w:val="00224A31"/>
    <w:rsid w:val="00224E83"/>
    <w:rsid w:val="0022585D"/>
    <w:rsid w:val="00225A4E"/>
    <w:rsid w:val="00225E36"/>
    <w:rsid w:val="002302C8"/>
    <w:rsid w:val="00231B71"/>
    <w:rsid w:val="00231DFE"/>
    <w:rsid w:val="0023325D"/>
    <w:rsid w:val="00233A8A"/>
    <w:rsid w:val="00234649"/>
    <w:rsid w:val="00235CAA"/>
    <w:rsid w:val="00235D39"/>
    <w:rsid w:val="00235DAC"/>
    <w:rsid w:val="00235FBD"/>
    <w:rsid w:val="00236285"/>
    <w:rsid w:val="00237554"/>
    <w:rsid w:val="002406D2"/>
    <w:rsid w:val="002415F7"/>
    <w:rsid w:val="00241805"/>
    <w:rsid w:val="00241E97"/>
    <w:rsid w:val="002429BF"/>
    <w:rsid w:val="00242E79"/>
    <w:rsid w:val="00243AB4"/>
    <w:rsid w:val="002457C2"/>
    <w:rsid w:val="00245F28"/>
    <w:rsid w:val="00247478"/>
    <w:rsid w:val="00247D51"/>
    <w:rsid w:val="00247FAA"/>
    <w:rsid w:val="0025038E"/>
    <w:rsid w:val="002504C5"/>
    <w:rsid w:val="00250A4B"/>
    <w:rsid w:val="002528AE"/>
    <w:rsid w:val="00252BA2"/>
    <w:rsid w:val="002531FC"/>
    <w:rsid w:val="00253F09"/>
    <w:rsid w:val="002547BF"/>
    <w:rsid w:val="002549C7"/>
    <w:rsid w:val="00254D63"/>
    <w:rsid w:val="00254DBC"/>
    <w:rsid w:val="002555EF"/>
    <w:rsid w:val="00262288"/>
    <w:rsid w:val="00262AC9"/>
    <w:rsid w:val="00263093"/>
    <w:rsid w:val="00263474"/>
    <w:rsid w:val="002643C5"/>
    <w:rsid w:val="00264ED6"/>
    <w:rsid w:val="00266035"/>
    <w:rsid w:val="00271320"/>
    <w:rsid w:val="0027183D"/>
    <w:rsid w:val="00271BA2"/>
    <w:rsid w:val="00274862"/>
    <w:rsid w:val="002754C8"/>
    <w:rsid w:val="002761B9"/>
    <w:rsid w:val="002801EB"/>
    <w:rsid w:val="00280707"/>
    <w:rsid w:val="00280BE5"/>
    <w:rsid w:val="00280F49"/>
    <w:rsid w:val="00281794"/>
    <w:rsid w:val="00284401"/>
    <w:rsid w:val="002845A5"/>
    <w:rsid w:val="0028570D"/>
    <w:rsid w:val="00287EFB"/>
    <w:rsid w:val="0029072E"/>
    <w:rsid w:val="0029076F"/>
    <w:rsid w:val="00291D01"/>
    <w:rsid w:val="002939F7"/>
    <w:rsid w:val="00293ADC"/>
    <w:rsid w:val="0029421A"/>
    <w:rsid w:val="002951DA"/>
    <w:rsid w:val="00295F98"/>
    <w:rsid w:val="002971C4"/>
    <w:rsid w:val="0029748E"/>
    <w:rsid w:val="002A1E0A"/>
    <w:rsid w:val="002A2853"/>
    <w:rsid w:val="002A3260"/>
    <w:rsid w:val="002A35B3"/>
    <w:rsid w:val="002A38D5"/>
    <w:rsid w:val="002A4B44"/>
    <w:rsid w:val="002A6165"/>
    <w:rsid w:val="002A6E3C"/>
    <w:rsid w:val="002A745C"/>
    <w:rsid w:val="002A7AE3"/>
    <w:rsid w:val="002B0D45"/>
    <w:rsid w:val="002B17F0"/>
    <w:rsid w:val="002B1BBE"/>
    <w:rsid w:val="002B2510"/>
    <w:rsid w:val="002B535A"/>
    <w:rsid w:val="002C027D"/>
    <w:rsid w:val="002C08CD"/>
    <w:rsid w:val="002C1748"/>
    <w:rsid w:val="002C258A"/>
    <w:rsid w:val="002C304A"/>
    <w:rsid w:val="002C30F5"/>
    <w:rsid w:val="002C3698"/>
    <w:rsid w:val="002C4A5D"/>
    <w:rsid w:val="002C4AD8"/>
    <w:rsid w:val="002C5A6F"/>
    <w:rsid w:val="002C5FA6"/>
    <w:rsid w:val="002C7F9A"/>
    <w:rsid w:val="002D3F48"/>
    <w:rsid w:val="002D437B"/>
    <w:rsid w:val="002D5502"/>
    <w:rsid w:val="002D650E"/>
    <w:rsid w:val="002D6B68"/>
    <w:rsid w:val="002D73A4"/>
    <w:rsid w:val="002D7438"/>
    <w:rsid w:val="002E0578"/>
    <w:rsid w:val="002E0A11"/>
    <w:rsid w:val="002E0C95"/>
    <w:rsid w:val="002E12AC"/>
    <w:rsid w:val="002E1E20"/>
    <w:rsid w:val="002E3029"/>
    <w:rsid w:val="002E62B0"/>
    <w:rsid w:val="002E6370"/>
    <w:rsid w:val="002F0FFD"/>
    <w:rsid w:val="002F14FE"/>
    <w:rsid w:val="002F15EE"/>
    <w:rsid w:val="002F1E29"/>
    <w:rsid w:val="002F343D"/>
    <w:rsid w:val="002F45B5"/>
    <w:rsid w:val="002F5B3B"/>
    <w:rsid w:val="002F5D59"/>
    <w:rsid w:val="002F666B"/>
    <w:rsid w:val="002F76B8"/>
    <w:rsid w:val="002F7AAB"/>
    <w:rsid w:val="002F7D0E"/>
    <w:rsid w:val="0030061B"/>
    <w:rsid w:val="003033EF"/>
    <w:rsid w:val="00305E0B"/>
    <w:rsid w:val="00305E5F"/>
    <w:rsid w:val="00306BB1"/>
    <w:rsid w:val="00310323"/>
    <w:rsid w:val="00310E32"/>
    <w:rsid w:val="00312048"/>
    <w:rsid w:val="00313550"/>
    <w:rsid w:val="00313B41"/>
    <w:rsid w:val="00316113"/>
    <w:rsid w:val="0031767C"/>
    <w:rsid w:val="00317DB5"/>
    <w:rsid w:val="00320254"/>
    <w:rsid w:val="003202EC"/>
    <w:rsid w:val="0032158F"/>
    <w:rsid w:val="003228B9"/>
    <w:rsid w:val="00322B93"/>
    <w:rsid w:val="00322BA7"/>
    <w:rsid w:val="00322F23"/>
    <w:rsid w:val="003233B9"/>
    <w:rsid w:val="00323458"/>
    <w:rsid w:val="00323944"/>
    <w:rsid w:val="003249C4"/>
    <w:rsid w:val="00324B07"/>
    <w:rsid w:val="00325498"/>
    <w:rsid w:val="00325AE3"/>
    <w:rsid w:val="00325EE7"/>
    <w:rsid w:val="0032657A"/>
    <w:rsid w:val="00330153"/>
    <w:rsid w:val="00332064"/>
    <w:rsid w:val="0033289E"/>
    <w:rsid w:val="00332FA4"/>
    <w:rsid w:val="003335C7"/>
    <w:rsid w:val="0033373C"/>
    <w:rsid w:val="00334D3B"/>
    <w:rsid w:val="00335355"/>
    <w:rsid w:val="003359A0"/>
    <w:rsid w:val="00335FE1"/>
    <w:rsid w:val="00336625"/>
    <w:rsid w:val="00336EA1"/>
    <w:rsid w:val="00341546"/>
    <w:rsid w:val="003419E0"/>
    <w:rsid w:val="00341AB4"/>
    <w:rsid w:val="00342C2F"/>
    <w:rsid w:val="00343535"/>
    <w:rsid w:val="003436F2"/>
    <w:rsid w:val="0034384F"/>
    <w:rsid w:val="003449E9"/>
    <w:rsid w:val="00345B36"/>
    <w:rsid w:val="0034681F"/>
    <w:rsid w:val="00346DEA"/>
    <w:rsid w:val="00347379"/>
    <w:rsid w:val="003473A8"/>
    <w:rsid w:val="00347C05"/>
    <w:rsid w:val="003504C9"/>
    <w:rsid w:val="003511DF"/>
    <w:rsid w:val="00351EC6"/>
    <w:rsid w:val="003527A4"/>
    <w:rsid w:val="00352AB7"/>
    <w:rsid w:val="00352C0D"/>
    <w:rsid w:val="00355E29"/>
    <w:rsid w:val="00356533"/>
    <w:rsid w:val="00360B6D"/>
    <w:rsid w:val="00360DAA"/>
    <w:rsid w:val="00361131"/>
    <w:rsid w:val="003614EC"/>
    <w:rsid w:val="003625E5"/>
    <w:rsid w:val="003657A1"/>
    <w:rsid w:val="0036692E"/>
    <w:rsid w:val="0036699D"/>
    <w:rsid w:val="00371793"/>
    <w:rsid w:val="00371AA9"/>
    <w:rsid w:val="003720C2"/>
    <w:rsid w:val="0037284E"/>
    <w:rsid w:val="00372E85"/>
    <w:rsid w:val="003738BE"/>
    <w:rsid w:val="003760FA"/>
    <w:rsid w:val="00377B6A"/>
    <w:rsid w:val="00377D55"/>
    <w:rsid w:val="00380EBE"/>
    <w:rsid w:val="00383C15"/>
    <w:rsid w:val="0038426C"/>
    <w:rsid w:val="003851D3"/>
    <w:rsid w:val="00385342"/>
    <w:rsid w:val="0038538A"/>
    <w:rsid w:val="003853D3"/>
    <w:rsid w:val="00385D3A"/>
    <w:rsid w:val="00386E5F"/>
    <w:rsid w:val="0038743B"/>
    <w:rsid w:val="0038756D"/>
    <w:rsid w:val="00387952"/>
    <w:rsid w:val="00387E1D"/>
    <w:rsid w:val="003912BE"/>
    <w:rsid w:val="00391CCE"/>
    <w:rsid w:val="00391CF3"/>
    <w:rsid w:val="00392691"/>
    <w:rsid w:val="00392AA9"/>
    <w:rsid w:val="00392DCF"/>
    <w:rsid w:val="00393B58"/>
    <w:rsid w:val="00395585"/>
    <w:rsid w:val="00395774"/>
    <w:rsid w:val="00397115"/>
    <w:rsid w:val="003973E2"/>
    <w:rsid w:val="003975AD"/>
    <w:rsid w:val="00397EEF"/>
    <w:rsid w:val="003A064A"/>
    <w:rsid w:val="003A0E78"/>
    <w:rsid w:val="003A3234"/>
    <w:rsid w:val="003A345D"/>
    <w:rsid w:val="003A3654"/>
    <w:rsid w:val="003A3F04"/>
    <w:rsid w:val="003A46D8"/>
    <w:rsid w:val="003A4F88"/>
    <w:rsid w:val="003A5B4D"/>
    <w:rsid w:val="003A5D2C"/>
    <w:rsid w:val="003A7A18"/>
    <w:rsid w:val="003A7CAA"/>
    <w:rsid w:val="003B0A9E"/>
    <w:rsid w:val="003B1179"/>
    <w:rsid w:val="003B28F9"/>
    <w:rsid w:val="003B2938"/>
    <w:rsid w:val="003B55A5"/>
    <w:rsid w:val="003B5E2B"/>
    <w:rsid w:val="003B6C59"/>
    <w:rsid w:val="003B71DA"/>
    <w:rsid w:val="003C1166"/>
    <w:rsid w:val="003C1E5A"/>
    <w:rsid w:val="003C21DB"/>
    <w:rsid w:val="003C394F"/>
    <w:rsid w:val="003C41BB"/>
    <w:rsid w:val="003C4BAA"/>
    <w:rsid w:val="003C68C6"/>
    <w:rsid w:val="003C7620"/>
    <w:rsid w:val="003D0CEC"/>
    <w:rsid w:val="003D1163"/>
    <w:rsid w:val="003D13F7"/>
    <w:rsid w:val="003D249F"/>
    <w:rsid w:val="003D4873"/>
    <w:rsid w:val="003D542A"/>
    <w:rsid w:val="003D70B1"/>
    <w:rsid w:val="003D7CD5"/>
    <w:rsid w:val="003D7D81"/>
    <w:rsid w:val="003E0FE1"/>
    <w:rsid w:val="003E123F"/>
    <w:rsid w:val="003E2859"/>
    <w:rsid w:val="003E49F7"/>
    <w:rsid w:val="003E558E"/>
    <w:rsid w:val="003E60EC"/>
    <w:rsid w:val="003E7222"/>
    <w:rsid w:val="003E7E56"/>
    <w:rsid w:val="003F03DD"/>
    <w:rsid w:val="003F27C5"/>
    <w:rsid w:val="003F410A"/>
    <w:rsid w:val="003F4727"/>
    <w:rsid w:val="003F61E6"/>
    <w:rsid w:val="003F6326"/>
    <w:rsid w:val="003F7940"/>
    <w:rsid w:val="00400354"/>
    <w:rsid w:val="00401A3F"/>
    <w:rsid w:val="004023F7"/>
    <w:rsid w:val="00403443"/>
    <w:rsid w:val="004038BF"/>
    <w:rsid w:val="00405D22"/>
    <w:rsid w:val="00406E50"/>
    <w:rsid w:val="004105FC"/>
    <w:rsid w:val="00411033"/>
    <w:rsid w:val="004111A1"/>
    <w:rsid w:val="004113D2"/>
    <w:rsid w:val="004117C5"/>
    <w:rsid w:val="00411D1C"/>
    <w:rsid w:val="00412429"/>
    <w:rsid w:val="004136C6"/>
    <w:rsid w:val="00413777"/>
    <w:rsid w:val="00413ACA"/>
    <w:rsid w:val="00414991"/>
    <w:rsid w:val="00414E9E"/>
    <w:rsid w:val="00415DEE"/>
    <w:rsid w:val="00416ADE"/>
    <w:rsid w:val="00416EC2"/>
    <w:rsid w:val="00417CAB"/>
    <w:rsid w:val="00422060"/>
    <w:rsid w:val="004232F4"/>
    <w:rsid w:val="00424182"/>
    <w:rsid w:val="00427498"/>
    <w:rsid w:val="00430477"/>
    <w:rsid w:val="00431D2F"/>
    <w:rsid w:val="004322C3"/>
    <w:rsid w:val="0043279F"/>
    <w:rsid w:val="00432EBA"/>
    <w:rsid w:val="00435267"/>
    <w:rsid w:val="004369B4"/>
    <w:rsid w:val="0043737E"/>
    <w:rsid w:val="004400E4"/>
    <w:rsid w:val="00442591"/>
    <w:rsid w:val="004429F9"/>
    <w:rsid w:val="00442A77"/>
    <w:rsid w:val="00442ECB"/>
    <w:rsid w:val="00443AB6"/>
    <w:rsid w:val="00444C4A"/>
    <w:rsid w:val="00445A6A"/>
    <w:rsid w:val="00445CB9"/>
    <w:rsid w:val="00445EFD"/>
    <w:rsid w:val="004502C0"/>
    <w:rsid w:val="00450790"/>
    <w:rsid w:val="00450AD2"/>
    <w:rsid w:val="0045139D"/>
    <w:rsid w:val="00451F7D"/>
    <w:rsid w:val="00452239"/>
    <w:rsid w:val="0045251E"/>
    <w:rsid w:val="00453AB8"/>
    <w:rsid w:val="004573EC"/>
    <w:rsid w:val="00457572"/>
    <w:rsid w:val="00460695"/>
    <w:rsid w:val="00460821"/>
    <w:rsid w:val="00460F1E"/>
    <w:rsid w:val="0046145A"/>
    <w:rsid w:val="00461DC0"/>
    <w:rsid w:val="0046229A"/>
    <w:rsid w:val="004624BB"/>
    <w:rsid w:val="00462A72"/>
    <w:rsid w:val="00463AFA"/>
    <w:rsid w:val="00463BA7"/>
    <w:rsid w:val="00464ABB"/>
    <w:rsid w:val="0046501A"/>
    <w:rsid w:val="004652B1"/>
    <w:rsid w:val="0046558E"/>
    <w:rsid w:val="00466524"/>
    <w:rsid w:val="004676B1"/>
    <w:rsid w:val="00467EB7"/>
    <w:rsid w:val="004712D7"/>
    <w:rsid w:val="004716F6"/>
    <w:rsid w:val="00471A21"/>
    <w:rsid w:val="00471C7F"/>
    <w:rsid w:val="00471F12"/>
    <w:rsid w:val="00472057"/>
    <w:rsid w:val="004727C1"/>
    <w:rsid w:val="00472D59"/>
    <w:rsid w:val="00473158"/>
    <w:rsid w:val="004733BD"/>
    <w:rsid w:val="0047387C"/>
    <w:rsid w:val="00473DD3"/>
    <w:rsid w:val="00474162"/>
    <w:rsid w:val="004748C6"/>
    <w:rsid w:val="00474E67"/>
    <w:rsid w:val="0047547B"/>
    <w:rsid w:val="00475754"/>
    <w:rsid w:val="00476967"/>
    <w:rsid w:val="00476DB9"/>
    <w:rsid w:val="0047751E"/>
    <w:rsid w:val="0047770A"/>
    <w:rsid w:val="00477B62"/>
    <w:rsid w:val="004812D1"/>
    <w:rsid w:val="00482469"/>
    <w:rsid w:val="00482635"/>
    <w:rsid w:val="00482E04"/>
    <w:rsid w:val="0048365A"/>
    <w:rsid w:val="004842E7"/>
    <w:rsid w:val="00487A38"/>
    <w:rsid w:val="0049131B"/>
    <w:rsid w:val="004914B9"/>
    <w:rsid w:val="0049288D"/>
    <w:rsid w:val="00493294"/>
    <w:rsid w:val="00493300"/>
    <w:rsid w:val="00493AC0"/>
    <w:rsid w:val="00493BCB"/>
    <w:rsid w:val="00494934"/>
    <w:rsid w:val="00494AAE"/>
    <w:rsid w:val="00495ED4"/>
    <w:rsid w:val="004971F4"/>
    <w:rsid w:val="004A096E"/>
    <w:rsid w:val="004A1076"/>
    <w:rsid w:val="004A150C"/>
    <w:rsid w:val="004A2A08"/>
    <w:rsid w:val="004A48FC"/>
    <w:rsid w:val="004A6B82"/>
    <w:rsid w:val="004A7C32"/>
    <w:rsid w:val="004B0834"/>
    <w:rsid w:val="004B1C56"/>
    <w:rsid w:val="004B1D13"/>
    <w:rsid w:val="004B2CE3"/>
    <w:rsid w:val="004B2D6A"/>
    <w:rsid w:val="004B4811"/>
    <w:rsid w:val="004B5637"/>
    <w:rsid w:val="004B5891"/>
    <w:rsid w:val="004B6C7E"/>
    <w:rsid w:val="004B6DE4"/>
    <w:rsid w:val="004B6E06"/>
    <w:rsid w:val="004C0B32"/>
    <w:rsid w:val="004C1006"/>
    <w:rsid w:val="004C1147"/>
    <w:rsid w:val="004C36D4"/>
    <w:rsid w:val="004C3F49"/>
    <w:rsid w:val="004C406E"/>
    <w:rsid w:val="004C4864"/>
    <w:rsid w:val="004C5CA4"/>
    <w:rsid w:val="004C6409"/>
    <w:rsid w:val="004C6A9D"/>
    <w:rsid w:val="004C704E"/>
    <w:rsid w:val="004D1018"/>
    <w:rsid w:val="004D1778"/>
    <w:rsid w:val="004D20FF"/>
    <w:rsid w:val="004D4CDF"/>
    <w:rsid w:val="004D5D25"/>
    <w:rsid w:val="004D5E30"/>
    <w:rsid w:val="004D5E54"/>
    <w:rsid w:val="004D5E93"/>
    <w:rsid w:val="004D691D"/>
    <w:rsid w:val="004D7609"/>
    <w:rsid w:val="004E0ABC"/>
    <w:rsid w:val="004E0DC8"/>
    <w:rsid w:val="004E1F20"/>
    <w:rsid w:val="004E1FAF"/>
    <w:rsid w:val="004E25DD"/>
    <w:rsid w:val="004E293E"/>
    <w:rsid w:val="004E3547"/>
    <w:rsid w:val="004E4526"/>
    <w:rsid w:val="004E480A"/>
    <w:rsid w:val="004E493A"/>
    <w:rsid w:val="004E4E5A"/>
    <w:rsid w:val="004E5A41"/>
    <w:rsid w:val="004E5BEF"/>
    <w:rsid w:val="004E5CBC"/>
    <w:rsid w:val="004E5F31"/>
    <w:rsid w:val="004F0307"/>
    <w:rsid w:val="004F2236"/>
    <w:rsid w:val="004F29FA"/>
    <w:rsid w:val="004F36B5"/>
    <w:rsid w:val="004F3D5D"/>
    <w:rsid w:val="004F4828"/>
    <w:rsid w:val="004F4948"/>
    <w:rsid w:val="004F6089"/>
    <w:rsid w:val="004F69D6"/>
    <w:rsid w:val="005009CB"/>
    <w:rsid w:val="00500D31"/>
    <w:rsid w:val="00501508"/>
    <w:rsid w:val="00501590"/>
    <w:rsid w:val="005017BC"/>
    <w:rsid w:val="00501866"/>
    <w:rsid w:val="00502E86"/>
    <w:rsid w:val="0050350B"/>
    <w:rsid w:val="00503602"/>
    <w:rsid w:val="00503F90"/>
    <w:rsid w:val="005043A4"/>
    <w:rsid w:val="005045CF"/>
    <w:rsid w:val="00504F02"/>
    <w:rsid w:val="0050510A"/>
    <w:rsid w:val="00510262"/>
    <w:rsid w:val="00511118"/>
    <w:rsid w:val="00511E96"/>
    <w:rsid w:val="00512B36"/>
    <w:rsid w:val="005146AF"/>
    <w:rsid w:val="00514A22"/>
    <w:rsid w:val="00514ABE"/>
    <w:rsid w:val="00515B5D"/>
    <w:rsid w:val="00515D93"/>
    <w:rsid w:val="00515EC9"/>
    <w:rsid w:val="00516C06"/>
    <w:rsid w:val="0052028F"/>
    <w:rsid w:val="00520EC2"/>
    <w:rsid w:val="005217EB"/>
    <w:rsid w:val="00522DC6"/>
    <w:rsid w:val="00523B7F"/>
    <w:rsid w:val="00524DCF"/>
    <w:rsid w:val="00525387"/>
    <w:rsid w:val="00525678"/>
    <w:rsid w:val="00526F89"/>
    <w:rsid w:val="00527CF5"/>
    <w:rsid w:val="005305F7"/>
    <w:rsid w:val="00533537"/>
    <w:rsid w:val="00533A06"/>
    <w:rsid w:val="00534024"/>
    <w:rsid w:val="00534083"/>
    <w:rsid w:val="00534E55"/>
    <w:rsid w:val="00535E32"/>
    <w:rsid w:val="005369CD"/>
    <w:rsid w:val="00536AE8"/>
    <w:rsid w:val="005400DF"/>
    <w:rsid w:val="0054059D"/>
    <w:rsid w:val="00540E02"/>
    <w:rsid w:val="0054151F"/>
    <w:rsid w:val="0054272A"/>
    <w:rsid w:val="005428A4"/>
    <w:rsid w:val="00542B6C"/>
    <w:rsid w:val="005437C4"/>
    <w:rsid w:val="00543D37"/>
    <w:rsid w:val="00545C98"/>
    <w:rsid w:val="00546024"/>
    <w:rsid w:val="0054721E"/>
    <w:rsid w:val="00547646"/>
    <w:rsid w:val="005508A8"/>
    <w:rsid w:val="005512D5"/>
    <w:rsid w:val="00552F3E"/>
    <w:rsid w:val="00553755"/>
    <w:rsid w:val="00553B8A"/>
    <w:rsid w:val="00555077"/>
    <w:rsid w:val="00556752"/>
    <w:rsid w:val="00557C57"/>
    <w:rsid w:val="00560102"/>
    <w:rsid w:val="00561177"/>
    <w:rsid w:val="005615A6"/>
    <w:rsid w:val="00561A15"/>
    <w:rsid w:val="00561E46"/>
    <w:rsid w:val="00562ACA"/>
    <w:rsid w:val="0056476D"/>
    <w:rsid w:val="00564D58"/>
    <w:rsid w:val="00564FE9"/>
    <w:rsid w:val="00565B2B"/>
    <w:rsid w:val="00566951"/>
    <w:rsid w:val="00566BC2"/>
    <w:rsid w:val="005704DC"/>
    <w:rsid w:val="00570948"/>
    <w:rsid w:val="00570BDD"/>
    <w:rsid w:val="005717A4"/>
    <w:rsid w:val="00572195"/>
    <w:rsid w:val="00573358"/>
    <w:rsid w:val="005740CA"/>
    <w:rsid w:val="00574715"/>
    <w:rsid w:val="0057556E"/>
    <w:rsid w:val="0057579E"/>
    <w:rsid w:val="00575CBE"/>
    <w:rsid w:val="0057786A"/>
    <w:rsid w:val="00577B5B"/>
    <w:rsid w:val="00580982"/>
    <w:rsid w:val="00580DE8"/>
    <w:rsid w:val="00581159"/>
    <w:rsid w:val="00581824"/>
    <w:rsid w:val="005820F2"/>
    <w:rsid w:val="005821FA"/>
    <w:rsid w:val="00583041"/>
    <w:rsid w:val="00583605"/>
    <w:rsid w:val="00583E9B"/>
    <w:rsid w:val="00584812"/>
    <w:rsid w:val="00584AFD"/>
    <w:rsid w:val="00585925"/>
    <w:rsid w:val="005872F7"/>
    <w:rsid w:val="00590AAD"/>
    <w:rsid w:val="00591405"/>
    <w:rsid w:val="00592BCA"/>
    <w:rsid w:val="0059376C"/>
    <w:rsid w:val="00594902"/>
    <w:rsid w:val="00596D84"/>
    <w:rsid w:val="005974CB"/>
    <w:rsid w:val="005A19A0"/>
    <w:rsid w:val="005A1A61"/>
    <w:rsid w:val="005A1B68"/>
    <w:rsid w:val="005A3023"/>
    <w:rsid w:val="005A3D77"/>
    <w:rsid w:val="005A466D"/>
    <w:rsid w:val="005A52D6"/>
    <w:rsid w:val="005A70E4"/>
    <w:rsid w:val="005B0A57"/>
    <w:rsid w:val="005B11CF"/>
    <w:rsid w:val="005B2086"/>
    <w:rsid w:val="005B20B6"/>
    <w:rsid w:val="005B231C"/>
    <w:rsid w:val="005B2548"/>
    <w:rsid w:val="005B3134"/>
    <w:rsid w:val="005B3646"/>
    <w:rsid w:val="005B37DA"/>
    <w:rsid w:val="005B3FBF"/>
    <w:rsid w:val="005B4386"/>
    <w:rsid w:val="005B452F"/>
    <w:rsid w:val="005B50BC"/>
    <w:rsid w:val="005B57AE"/>
    <w:rsid w:val="005B6428"/>
    <w:rsid w:val="005B70DC"/>
    <w:rsid w:val="005B7284"/>
    <w:rsid w:val="005B7A20"/>
    <w:rsid w:val="005C0E5F"/>
    <w:rsid w:val="005C1433"/>
    <w:rsid w:val="005C456B"/>
    <w:rsid w:val="005C5047"/>
    <w:rsid w:val="005C5560"/>
    <w:rsid w:val="005C741B"/>
    <w:rsid w:val="005D0238"/>
    <w:rsid w:val="005D1A14"/>
    <w:rsid w:val="005D3D55"/>
    <w:rsid w:val="005D53D2"/>
    <w:rsid w:val="005D5815"/>
    <w:rsid w:val="005D6227"/>
    <w:rsid w:val="005D739A"/>
    <w:rsid w:val="005E1CD3"/>
    <w:rsid w:val="005E2490"/>
    <w:rsid w:val="005E3327"/>
    <w:rsid w:val="005E3AD3"/>
    <w:rsid w:val="005E3B9D"/>
    <w:rsid w:val="005E4DAC"/>
    <w:rsid w:val="005E4EDE"/>
    <w:rsid w:val="005E51FE"/>
    <w:rsid w:val="005E6307"/>
    <w:rsid w:val="005F03E2"/>
    <w:rsid w:val="005F1633"/>
    <w:rsid w:val="005F44EA"/>
    <w:rsid w:val="005F47FA"/>
    <w:rsid w:val="005F623B"/>
    <w:rsid w:val="005F7BE9"/>
    <w:rsid w:val="00600346"/>
    <w:rsid w:val="0060283B"/>
    <w:rsid w:val="00603660"/>
    <w:rsid w:val="00607FF5"/>
    <w:rsid w:val="00610A30"/>
    <w:rsid w:val="00610BEF"/>
    <w:rsid w:val="00610F3D"/>
    <w:rsid w:val="00611F7B"/>
    <w:rsid w:val="00612831"/>
    <w:rsid w:val="00613C71"/>
    <w:rsid w:val="00613CFB"/>
    <w:rsid w:val="006147B0"/>
    <w:rsid w:val="00615256"/>
    <w:rsid w:val="00617536"/>
    <w:rsid w:val="00620CEB"/>
    <w:rsid w:val="00624717"/>
    <w:rsid w:val="00625FEE"/>
    <w:rsid w:val="00626A26"/>
    <w:rsid w:val="0062748F"/>
    <w:rsid w:val="0063006F"/>
    <w:rsid w:val="00630240"/>
    <w:rsid w:val="00630DBA"/>
    <w:rsid w:val="00630E00"/>
    <w:rsid w:val="00630F14"/>
    <w:rsid w:val="0063157D"/>
    <w:rsid w:val="006316AE"/>
    <w:rsid w:val="006326AC"/>
    <w:rsid w:val="00634262"/>
    <w:rsid w:val="00634FFD"/>
    <w:rsid w:val="00635240"/>
    <w:rsid w:val="0063538B"/>
    <w:rsid w:val="006354B0"/>
    <w:rsid w:val="006355EC"/>
    <w:rsid w:val="006368EC"/>
    <w:rsid w:val="00636F2C"/>
    <w:rsid w:val="00636F98"/>
    <w:rsid w:val="00640A29"/>
    <w:rsid w:val="0064100B"/>
    <w:rsid w:val="0064106A"/>
    <w:rsid w:val="00641DBC"/>
    <w:rsid w:val="00641F21"/>
    <w:rsid w:val="00641F73"/>
    <w:rsid w:val="00643F6C"/>
    <w:rsid w:val="00644B76"/>
    <w:rsid w:val="00645EB8"/>
    <w:rsid w:val="0064662C"/>
    <w:rsid w:val="006467FF"/>
    <w:rsid w:val="00646B50"/>
    <w:rsid w:val="00646E63"/>
    <w:rsid w:val="00647313"/>
    <w:rsid w:val="00650339"/>
    <w:rsid w:val="00650CCB"/>
    <w:rsid w:val="00650E29"/>
    <w:rsid w:val="00651E77"/>
    <w:rsid w:val="00651EA1"/>
    <w:rsid w:val="00652237"/>
    <w:rsid w:val="006545B5"/>
    <w:rsid w:val="00654ACD"/>
    <w:rsid w:val="0065539F"/>
    <w:rsid w:val="006569F2"/>
    <w:rsid w:val="0065789A"/>
    <w:rsid w:val="0066218A"/>
    <w:rsid w:val="006622F6"/>
    <w:rsid w:val="006627C6"/>
    <w:rsid w:val="0066373D"/>
    <w:rsid w:val="00663D20"/>
    <w:rsid w:val="0066511B"/>
    <w:rsid w:val="00665C82"/>
    <w:rsid w:val="00665ED4"/>
    <w:rsid w:val="0066650F"/>
    <w:rsid w:val="006675D8"/>
    <w:rsid w:val="00667B24"/>
    <w:rsid w:val="00667B62"/>
    <w:rsid w:val="006700AB"/>
    <w:rsid w:val="006742DB"/>
    <w:rsid w:val="006746EF"/>
    <w:rsid w:val="00675857"/>
    <w:rsid w:val="0067585A"/>
    <w:rsid w:val="00675A0B"/>
    <w:rsid w:val="00676A8C"/>
    <w:rsid w:val="00676B68"/>
    <w:rsid w:val="00676C61"/>
    <w:rsid w:val="00676FB8"/>
    <w:rsid w:val="00677CE0"/>
    <w:rsid w:val="00680621"/>
    <w:rsid w:val="0068090D"/>
    <w:rsid w:val="006809D7"/>
    <w:rsid w:val="00681489"/>
    <w:rsid w:val="00681EEA"/>
    <w:rsid w:val="00682566"/>
    <w:rsid w:val="00682D73"/>
    <w:rsid w:val="00683602"/>
    <w:rsid w:val="006843D0"/>
    <w:rsid w:val="00684C66"/>
    <w:rsid w:val="006852F6"/>
    <w:rsid w:val="006867F2"/>
    <w:rsid w:val="00686D8C"/>
    <w:rsid w:val="00687057"/>
    <w:rsid w:val="00687F83"/>
    <w:rsid w:val="0069141D"/>
    <w:rsid w:val="00691C94"/>
    <w:rsid w:val="0069245E"/>
    <w:rsid w:val="00693DAD"/>
    <w:rsid w:val="0069410D"/>
    <w:rsid w:val="0069471E"/>
    <w:rsid w:val="006947CC"/>
    <w:rsid w:val="00695596"/>
    <w:rsid w:val="006966EE"/>
    <w:rsid w:val="0069680E"/>
    <w:rsid w:val="00697764"/>
    <w:rsid w:val="00697AFF"/>
    <w:rsid w:val="006A0617"/>
    <w:rsid w:val="006A064E"/>
    <w:rsid w:val="006A0F98"/>
    <w:rsid w:val="006A3034"/>
    <w:rsid w:val="006A3637"/>
    <w:rsid w:val="006A38A7"/>
    <w:rsid w:val="006A3B63"/>
    <w:rsid w:val="006A497E"/>
    <w:rsid w:val="006A5023"/>
    <w:rsid w:val="006A5588"/>
    <w:rsid w:val="006A5F30"/>
    <w:rsid w:val="006A6DB3"/>
    <w:rsid w:val="006A75A8"/>
    <w:rsid w:val="006A7F74"/>
    <w:rsid w:val="006B0D6C"/>
    <w:rsid w:val="006B100F"/>
    <w:rsid w:val="006B1F1D"/>
    <w:rsid w:val="006B21A3"/>
    <w:rsid w:val="006B29E4"/>
    <w:rsid w:val="006B378D"/>
    <w:rsid w:val="006B3BD4"/>
    <w:rsid w:val="006B3FEC"/>
    <w:rsid w:val="006B4028"/>
    <w:rsid w:val="006B5113"/>
    <w:rsid w:val="006B5A26"/>
    <w:rsid w:val="006B7DE9"/>
    <w:rsid w:val="006C021B"/>
    <w:rsid w:val="006C06C9"/>
    <w:rsid w:val="006C2DB7"/>
    <w:rsid w:val="006C2F4C"/>
    <w:rsid w:val="006C3199"/>
    <w:rsid w:val="006C4712"/>
    <w:rsid w:val="006C5B20"/>
    <w:rsid w:val="006C629E"/>
    <w:rsid w:val="006C6CF1"/>
    <w:rsid w:val="006D0040"/>
    <w:rsid w:val="006D0755"/>
    <w:rsid w:val="006D0DD8"/>
    <w:rsid w:val="006D4D5E"/>
    <w:rsid w:val="006D593F"/>
    <w:rsid w:val="006D5BF9"/>
    <w:rsid w:val="006D66BB"/>
    <w:rsid w:val="006D69C6"/>
    <w:rsid w:val="006D6BFE"/>
    <w:rsid w:val="006E01FC"/>
    <w:rsid w:val="006E0B13"/>
    <w:rsid w:val="006E0C0C"/>
    <w:rsid w:val="006E13F3"/>
    <w:rsid w:val="006E1B01"/>
    <w:rsid w:val="006E1B54"/>
    <w:rsid w:val="006E28D9"/>
    <w:rsid w:val="006E33F2"/>
    <w:rsid w:val="006E41DF"/>
    <w:rsid w:val="006E4C4F"/>
    <w:rsid w:val="006E5394"/>
    <w:rsid w:val="006E6576"/>
    <w:rsid w:val="006E6774"/>
    <w:rsid w:val="006F0AFA"/>
    <w:rsid w:val="006F182A"/>
    <w:rsid w:val="006F2021"/>
    <w:rsid w:val="006F2023"/>
    <w:rsid w:val="006F38FD"/>
    <w:rsid w:val="006F4FCD"/>
    <w:rsid w:val="007005A2"/>
    <w:rsid w:val="00700FDE"/>
    <w:rsid w:val="00701994"/>
    <w:rsid w:val="00701BAC"/>
    <w:rsid w:val="0070314E"/>
    <w:rsid w:val="00703E7C"/>
    <w:rsid w:val="0070468A"/>
    <w:rsid w:val="007047DD"/>
    <w:rsid w:val="00704E28"/>
    <w:rsid w:val="00704E46"/>
    <w:rsid w:val="00705121"/>
    <w:rsid w:val="00705536"/>
    <w:rsid w:val="007056B5"/>
    <w:rsid w:val="00705E4D"/>
    <w:rsid w:val="0070622E"/>
    <w:rsid w:val="00706A74"/>
    <w:rsid w:val="00706B70"/>
    <w:rsid w:val="007070FE"/>
    <w:rsid w:val="00707139"/>
    <w:rsid w:val="00707D07"/>
    <w:rsid w:val="00710341"/>
    <w:rsid w:val="00710C74"/>
    <w:rsid w:val="00710FD7"/>
    <w:rsid w:val="00711989"/>
    <w:rsid w:val="007125B1"/>
    <w:rsid w:val="00712A71"/>
    <w:rsid w:val="007138B3"/>
    <w:rsid w:val="0071518E"/>
    <w:rsid w:val="0071546F"/>
    <w:rsid w:val="007155A9"/>
    <w:rsid w:val="00715A5B"/>
    <w:rsid w:val="00715F47"/>
    <w:rsid w:val="00720DD0"/>
    <w:rsid w:val="00721742"/>
    <w:rsid w:val="007224B3"/>
    <w:rsid w:val="007231AC"/>
    <w:rsid w:val="00723CCC"/>
    <w:rsid w:val="00724224"/>
    <w:rsid w:val="0072491E"/>
    <w:rsid w:val="00725C85"/>
    <w:rsid w:val="00725D2A"/>
    <w:rsid w:val="00726A96"/>
    <w:rsid w:val="00726E08"/>
    <w:rsid w:val="00727975"/>
    <w:rsid w:val="00727C86"/>
    <w:rsid w:val="007304DC"/>
    <w:rsid w:val="00730C95"/>
    <w:rsid w:val="00730D9C"/>
    <w:rsid w:val="00731761"/>
    <w:rsid w:val="0073258A"/>
    <w:rsid w:val="00732B27"/>
    <w:rsid w:val="00732BE3"/>
    <w:rsid w:val="007330B2"/>
    <w:rsid w:val="0073445A"/>
    <w:rsid w:val="007350C4"/>
    <w:rsid w:val="007352F2"/>
    <w:rsid w:val="0073621D"/>
    <w:rsid w:val="0073652F"/>
    <w:rsid w:val="0073777C"/>
    <w:rsid w:val="007379E8"/>
    <w:rsid w:val="007402AA"/>
    <w:rsid w:val="00740D1F"/>
    <w:rsid w:val="00741000"/>
    <w:rsid w:val="0074186A"/>
    <w:rsid w:val="00742064"/>
    <w:rsid w:val="00743EF2"/>
    <w:rsid w:val="007509F3"/>
    <w:rsid w:val="00751882"/>
    <w:rsid w:val="00753602"/>
    <w:rsid w:val="00753F97"/>
    <w:rsid w:val="00754229"/>
    <w:rsid w:val="00756848"/>
    <w:rsid w:val="00756851"/>
    <w:rsid w:val="00756F0E"/>
    <w:rsid w:val="00757CD2"/>
    <w:rsid w:val="0076073A"/>
    <w:rsid w:val="00760EEC"/>
    <w:rsid w:val="007614C7"/>
    <w:rsid w:val="00761A8C"/>
    <w:rsid w:val="00763689"/>
    <w:rsid w:val="00764B12"/>
    <w:rsid w:val="00764DEB"/>
    <w:rsid w:val="0076635F"/>
    <w:rsid w:val="00766D7F"/>
    <w:rsid w:val="0077004C"/>
    <w:rsid w:val="007703B9"/>
    <w:rsid w:val="007706ED"/>
    <w:rsid w:val="00770F6D"/>
    <w:rsid w:val="00772234"/>
    <w:rsid w:val="00772BD2"/>
    <w:rsid w:val="00772C50"/>
    <w:rsid w:val="00772FA5"/>
    <w:rsid w:val="00773ADD"/>
    <w:rsid w:val="00775CF3"/>
    <w:rsid w:val="00775F8C"/>
    <w:rsid w:val="00776D3E"/>
    <w:rsid w:val="00776E9A"/>
    <w:rsid w:val="00777706"/>
    <w:rsid w:val="00777D36"/>
    <w:rsid w:val="00780400"/>
    <w:rsid w:val="00781E93"/>
    <w:rsid w:val="0078332B"/>
    <w:rsid w:val="00783919"/>
    <w:rsid w:val="00783E93"/>
    <w:rsid w:val="00783FBB"/>
    <w:rsid w:val="00784294"/>
    <w:rsid w:val="00785FD0"/>
    <w:rsid w:val="00786754"/>
    <w:rsid w:val="007906BE"/>
    <w:rsid w:val="007907C9"/>
    <w:rsid w:val="0079098F"/>
    <w:rsid w:val="00790DFE"/>
    <w:rsid w:val="007939E6"/>
    <w:rsid w:val="00793A88"/>
    <w:rsid w:val="00793CDC"/>
    <w:rsid w:val="00793F6D"/>
    <w:rsid w:val="00795CCF"/>
    <w:rsid w:val="00796D33"/>
    <w:rsid w:val="00797005"/>
    <w:rsid w:val="007A0DA9"/>
    <w:rsid w:val="007A13FE"/>
    <w:rsid w:val="007A1647"/>
    <w:rsid w:val="007A19BD"/>
    <w:rsid w:val="007A2202"/>
    <w:rsid w:val="007A2EE3"/>
    <w:rsid w:val="007A4913"/>
    <w:rsid w:val="007A4F8D"/>
    <w:rsid w:val="007A5664"/>
    <w:rsid w:val="007A5A73"/>
    <w:rsid w:val="007B0B84"/>
    <w:rsid w:val="007B14C2"/>
    <w:rsid w:val="007B18B2"/>
    <w:rsid w:val="007B43A0"/>
    <w:rsid w:val="007B5034"/>
    <w:rsid w:val="007B54F0"/>
    <w:rsid w:val="007B570B"/>
    <w:rsid w:val="007C0BC5"/>
    <w:rsid w:val="007C17D9"/>
    <w:rsid w:val="007C4035"/>
    <w:rsid w:val="007C486B"/>
    <w:rsid w:val="007C5359"/>
    <w:rsid w:val="007C5FA7"/>
    <w:rsid w:val="007C7CC6"/>
    <w:rsid w:val="007D0B6A"/>
    <w:rsid w:val="007D1B5D"/>
    <w:rsid w:val="007D2CF5"/>
    <w:rsid w:val="007D2E55"/>
    <w:rsid w:val="007D43A8"/>
    <w:rsid w:val="007D4EF0"/>
    <w:rsid w:val="007D62C5"/>
    <w:rsid w:val="007D773C"/>
    <w:rsid w:val="007D7808"/>
    <w:rsid w:val="007D7FF9"/>
    <w:rsid w:val="007E20A3"/>
    <w:rsid w:val="007E38C8"/>
    <w:rsid w:val="007E41DD"/>
    <w:rsid w:val="007E509C"/>
    <w:rsid w:val="007E597E"/>
    <w:rsid w:val="007E640E"/>
    <w:rsid w:val="007E66F5"/>
    <w:rsid w:val="007E6B6A"/>
    <w:rsid w:val="007E7E19"/>
    <w:rsid w:val="007F0D7F"/>
    <w:rsid w:val="007F100D"/>
    <w:rsid w:val="007F2279"/>
    <w:rsid w:val="007F4CE0"/>
    <w:rsid w:val="007F643C"/>
    <w:rsid w:val="007F799C"/>
    <w:rsid w:val="008014C0"/>
    <w:rsid w:val="00801C06"/>
    <w:rsid w:val="00804C99"/>
    <w:rsid w:val="00804D4C"/>
    <w:rsid w:val="00805B1C"/>
    <w:rsid w:val="00805EF5"/>
    <w:rsid w:val="0080602F"/>
    <w:rsid w:val="00806351"/>
    <w:rsid w:val="00806892"/>
    <w:rsid w:val="00806DE6"/>
    <w:rsid w:val="0080704B"/>
    <w:rsid w:val="00807C73"/>
    <w:rsid w:val="008119B3"/>
    <w:rsid w:val="00812F5E"/>
    <w:rsid w:val="008144C1"/>
    <w:rsid w:val="0081635A"/>
    <w:rsid w:val="00816F32"/>
    <w:rsid w:val="0081717E"/>
    <w:rsid w:val="00817440"/>
    <w:rsid w:val="00820224"/>
    <w:rsid w:val="00820ED3"/>
    <w:rsid w:val="00821B6C"/>
    <w:rsid w:val="008233C7"/>
    <w:rsid w:val="008242F8"/>
    <w:rsid w:val="00824F11"/>
    <w:rsid w:val="00826DB8"/>
    <w:rsid w:val="00827082"/>
    <w:rsid w:val="008271AA"/>
    <w:rsid w:val="00831967"/>
    <w:rsid w:val="00831BDF"/>
    <w:rsid w:val="00831E6F"/>
    <w:rsid w:val="00833F19"/>
    <w:rsid w:val="008346A8"/>
    <w:rsid w:val="00836786"/>
    <w:rsid w:val="00837199"/>
    <w:rsid w:val="00840B39"/>
    <w:rsid w:val="00842A2A"/>
    <w:rsid w:val="008431D6"/>
    <w:rsid w:val="00844B5E"/>
    <w:rsid w:val="0084519E"/>
    <w:rsid w:val="00845307"/>
    <w:rsid w:val="008459A0"/>
    <w:rsid w:val="00847A5A"/>
    <w:rsid w:val="00847FBB"/>
    <w:rsid w:val="0085013E"/>
    <w:rsid w:val="00852526"/>
    <w:rsid w:val="008528C3"/>
    <w:rsid w:val="00853D31"/>
    <w:rsid w:val="00855551"/>
    <w:rsid w:val="008556EB"/>
    <w:rsid w:val="00855992"/>
    <w:rsid w:val="00855B30"/>
    <w:rsid w:val="008565E8"/>
    <w:rsid w:val="008572C7"/>
    <w:rsid w:val="00857B5B"/>
    <w:rsid w:val="008609DD"/>
    <w:rsid w:val="00861157"/>
    <w:rsid w:val="00861DFA"/>
    <w:rsid w:val="00861E0F"/>
    <w:rsid w:val="0086368D"/>
    <w:rsid w:val="008639C7"/>
    <w:rsid w:val="00871AC0"/>
    <w:rsid w:val="008722CE"/>
    <w:rsid w:val="0087318F"/>
    <w:rsid w:val="00874D45"/>
    <w:rsid w:val="00875ECE"/>
    <w:rsid w:val="00880868"/>
    <w:rsid w:val="008808F6"/>
    <w:rsid w:val="008815C4"/>
    <w:rsid w:val="008815E7"/>
    <w:rsid w:val="008820CB"/>
    <w:rsid w:val="008822CA"/>
    <w:rsid w:val="008828E6"/>
    <w:rsid w:val="008832A3"/>
    <w:rsid w:val="00883305"/>
    <w:rsid w:val="0088405A"/>
    <w:rsid w:val="008848E6"/>
    <w:rsid w:val="00884A21"/>
    <w:rsid w:val="00884F8D"/>
    <w:rsid w:val="008858FB"/>
    <w:rsid w:val="008859D3"/>
    <w:rsid w:val="00885FFD"/>
    <w:rsid w:val="00886031"/>
    <w:rsid w:val="00886402"/>
    <w:rsid w:val="0088645E"/>
    <w:rsid w:val="008908FF"/>
    <w:rsid w:val="00890A2F"/>
    <w:rsid w:val="00890DF1"/>
    <w:rsid w:val="00892BA0"/>
    <w:rsid w:val="0089353C"/>
    <w:rsid w:val="00893716"/>
    <w:rsid w:val="00894B67"/>
    <w:rsid w:val="00895595"/>
    <w:rsid w:val="008964D3"/>
    <w:rsid w:val="0089693E"/>
    <w:rsid w:val="00897175"/>
    <w:rsid w:val="008A115E"/>
    <w:rsid w:val="008A1B13"/>
    <w:rsid w:val="008A1BEC"/>
    <w:rsid w:val="008A1F6E"/>
    <w:rsid w:val="008A287A"/>
    <w:rsid w:val="008A3442"/>
    <w:rsid w:val="008A4D95"/>
    <w:rsid w:val="008A6739"/>
    <w:rsid w:val="008A71B5"/>
    <w:rsid w:val="008B07E6"/>
    <w:rsid w:val="008B2D6D"/>
    <w:rsid w:val="008B3689"/>
    <w:rsid w:val="008B441A"/>
    <w:rsid w:val="008B5E9B"/>
    <w:rsid w:val="008C0EF6"/>
    <w:rsid w:val="008C2067"/>
    <w:rsid w:val="008C26A2"/>
    <w:rsid w:val="008C50B4"/>
    <w:rsid w:val="008C680B"/>
    <w:rsid w:val="008D00C2"/>
    <w:rsid w:val="008D0440"/>
    <w:rsid w:val="008D0BA3"/>
    <w:rsid w:val="008D13DE"/>
    <w:rsid w:val="008D1409"/>
    <w:rsid w:val="008D189C"/>
    <w:rsid w:val="008D1B2E"/>
    <w:rsid w:val="008D2753"/>
    <w:rsid w:val="008D2BDA"/>
    <w:rsid w:val="008D5ED7"/>
    <w:rsid w:val="008D6A33"/>
    <w:rsid w:val="008D6B07"/>
    <w:rsid w:val="008D6B49"/>
    <w:rsid w:val="008D73EE"/>
    <w:rsid w:val="008E0862"/>
    <w:rsid w:val="008E1F96"/>
    <w:rsid w:val="008E229F"/>
    <w:rsid w:val="008E2FF4"/>
    <w:rsid w:val="008E3A22"/>
    <w:rsid w:val="008E3A3A"/>
    <w:rsid w:val="008E4D36"/>
    <w:rsid w:val="008E58D3"/>
    <w:rsid w:val="008E7C02"/>
    <w:rsid w:val="008F12D7"/>
    <w:rsid w:val="008F2173"/>
    <w:rsid w:val="008F34B4"/>
    <w:rsid w:val="008F35FC"/>
    <w:rsid w:val="008F505A"/>
    <w:rsid w:val="008F611E"/>
    <w:rsid w:val="008F6E9F"/>
    <w:rsid w:val="009010D3"/>
    <w:rsid w:val="00902AE9"/>
    <w:rsid w:val="00905FB5"/>
    <w:rsid w:val="009062AE"/>
    <w:rsid w:val="009064AE"/>
    <w:rsid w:val="009067B0"/>
    <w:rsid w:val="00907BA9"/>
    <w:rsid w:val="009104E0"/>
    <w:rsid w:val="00910D05"/>
    <w:rsid w:val="00910E1A"/>
    <w:rsid w:val="009117A1"/>
    <w:rsid w:val="009119F1"/>
    <w:rsid w:val="009121AF"/>
    <w:rsid w:val="009145D1"/>
    <w:rsid w:val="00916C86"/>
    <w:rsid w:val="0091728C"/>
    <w:rsid w:val="00917B4F"/>
    <w:rsid w:val="00920851"/>
    <w:rsid w:val="009211D8"/>
    <w:rsid w:val="00921297"/>
    <w:rsid w:val="009216EA"/>
    <w:rsid w:val="00922412"/>
    <w:rsid w:val="00922479"/>
    <w:rsid w:val="009228F4"/>
    <w:rsid w:val="00922F24"/>
    <w:rsid w:val="00923BCD"/>
    <w:rsid w:val="009248E0"/>
    <w:rsid w:val="00924D34"/>
    <w:rsid w:val="00925F4E"/>
    <w:rsid w:val="00927A9D"/>
    <w:rsid w:val="00931346"/>
    <w:rsid w:val="00932047"/>
    <w:rsid w:val="00932C0E"/>
    <w:rsid w:val="00933930"/>
    <w:rsid w:val="00933CAF"/>
    <w:rsid w:val="00935228"/>
    <w:rsid w:val="00935CAE"/>
    <w:rsid w:val="009372DE"/>
    <w:rsid w:val="00937CE3"/>
    <w:rsid w:val="00940695"/>
    <w:rsid w:val="00941CC9"/>
    <w:rsid w:val="00943DBB"/>
    <w:rsid w:val="00944FCB"/>
    <w:rsid w:val="00945F6D"/>
    <w:rsid w:val="0094761B"/>
    <w:rsid w:val="00951F22"/>
    <w:rsid w:val="00952A98"/>
    <w:rsid w:val="00952E21"/>
    <w:rsid w:val="00953015"/>
    <w:rsid w:val="00953E7C"/>
    <w:rsid w:val="00955C67"/>
    <w:rsid w:val="00955D0A"/>
    <w:rsid w:val="009561F7"/>
    <w:rsid w:val="0095684D"/>
    <w:rsid w:val="009570C5"/>
    <w:rsid w:val="009575F1"/>
    <w:rsid w:val="00957657"/>
    <w:rsid w:val="00957C83"/>
    <w:rsid w:val="00962CB4"/>
    <w:rsid w:val="00962FF4"/>
    <w:rsid w:val="0096308F"/>
    <w:rsid w:val="00963BC6"/>
    <w:rsid w:val="0096401C"/>
    <w:rsid w:val="00964BBC"/>
    <w:rsid w:val="009656B4"/>
    <w:rsid w:val="009657AF"/>
    <w:rsid w:val="0096591E"/>
    <w:rsid w:val="00967884"/>
    <w:rsid w:val="00967FA2"/>
    <w:rsid w:val="0097077C"/>
    <w:rsid w:val="00970F11"/>
    <w:rsid w:val="00971A5F"/>
    <w:rsid w:val="009725C1"/>
    <w:rsid w:val="00972BF0"/>
    <w:rsid w:val="00975392"/>
    <w:rsid w:val="00975E3F"/>
    <w:rsid w:val="009765B7"/>
    <w:rsid w:val="009765D3"/>
    <w:rsid w:val="0097666E"/>
    <w:rsid w:val="00976AED"/>
    <w:rsid w:val="00977B8F"/>
    <w:rsid w:val="00977BB4"/>
    <w:rsid w:val="0098019A"/>
    <w:rsid w:val="00981B96"/>
    <w:rsid w:val="00982C71"/>
    <w:rsid w:val="00982D0A"/>
    <w:rsid w:val="00982E58"/>
    <w:rsid w:val="00983A3F"/>
    <w:rsid w:val="00984BD3"/>
    <w:rsid w:val="00984C0C"/>
    <w:rsid w:val="0098583F"/>
    <w:rsid w:val="0098666E"/>
    <w:rsid w:val="00986A9C"/>
    <w:rsid w:val="00987327"/>
    <w:rsid w:val="00987C5D"/>
    <w:rsid w:val="00993F2C"/>
    <w:rsid w:val="00994CB4"/>
    <w:rsid w:val="00995EB2"/>
    <w:rsid w:val="009968BE"/>
    <w:rsid w:val="00996BF8"/>
    <w:rsid w:val="0099707C"/>
    <w:rsid w:val="009A09A6"/>
    <w:rsid w:val="009A1247"/>
    <w:rsid w:val="009A137F"/>
    <w:rsid w:val="009A1F34"/>
    <w:rsid w:val="009A1F56"/>
    <w:rsid w:val="009A3748"/>
    <w:rsid w:val="009A75B4"/>
    <w:rsid w:val="009A791D"/>
    <w:rsid w:val="009B07D7"/>
    <w:rsid w:val="009B0F51"/>
    <w:rsid w:val="009B2B4F"/>
    <w:rsid w:val="009B2F48"/>
    <w:rsid w:val="009B32D6"/>
    <w:rsid w:val="009B514B"/>
    <w:rsid w:val="009B5638"/>
    <w:rsid w:val="009B68A1"/>
    <w:rsid w:val="009B6A95"/>
    <w:rsid w:val="009B7176"/>
    <w:rsid w:val="009B7601"/>
    <w:rsid w:val="009B7821"/>
    <w:rsid w:val="009B7A13"/>
    <w:rsid w:val="009B7DEC"/>
    <w:rsid w:val="009C021D"/>
    <w:rsid w:val="009C0F4A"/>
    <w:rsid w:val="009C0F81"/>
    <w:rsid w:val="009C32CE"/>
    <w:rsid w:val="009C384C"/>
    <w:rsid w:val="009C3B96"/>
    <w:rsid w:val="009C51F7"/>
    <w:rsid w:val="009C7704"/>
    <w:rsid w:val="009C775C"/>
    <w:rsid w:val="009D010E"/>
    <w:rsid w:val="009D0AB1"/>
    <w:rsid w:val="009D0CAD"/>
    <w:rsid w:val="009D1293"/>
    <w:rsid w:val="009D15C6"/>
    <w:rsid w:val="009D20E5"/>
    <w:rsid w:val="009D26BA"/>
    <w:rsid w:val="009D2A99"/>
    <w:rsid w:val="009D2E81"/>
    <w:rsid w:val="009D2F28"/>
    <w:rsid w:val="009D323A"/>
    <w:rsid w:val="009D3422"/>
    <w:rsid w:val="009D3831"/>
    <w:rsid w:val="009D38AD"/>
    <w:rsid w:val="009D3A33"/>
    <w:rsid w:val="009D3B42"/>
    <w:rsid w:val="009D3BA1"/>
    <w:rsid w:val="009D4390"/>
    <w:rsid w:val="009D4489"/>
    <w:rsid w:val="009D5074"/>
    <w:rsid w:val="009D51C3"/>
    <w:rsid w:val="009D561D"/>
    <w:rsid w:val="009D62B7"/>
    <w:rsid w:val="009D6431"/>
    <w:rsid w:val="009D64B7"/>
    <w:rsid w:val="009D7357"/>
    <w:rsid w:val="009D7B07"/>
    <w:rsid w:val="009E0F12"/>
    <w:rsid w:val="009E1F88"/>
    <w:rsid w:val="009E3683"/>
    <w:rsid w:val="009E4629"/>
    <w:rsid w:val="009E4A1F"/>
    <w:rsid w:val="009E4CA9"/>
    <w:rsid w:val="009E5AEE"/>
    <w:rsid w:val="009E6A52"/>
    <w:rsid w:val="009E73DA"/>
    <w:rsid w:val="009E7FD9"/>
    <w:rsid w:val="009F0046"/>
    <w:rsid w:val="009F1C30"/>
    <w:rsid w:val="009F2A43"/>
    <w:rsid w:val="009F3816"/>
    <w:rsid w:val="009F3C9B"/>
    <w:rsid w:val="009F3D0A"/>
    <w:rsid w:val="009F4EA0"/>
    <w:rsid w:val="009F4F8C"/>
    <w:rsid w:val="009F6A49"/>
    <w:rsid w:val="009F7FAF"/>
    <w:rsid w:val="00A003FF"/>
    <w:rsid w:val="00A0230F"/>
    <w:rsid w:val="00A03439"/>
    <w:rsid w:val="00A0347B"/>
    <w:rsid w:val="00A038E0"/>
    <w:rsid w:val="00A067C4"/>
    <w:rsid w:val="00A071B0"/>
    <w:rsid w:val="00A0780F"/>
    <w:rsid w:val="00A104AC"/>
    <w:rsid w:val="00A10607"/>
    <w:rsid w:val="00A10B04"/>
    <w:rsid w:val="00A11312"/>
    <w:rsid w:val="00A1184F"/>
    <w:rsid w:val="00A11BAB"/>
    <w:rsid w:val="00A12773"/>
    <w:rsid w:val="00A13272"/>
    <w:rsid w:val="00A1381C"/>
    <w:rsid w:val="00A15011"/>
    <w:rsid w:val="00A153F5"/>
    <w:rsid w:val="00A165E0"/>
    <w:rsid w:val="00A175B0"/>
    <w:rsid w:val="00A20C93"/>
    <w:rsid w:val="00A21B0C"/>
    <w:rsid w:val="00A220D2"/>
    <w:rsid w:val="00A224AA"/>
    <w:rsid w:val="00A22B97"/>
    <w:rsid w:val="00A233F9"/>
    <w:rsid w:val="00A2377F"/>
    <w:rsid w:val="00A238B4"/>
    <w:rsid w:val="00A238BA"/>
    <w:rsid w:val="00A23A55"/>
    <w:rsid w:val="00A23E5B"/>
    <w:rsid w:val="00A243B6"/>
    <w:rsid w:val="00A31A56"/>
    <w:rsid w:val="00A31F15"/>
    <w:rsid w:val="00A3319D"/>
    <w:rsid w:val="00A35510"/>
    <w:rsid w:val="00A35A1F"/>
    <w:rsid w:val="00A36A9D"/>
    <w:rsid w:val="00A40137"/>
    <w:rsid w:val="00A403B3"/>
    <w:rsid w:val="00A40B2E"/>
    <w:rsid w:val="00A41CBD"/>
    <w:rsid w:val="00A42BAC"/>
    <w:rsid w:val="00A4307C"/>
    <w:rsid w:val="00A43E8F"/>
    <w:rsid w:val="00A444F1"/>
    <w:rsid w:val="00A44F1A"/>
    <w:rsid w:val="00A454D2"/>
    <w:rsid w:val="00A45D1F"/>
    <w:rsid w:val="00A45D94"/>
    <w:rsid w:val="00A45E62"/>
    <w:rsid w:val="00A46EC3"/>
    <w:rsid w:val="00A46EED"/>
    <w:rsid w:val="00A47671"/>
    <w:rsid w:val="00A47923"/>
    <w:rsid w:val="00A527E0"/>
    <w:rsid w:val="00A532D2"/>
    <w:rsid w:val="00A54962"/>
    <w:rsid w:val="00A54AA9"/>
    <w:rsid w:val="00A54B85"/>
    <w:rsid w:val="00A60EFD"/>
    <w:rsid w:val="00A6109A"/>
    <w:rsid w:val="00A61178"/>
    <w:rsid w:val="00A61677"/>
    <w:rsid w:val="00A62976"/>
    <w:rsid w:val="00A6365B"/>
    <w:rsid w:val="00A64B20"/>
    <w:rsid w:val="00A650AA"/>
    <w:rsid w:val="00A666A7"/>
    <w:rsid w:val="00A66B03"/>
    <w:rsid w:val="00A6706B"/>
    <w:rsid w:val="00A676DD"/>
    <w:rsid w:val="00A67A10"/>
    <w:rsid w:val="00A71E38"/>
    <w:rsid w:val="00A72C7E"/>
    <w:rsid w:val="00A72CD2"/>
    <w:rsid w:val="00A72F21"/>
    <w:rsid w:val="00A731E9"/>
    <w:rsid w:val="00A7449E"/>
    <w:rsid w:val="00A75645"/>
    <w:rsid w:val="00A76014"/>
    <w:rsid w:val="00A763C0"/>
    <w:rsid w:val="00A76428"/>
    <w:rsid w:val="00A77ACA"/>
    <w:rsid w:val="00A77BC8"/>
    <w:rsid w:val="00A8173C"/>
    <w:rsid w:val="00A81AAA"/>
    <w:rsid w:val="00A82080"/>
    <w:rsid w:val="00A823F4"/>
    <w:rsid w:val="00A85A2B"/>
    <w:rsid w:val="00A8642B"/>
    <w:rsid w:val="00A86F73"/>
    <w:rsid w:val="00A87A71"/>
    <w:rsid w:val="00A902AE"/>
    <w:rsid w:val="00A90916"/>
    <w:rsid w:val="00A90DC3"/>
    <w:rsid w:val="00A91B74"/>
    <w:rsid w:val="00A91CAA"/>
    <w:rsid w:val="00A9391E"/>
    <w:rsid w:val="00A97B7E"/>
    <w:rsid w:val="00AA146E"/>
    <w:rsid w:val="00AA3337"/>
    <w:rsid w:val="00AA6A51"/>
    <w:rsid w:val="00AA6CC1"/>
    <w:rsid w:val="00AA6E9C"/>
    <w:rsid w:val="00AA7768"/>
    <w:rsid w:val="00AB054D"/>
    <w:rsid w:val="00AB0C6D"/>
    <w:rsid w:val="00AB0E7F"/>
    <w:rsid w:val="00AB1161"/>
    <w:rsid w:val="00AB1DF5"/>
    <w:rsid w:val="00AB1E90"/>
    <w:rsid w:val="00AB2223"/>
    <w:rsid w:val="00AB2918"/>
    <w:rsid w:val="00AB35A3"/>
    <w:rsid w:val="00AB3998"/>
    <w:rsid w:val="00AB4059"/>
    <w:rsid w:val="00AB405E"/>
    <w:rsid w:val="00AB41A6"/>
    <w:rsid w:val="00AB4BBD"/>
    <w:rsid w:val="00AB5F8B"/>
    <w:rsid w:val="00AB603F"/>
    <w:rsid w:val="00AB6A4F"/>
    <w:rsid w:val="00AC03A0"/>
    <w:rsid w:val="00AC0BDB"/>
    <w:rsid w:val="00AC24C4"/>
    <w:rsid w:val="00AC25F3"/>
    <w:rsid w:val="00AC29A2"/>
    <w:rsid w:val="00AC34EF"/>
    <w:rsid w:val="00AC42C9"/>
    <w:rsid w:val="00AC550A"/>
    <w:rsid w:val="00AC5826"/>
    <w:rsid w:val="00AC5F0E"/>
    <w:rsid w:val="00AC675B"/>
    <w:rsid w:val="00AC6A16"/>
    <w:rsid w:val="00AC6C51"/>
    <w:rsid w:val="00AC73C9"/>
    <w:rsid w:val="00AD0DB4"/>
    <w:rsid w:val="00AD2CFB"/>
    <w:rsid w:val="00AD30D7"/>
    <w:rsid w:val="00AD469F"/>
    <w:rsid w:val="00AD4BC1"/>
    <w:rsid w:val="00AD5168"/>
    <w:rsid w:val="00AD6D38"/>
    <w:rsid w:val="00AE023A"/>
    <w:rsid w:val="00AE1A56"/>
    <w:rsid w:val="00AE1D67"/>
    <w:rsid w:val="00AE2FA3"/>
    <w:rsid w:val="00AE3D44"/>
    <w:rsid w:val="00AE5734"/>
    <w:rsid w:val="00AE6078"/>
    <w:rsid w:val="00AE7253"/>
    <w:rsid w:val="00AE76A6"/>
    <w:rsid w:val="00AF05BB"/>
    <w:rsid w:val="00AF1344"/>
    <w:rsid w:val="00AF1873"/>
    <w:rsid w:val="00AF1FF8"/>
    <w:rsid w:val="00AF3EA2"/>
    <w:rsid w:val="00AF4810"/>
    <w:rsid w:val="00AF494D"/>
    <w:rsid w:val="00AF4A71"/>
    <w:rsid w:val="00AF4EDB"/>
    <w:rsid w:val="00AF56EC"/>
    <w:rsid w:val="00AF6A92"/>
    <w:rsid w:val="00AF6B40"/>
    <w:rsid w:val="00B00389"/>
    <w:rsid w:val="00B003B6"/>
    <w:rsid w:val="00B00A3C"/>
    <w:rsid w:val="00B00E9F"/>
    <w:rsid w:val="00B015B1"/>
    <w:rsid w:val="00B04C15"/>
    <w:rsid w:val="00B051B0"/>
    <w:rsid w:val="00B06932"/>
    <w:rsid w:val="00B10E53"/>
    <w:rsid w:val="00B11167"/>
    <w:rsid w:val="00B12841"/>
    <w:rsid w:val="00B139C7"/>
    <w:rsid w:val="00B14293"/>
    <w:rsid w:val="00B150B8"/>
    <w:rsid w:val="00B154B8"/>
    <w:rsid w:val="00B15C6D"/>
    <w:rsid w:val="00B16164"/>
    <w:rsid w:val="00B166D4"/>
    <w:rsid w:val="00B16B05"/>
    <w:rsid w:val="00B16DEC"/>
    <w:rsid w:val="00B17CAD"/>
    <w:rsid w:val="00B20460"/>
    <w:rsid w:val="00B211E8"/>
    <w:rsid w:val="00B21352"/>
    <w:rsid w:val="00B2227A"/>
    <w:rsid w:val="00B24004"/>
    <w:rsid w:val="00B2404E"/>
    <w:rsid w:val="00B241A9"/>
    <w:rsid w:val="00B245EF"/>
    <w:rsid w:val="00B24B94"/>
    <w:rsid w:val="00B2541C"/>
    <w:rsid w:val="00B25B7B"/>
    <w:rsid w:val="00B26086"/>
    <w:rsid w:val="00B262D8"/>
    <w:rsid w:val="00B26CB6"/>
    <w:rsid w:val="00B2773F"/>
    <w:rsid w:val="00B27A25"/>
    <w:rsid w:val="00B27DE7"/>
    <w:rsid w:val="00B27FB1"/>
    <w:rsid w:val="00B300AB"/>
    <w:rsid w:val="00B30913"/>
    <w:rsid w:val="00B30B5E"/>
    <w:rsid w:val="00B314C1"/>
    <w:rsid w:val="00B316A4"/>
    <w:rsid w:val="00B329BD"/>
    <w:rsid w:val="00B32F54"/>
    <w:rsid w:val="00B34CC8"/>
    <w:rsid w:val="00B36F14"/>
    <w:rsid w:val="00B36F49"/>
    <w:rsid w:val="00B3702B"/>
    <w:rsid w:val="00B37753"/>
    <w:rsid w:val="00B40851"/>
    <w:rsid w:val="00B40EA4"/>
    <w:rsid w:val="00B41057"/>
    <w:rsid w:val="00B4125A"/>
    <w:rsid w:val="00B41273"/>
    <w:rsid w:val="00B419F4"/>
    <w:rsid w:val="00B420C4"/>
    <w:rsid w:val="00B42E8E"/>
    <w:rsid w:val="00B44488"/>
    <w:rsid w:val="00B44972"/>
    <w:rsid w:val="00B44C6A"/>
    <w:rsid w:val="00B45906"/>
    <w:rsid w:val="00B472FF"/>
    <w:rsid w:val="00B53735"/>
    <w:rsid w:val="00B53991"/>
    <w:rsid w:val="00B54539"/>
    <w:rsid w:val="00B54C1F"/>
    <w:rsid w:val="00B551CF"/>
    <w:rsid w:val="00B55BF1"/>
    <w:rsid w:val="00B5701C"/>
    <w:rsid w:val="00B5742A"/>
    <w:rsid w:val="00B57C1D"/>
    <w:rsid w:val="00B57D3A"/>
    <w:rsid w:val="00B57E02"/>
    <w:rsid w:val="00B608B3"/>
    <w:rsid w:val="00B60A95"/>
    <w:rsid w:val="00B60AFF"/>
    <w:rsid w:val="00B60FC0"/>
    <w:rsid w:val="00B635C7"/>
    <w:rsid w:val="00B65840"/>
    <w:rsid w:val="00B65AD0"/>
    <w:rsid w:val="00B662D7"/>
    <w:rsid w:val="00B666A0"/>
    <w:rsid w:val="00B66A45"/>
    <w:rsid w:val="00B71134"/>
    <w:rsid w:val="00B7240F"/>
    <w:rsid w:val="00B72DB0"/>
    <w:rsid w:val="00B73FF0"/>
    <w:rsid w:val="00B74A20"/>
    <w:rsid w:val="00B75723"/>
    <w:rsid w:val="00B75A5C"/>
    <w:rsid w:val="00B7739A"/>
    <w:rsid w:val="00B81069"/>
    <w:rsid w:val="00B814C6"/>
    <w:rsid w:val="00B823A0"/>
    <w:rsid w:val="00B82D8E"/>
    <w:rsid w:val="00B83A81"/>
    <w:rsid w:val="00B83DD7"/>
    <w:rsid w:val="00B844CE"/>
    <w:rsid w:val="00B84503"/>
    <w:rsid w:val="00B84AD3"/>
    <w:rsid w:val="00B84E09"/>
    <w:rsid w:val="00B858E6"/>
    <w:rsid w:val="00B86AE1"/>
    <w:rsid w:val="00B86B57"/>
    <w:rsid w:val="00B86B9F"/>
    <w:rsid w:val="00B86BB7"/>
    <w:rsid w:val="00B86F51"/>
    <w:rsid w:val="00B92192"/>
    <w:rsid w:val="00B922C8"/>
    <w:rsid w:val="00B92850"/>
    <w:rsid w:val="00B93C35"/>
    <w:rsid w:val="00B9481C"/>
    <w:rsid w:val="00B94A26"/>
    <w:rsid w:val="00B94E2C"/>
    <w:rsid w:val="00B95EDF"/>
    <w:rsid w:val="00B961D7"/>
    <w:rsid w:val="00B9670F"/>
    <w:rsid w:val="00B97C35"/>
    <w:rsid w:val="00BA0210"/>
    <w:rsid w:val="00BA225A"/>
    <w:rsid w:val="00BA3A1A"/>
    <w:rsid w:val="00BA40FA"/>
    <w:rsid w:val="00BA5DFA"/>
    <w:rsid w:val="00BA6050"/>
    <w:rsid w:val="00BA6BEA"/>
    <w:rsid w:val="00BA76C4"/>
    <w:rsid w:val="00BA79E3"/>
    <w:rsid w:val="00BA7B41"/>
    <w:rsid w:val="00BA7B55"/>
    <w:rsid w:val="00BB0348"/>
    <w:rsid w:val="00BB0807"/>
    <w:rsid w:val="00BB1477"/>
    <w:rsid w:val="00BB1F5C"/>
    <w:rsid w:val="00BB3CF8"/>
    <w:rsid w:val="00BB4D19"/>
    <w:rsid w:val="00BB7582"/>
    <w:rsid w:val="00BC238A"/>
    <w:rsid w:val="00BC48A9"/>
    <w:rsid w:val="00BC49F7"/>
    <w:rsid w:val="00BC4B82"/>
    <w:rsid w:val="00BC4D52"/>
    <w:rsid w:val="00BD04ED"/>
    <w:rsid w:val="00BD24D8"/>
    <w:rsid w:val="00BD29B0"/>
    <w:rsid w:val="00BD2B89"/>
    <w:rsid w:val="00BD47B7"/>
    <w:rsid w:val="00BD4F30"/>
    <w:rsid w:val="00BD53C4"/>
    <w:rsid w:val="00BD6529"/>
    <w:rsid w:val="00BD6953"/>
    <w:rsid w:val="00BD7207"/>
    <w:rsid w:val="00BE0A83"/>
    <w:rsid w:val="00BE2556"/>
    <w:rsid w:val="00BE2965"/>
    <w:rsid w:val="00BE3CFE"/>
    <w:rsid w:val="00BE3E79"/>
    <w:rsid w:val="00BE48E2"/>
    <w:rsid w:val="00BE5394"/>
    <w:rsid w:val="00BE62D6"/>
    <w:rsid w:val="00BE77EE"/>
    <w:rsid w:val="00BE7AF5"/>
    <w:rsid w:val="00BE7B5A"/>
    <w:rsid w:val="00BF07F5"/>
    <w:rsid w:val="00BF0DCF"/>
    <w:rsid w:val="00BF12DB"/>
    <w:rsid w:val="00BF170B"/>
    <w:rsid w:val="00BF25B6"/>
    <w:rsid w:val="00BF3416"/>
    <w:rsid w:val="00BF3A2F"/>
    <w:rsid w:val="00BF448E"/>
    <w:rsid w:val="00BF5681"/>
    <w:rsid w:val="00BF5CA7"/>
    <w:rsid w:val="00C0065C"/>
    <w:rsid w:val="00C00C71"/>
    <w:rsid w:val="00C01444"/>
    <w:rsid w:val="00C0169B"/>
    <w:rsid w:val="00C02108"/>
    <w:rsid w:val="00C022ED"/>
    <w:rsid w:val="00C03E59"/>
    <w:rsid w:val="00C045AC"/>
    <w:rsid w:val="00C049B4"/>
    <w:rsid w:val="00C04AC7"/>
    <w:rsid w:val="00C05C56"/>
    <w:rsid w:val="00C07D35"/>
    <w:rsid w:val="00C07FCA"/>
    <w:rsid w:val="00C101ED"/>
    <w:rsid w:val="00C103D6"/>
    <w:rsid w:val="00C110BA"/>
    <w:rsid w:val="00C118D7"/>
    <w:rsid w:val="00C12790"/>
    <w:rsid w:val="00C12878"/>
    <w:rsid w:val="00C148C0"/>
    <w:rsid w:val="00C14B32"/>
    <w:rsid w:val="00C1598B"/>
    <w:rsid w:val="00C1678B"/>
    <w:rsid w:val="00C16AD9"/>
    <w:rsid w:val="00C16F69"/>
    <w:rsid w:val="00C175D1"/>
    <w:rsid w:val="00C17F93"/>
    <w:rsid w:val="00C21F2F"/>
    <w:rsid w:val="00C22573"/>
    <w:rsid w:val="00C22938"/>
    <w:rsid w:val="00C244FF"/>
    <w:rsid w:val="00C253E8"/>
    <w:rsid w:val="00C25DEB"/>
    <w:rsid w:val="00C2670E"/>
    <w:rsid w:val="00C2777C"/>
    <w:rsid w:val="00C27909"/>
    <w:rsid w:val="00C27A75"/>
    <w:rsid w:val="00C30710"/>
    <w:rsid w:val="00C30762"/>
    <w:rsid w:val="00C30A8E"/>
    <w:rsid w:val="00C3202C"/>
    <w:rsid w:val="00C325E6"/>
    <w:rsid w:val="00C32E4D"/>
    <w:rsid w:val="00C32F58"/>
    <w:rsid w:val="00C348C4"/>
    <w:rsid w:val="00C35A63"/>
    <w:rsid w:val="00C360AF"/>
    <w:rsid w:val="00C36F0B"/>
    <w:rsid w:val="00C37A14"/>
    <w:rsid w:val="00C4073B"/>
    <w:rsid w:val="00C408CA"/>
    <w:rsid w:val="00C4157F"/>
    <w:rsid w:val="00C41F56"/>
    <w:rsid w:val="00C428D8"/>
    <w:rsid w:val="00C43389"/>
    <w:rsid w:val="00C4483C"/>
    <w:rsid w:val="00C462A1"/>
    <w:rsid w:val="00C47B12"/>
    <w:rsid w:val="00C50292"/>
    <w:rsid w:val="00C50378"/>
    <w:rsid w:val="00C503AC"/>
    <w:rsid w:val="00C50C5B"/>
    <w:rsid w:val="00C50FF6"/>
    <w:rsid w:val="00C51746"/>
    <w:rsid w:val="00C51ED4"/>
    <w:rsid w:val="00C53FA8"/>
    <w:rsid w:val="00C55280"/>
    <w:rsid w:val="00C5776A"/>
    <w:rsid w:val="00C60967"/>
    <w:rsid w:val="00C609F2"/>
    <w:rsid w:val="00C60A84"/>
    <w:rsid w:val="00C61282"/>
    <w:rsid w:val="00C61BDD"/>
    <w:rsid w:val="00C63F9D"/>
    <w:rsid w:val="00C65F68"/>
    <w:rsid w:val="00C660B6"/>
    <w:rsid w:val="00C66B1E"/>
    <w:rsid w:val="00C6773B"/>
    <w:rsid w:val="00C701FF"/>
    <w:rsid w:val="00C7048F"/>
    <w:rsid w:val="00C70A9A"/>
    <w:rsid w:val="00C70F66"/>
    <w:rsid w:val="00C71F73"/>
    <w:rsid w:val="00C7234B"/>
    <w:rsid w:val="00C7428F"/>
    <w:rsid w:val="00C759B2"/>
    <w:rsid w:val="00C7750A"/>
    <w:rsid w:val="00C7768E"/>
    <w:rsid w:val="00C77A60"/>
    <w:rsid w:val="00C81CD6"/>
    <w:rsid w:val="00C8208D"/>
    <w:rsid w:val="00C82C6B"/>
    <w:rsid w:val="00C82F05"/>
    <w:rsid w:val="00C8485F"/>
    <w:rsid w:val="00C84ECC"/>
    <w:rsid w:val="00C85B8A"/>
    <w:rsid w:val="00C863FC"/>
    <w:rsid w:val="00C86F44"/>
    <w:rsid w:val="00C872F2"/>
    <w:rsid w:val="00C87746"/>
    <w:rsid w:val="00C91AC7"/>
    <w:rsid w:val="00C920B3"/>
    <w:rsid w:val="00C92D63"/>
    <w:rsid w:val="00C948AB"/>
    <w:rsid w:val="00C95618"/>
    <w:rsid w:val="00C96271"/>
    <w:rsid w:val="00C96BA8"/>
    <w:rsid w:val="00C96D27"/>
    <w:rsid w:val="00C96F27"/>
    <w:rsid w:val="00CA02D5"/>
    <w:rsid w:val="00CA0AA2"/>
    <w:rsid w:val="00CA21AB"/>
    <w:rsid w:val="00CA2A47"/>
    <w:rsid w:val="00CA2EF0"/>
    <w:rsid w:val="00CA45D5"/>
    <w:rsid w:val="00CA470E"/>
    <w:rsid w:val="00CA5118"/>
    <w:rsid w:val="00CA5B56"/>
    <w:rsid w:val="00CA6851"/>
    <w:rsid w:val="00CA728B"/>
    <w:rsid w:val="00CA7ACD"/>
    <w:rsid w:val="00CB02A3"/>
    <w:rsid w:val="00CB07C9"/>
    <w:rsid w:val="00CB1907"/>
    <w:rsid w:val="00CB1CEB"/>
    <w:rsid w:val="00CB2C82"/>
    <w:rsid w:val="00CB2D4E"/>
    <w:rsid w:val="00CB3AF3"/>
    <w:rsid w:val="00CB4723"/>
    <w:rsid w:val="00CB48AE"/>
    <w:rsid w:val="00CB50BE"/>
    <w:rsid w:val="00CB5527"/>
    <w:rsid w:val="00CB61DB"/>
    <w:rsid w:val="00CB64B2"/>
    <w:rsid w:val="00CB6B9C"/>
    <w:rsid w:val="00CC09A1"/>
    <w:rsid w:val="00CC1C09"/>
    <w:rsid w:val="00CC439A"/>
    <w:rsid w:val="00CC49DE"/>
    <w:rsid w:val="00CC7275"/>
    <w:rsid w:val="00CD2332"/>
    <w:rsid w:val="00CD24F2"/>
    <w:rsid w:val="00CD2C58"/>
    <w:rsid w:val="00CD381A"/>
    <w:rsid w:val="00CD3AE4"/>
    <w:rsid w:val="00CD58A8"/>
    <w:rsid w:val="00CD6101"/>
    <w:rsid w:val="00CD61BE"/>
    <w:rsid w:val="00CD64D9"/>
    <w:rsid w:val="00CD67B4"/>
    <w:rsid w:val="00CE0CC7"/>
    <w:rsid w:val="00CE0ECD"/>
    <w:rsid w:val="00CE12FD"/>
    <w:rsid w:val="00CE1578"/>
    <w:rsid w:val="00CE1655"/>
    <w:rsid w:val="00CE17D3"/>
    <w:rsid w:val="00CE1F2F"/>
    <w:rsid w:val="00CE3C72"/>
    <w:rsid w:val="00CE41D5"/>
    <w:rsid w:val="00CE4ECB"/>
    <w:rsid w:val="00CE5087"/>
    <w:rsid w:val="00CE5263"/>
    <w:rsid w:val="00CE5299"/>
    <w:rsid w:val="00CE6E39"/>
    <w:rsid w:val="00CE75DB"/>
    <w:rsid w:val="00CE7F17"/>
    <w:rsid w:val="00CF12F8"/>
    <w:rsid w:val="00CF1729"/>
    <w:rsid w:val="00CF2E71"/>
    <w:rsid w:val="00CF302B"/>
    <w:rsid w:val="00CF4FC6"/>
    <w:rsid w:val="00CF6145"/>
    <w:rsid w:val="00CF79CD"/>
    <w:rsid w:val="00CF7C00"/>
    <w:rsid w:val="00CF7C19"/>
    <w:rsid w:val="00D002AF"/>
    <w:rsid w:val="00D0077B"/>
    <w:rsid w:val="00D00F63"/>
    <w:rsid w:val="00D061CA"/>
    <w:rsid w:val="00D07F88"/>
    <w:rsid w:val="00D10576"/>
    <w:rsid w:val="00D10620"/>
    <w:rsid w:val="00D1352F"/>
    <w:rsid w:val="00D137E2"/>
    <w:rsid w:val="00D1778F"/>
    <w:rsid w:val="00D202EC"/>
    <w:rsid w:val="00D2123B"/>
    <w:rsid w:val="00D212E0"/>
    <w:rsid w:val="00D22149"/>
    <w:rsid w:val="00D2247E"/>
    <w:rsid w:val="00D2279F"/>
    <w:rsid w:val="00D2341F"/>
    <w:rsid w:val="00D23E3B"/>
    <w:rsid w:val="00D241C8"/>
    <w:rsid w:val="00D25B38"/>
    <w:rsid w:val="00D26C38"/>
    <w:rsid w:val="00D276FF"/>
    <w:rsid w:val="00D27C6E"/>
    <w:rsid w:val="00D27DA7"/>
    <w:rsid w:val="00D27EA2"/>
    <w:rsid w:val="00D30AF1"/>
    <w:rsid w:val="00D31092"/>
    <w:rsid w:val="00D312DE"/>
    <w:rsid w:val="00D31A32"/>
    <w:rsid w:val="00D320A9"/>
    <w:rsid w:val="00D32D5C"/>
    <w:rsid w:val="00D3394C"/>
    <w:rsid w:val="00D33BA8"/>
    <w:rsid w:val="00D35AEC"/>
    <w:rsid w:val="00D35B6A"/>
    <w:rsid w:val="00D36863"/>
    <w:rsid w:val="00D369F8"/>
    <w:rsid w:val="00D36D21"/>
    <w:rsid w:val="00D36F16"/>
    <w:rsid w:val="00D37638"/>
    <w:rsid w:val="00D3798E"/>
    <w:rsid w:val="00D401AF"/>
    <w:rsid w:val="00D40860"/>
    <w:rsid w:val="00D40D05"/>
    <w:rsid w:val="00D4198A"/>
    <w:rsid w:val="00D41DE8"/>
    <w:rsid w:val="00D4584C"/>
    <w:rsid w:val="00D45AE2"/>
    <w:rsid w:val="00D45C2E"/>
    <w:rsid w:val="00D45F62"/>
    <w:rsid w:val="00D46F35"/>
    <w:rsid w:val="00D47401"/>
    <w:rsid w:val="00D478B1"/>
    <w:rsid w:val="00D47A9F"/>
    <w:rsid w:val="00D47EDA"/>
    <w:rsid w:val="00D50085"/>
    <w:rsid w:val="00D51B30"/>
    <w:rsid w:val="00D523FE"/>
    <w:rsid w:val="00D524C8"/>
    <w:rsid w:val="00D531DF"/>
    <w:rsid w:val="00D54786"/>
    <w:rsid w:val="00D63C1A"/>
    <w:rsid w:val="00D673F8"/>
    <w:rsid w:val="00D70206"/>
    <w:rsid w:val="00D71D89"/>
    <w:rsid w:val="00D71F4E"/>
    <w:rsid w:val="00D73F6C"/>
    <w:rsid w:val="00D743F2"/>
    <w:rsid w:val="00D7680B"/>
    <w:rsid w:val="00D77CEA"/>
    <w:rsid w:val="00D806A8"/>
    <w:rsid w:val="00D813FC"/>
    <w:rsid w:val="00D81FCB"/>
    <w:rsid w:val="00D81FEC"/>
    <w:rsid w:val="00D820D5"/>
    <w:rsid w:val="00D84735"/>
    <w:rsid w:val="00D878CB"/>
    <w:rsid w:val="00D8795B"/>
    <w:rsid w:val="00D87998"/>
    <w:rsid w:val="00D92AA8"/>
    <w:rsid w:val="00D95118"/>
    <w:rsid w:val="00D959C2"/>
    <w:rsid w:val="00D968B4"/>
    <w:rsid w:val="00DA0523"/>
    <w:rsid w:val="00DA0D06"/>
    <w:rsid w:val="00DA2148"/>
    <w:rsid w:val="00DA2AED"/>
    <w:rsid w:val="00DA3C69"/>
    <w:rsid w:val="00DA44BD"/>
    <w:rsid w:val="00DA52D3"/>
    <w:rsid w:val="00DA7D4E"/>
    <w:rsid w:val="00DB30C8"/>
    <w:rsid w:val="00DB6757"/>
    <w:rsid w:val="00DB679A"/>
    <w:rsid w:val="00DB6B09"/>
    <w:rsid w:val="00DB6D71"/>
    <w:rsid w:val="00DB7B66"/>
    <w:rsid w:val="00DC08D8"/>
    <w:rsid w:val="00DC0C42"/>
    <w:rsid w:val="00DC160E"/>
    <w:rsid w:val="00DC1A90"/>
    <w:rsid w:val="00DC2376"/>
    <w:rsid w:val="00DC39AA"/>
    <w:rsid w:val="00DC3FE7"/>
    <w:rsid w:val="00DC44A9"/>
    <w:rsid w:val="00DC55F5"/>
    <w:rsid w:val="00DC6959"/>
    <w:rsid w:val="00DC750D"/>
    <w:rsid w:val="00DD0290"/>
    <w:rsid w:val="00DD16B9"/>
    <w:rsid w:val="00DD184D"/>
    <w:rsid w:val="00DD2A98"/>
    <w:rsid w:val="00DD2EEC"/>
    <w:rsid w:val="00DD3902"/>
    <w:rsid w:val="00DD4649"/>
    <w:rsid w:val="00DD4A8E"/>
    <w:rsid w:val="00DD55FF"/>
    <w:rsid w:val="00DD6151"/>
    <w:rsid w:val="00DD640F"/>
    <w:rsid w:val="00DD69C1"/>
    <w:rsid w:val="00DD6AAD"/>
    <w:rsid w:val="00DD6FDB"/>
    <w:rsid w:val="00DD75D3"/>
    <w:rsid w:val="00DD76F5"/>
    <w:rsid w:val="00DE1B78"/>
    <w:rsid w:val="00DE2BD9"/>
    <w:rsid w:val="00DE3181"/>
    <w:rsid w:val="00DE3575"/>
    <w:rsid w:val="00DE3D78"/>
    <w:rsid w:val="00DE415F"/>
    <w:rsid w:val="00DE452F"/>
    <w:rsid w:val="00DE59D5"/>
    <w:rsid w:val="00DE5AFD"/>
    <w:rsid w:val="00DE7134"/>
    <w:rsid w:val="00DE7C06"/>
    <w:rsid w:val="00DF033F"/>
    <w:rsid w:val="00DF051C"/>
    <w:rsid w:val="00DF057E"/>
    <w:rsid w:val="00DF1582"/>
    <w:rsid w:val="00DF16A6"/>
    <w:rsid w:val="00DF26DA"/>
    <w:rsid w:val="00DF39F1"/>
    <w:rsid w:val="00DF3BF0"/>
    <w:rsid w:val="00DF4933"/>
    <w:rsid w:val="00DF5D61"/>
    <w:rsid w:val="00DF6BF2"/>
    <w:rsid w:val="00DF6DC8"/>
    <w:rsid w:val="00DF7909"/>
    <w:rsid w:val="00DF7F1A"/>
    <w:rsid w:val="00E00A56"/>
    <w:rsid w:val="00E016A6"/>
    <w:rsid w:val="00E020F7"/>
    <w:rsid w:val="00E024AB"/>
    <w:rsid w:val="00E03B95"/>
    <w:rsid w:val="00E041A5"/>
    <w:rsid w:val="00E04CB0"/>
    <w:rsid w:val="00E05299"/>
    <w:rsid w:val="00E064B6"/>
    <w:rsid w:val="00E06579"/>
    <w:rsid w:val="00E0758C"/>
    <w:rsid w:val="00E0768C"/>
    <w:rsid w:val="00E10F41"/>
    <w:rsid w:val="00E11C42"/>
    <w:rsid w:val="00E11E12"/>
    <w:rsid w:val="00E1207C"/>
    <w:rsid w:val="00E1503C"/>
    <w:rsid w:val="00E16BF9"/>
    <w:rsid w:val="00E17A31"/>
    <w:rsid w:val="00E17A7A"/>
    <w:rsid w:val="00E2026C"/>
    <w:rsid w:val="00E20534"/>
    <w:rsid w:val="00E207FD"/>
    <w:rsid w:val="00E20AB0"/>
    <w:rsid w:val="00E21105"/>
    <w:rsid w:val="00E212F6"/>
    <w:rsid w:val="00E21B51"/>
    <w:rsid w:val="00E22050"/>
    <w:rsid w:val="00E227DF"/>
    <w:rsid w:val="00E229E2"/>
    <w:rsid w:val="00E22A7D"/>
    <w:rsid w:val="00E23178"/>
    <w:rsid w:val="00E2488B"/>
    <w:rsid w:val="00E24D18"/>
    <w:rsid w:val="00E253F2"/>
    <w:rsid w:val="00E27D21"/>
    <w:rsid w:val="00E27E63"/>
    <w:rsid w:val="00E3167C"/>
    <w:rsid w:val="00E318CE"/>
    <w:rsid w:val="00E322D4"/>
    <w:rsid w:val="00E3429B"/>
    <w:rsid w:val="00E35AAC"/>
    <w:rsid w:val="00E373FD"/>
    <w:rsid w:val="00E37539"/>
    <w:rsid w:val="00E40AF0"/>
    <w:rsid w:val="00E45345"/>
    <w:rsid w:val="00E45EB1"/>
    <w:rsid w:val="00E46AE0"/>
    <w:rsid w:val="00E46CB9"/>
    <w:rsid w:val="00E474CD"/>
    <w:rsid w:val="00E50862"/>
    <w:rsid w:val="00E5103C"/>
    <w:rsid w:val="00E51300"/>
    <w:rsid w:val="00E5149C"/>
    <w:rsid w:val="00E51910"/>
    <w:rsid w:val="00E52D00"/>
    <w:rsid w:val="00E5398E"/>
    <w:rsid w:val="00E53F97"/>
    <w:rsid w:val="00E541FE"/>
    <w:rsid w:val="00E555E8"/>
    <w:rsid w:val="00E56C89"/>
    <w:rsid w:val="00E57EC3"/>
    <w:rsid w:val="00E610CA"/>
    <w:rsid w:val="00E61D2E"/>
    <w:rsid w:val="00E623AE"/>
    <w:rsid w:val="00E62FB3"/>
    <w:rsid w:val="00E641B8"/>
    <w:rsid w:val="00E657D2"/>
    <w:rsid w:val="00E65BC7"/>
    <w:rsid w:val="00E66105"/>
    <w:rsid w:val="00E66E8A"/>
    <w:rsid w:val="00E67884"/>
    <w:rsid w:val="00E67A5A"/>
    <w:rsid w:val="00E67C31"/>
    <w:rsid w:val="00E7213A"/>
    <w:rsid w:val="00E7266E"/>
    <w:rsid w:val="00E72961"/>
    <w:rsid w:val="00E73BAB"/>
    <w:rsid w:val="00E73F88"/>
    <w:rsid w:val="00E74E58"/>
    <w:rsid w:val="00E751B5"/>
    <w:rsid w:val="00E76130"/>
    <w:rsid w:val="00E77E6E"/>
    <w:rsid w:val="00E8049E"/>
    <w:rsid w:val="00E80D16"/>
    <w:rsid w:val="00E81206"/>
    <w:rsid w:val="00E814CE"/>
    <w:rsid w:val="00E81CD5"/>
    <w:rsid w:val="00E82518"/>
    <w:rsid w:val="00E82D51"/>
    <w:rsid w:val="00E82EF3"/>
    <w:rsid w:val="00E830C1"/>
    <w:rsid w:val="00E83E52"/>
    <w:rsid w:val="00E852BF"/>
    <w:rsid w:val="00E86515"/>
    <w:rsid w:val="00E87D39"/>
    <w:rsid w:val="00E90E99"/>
    <w:rsid w:val="00E91A3A"/>
    <w:rsid w:val="00E91BF0"/>
    <w:rsid w:val="00E91BFA"/>
    <w:rsid w:val="00E91CD8"/>
    <w:rsid w:val="00E91D93"/>
    <w:rsid w:val="00E93F76"/>
    <w:rsid w:val="00E95E49"/>
    <w:rsid w:val="00E965B1"/>
    <w:rsid w:val="00E973F9"/>
    <w:rsid w:val="00E97F57"/>
    <w:rsid w:val="00EA0061"/>
    <w:rsid w:val="00EA0A83"/>
    <w:rsid w:val="00EA1B78"/>
    <w:rsid w:val="00EA3035"/>
    <w:rsid w:val="00EA3268"/>
    <w:rsid w:val="00EA3973"/>
    <w:rsid w:val="00EA53D8"/>
    <w:rsid w:val="00EA61F5"/>
    <w:rsid w:val="00EA63FF"/>
    <w:rsid w:val="00EA667C"/>
    <w:rsid w:val="00EA7785"/>
    <w:rsid w:val="00EA7812"/>
    <w:rsid w:val="00EB0871"/>
    <w:rsid w:val="00EB35BD"/>
    <w:rsid w:val="00EB5C89"/>
    <w:rsid w:val="00EC0004"/>
    <w:rsid w:val="00EC0C5B"/>
    <w:rsid w:val="00EC0E27"/>
    <w:rsid w:val="00EC10F6"/>
    <w:rsid w:val="00EC34B1"/>
    <w:rsid w:val="00EC3AC7"/>
    <w:rsid w:val="00EC4235"/>
    <w:rsid w:val="00EC6385"/>
    <w:rsid w:val="00EC638E"/>
    <w:rsid w:val="00EC6766"/>
    <w:rsid w:val="00EC7455"/>
    <w:rsid w:val="00EC779A"/>
    <w:rsid w:val="00ED0045"/>
    <w:rsid w:val="00ED070E"/>
    <w:rsid w:val="00ED23DC"/>
    <w:rsid w:val="00ED312F"/>
    <w:rsid w:val="00ED3BBE"/>
    <w:rsid w:val="00ED429C"/>
    <w:rsid w:val="00ED67F5"/>
    <w:rsid w:val="00EE09F7"/>
    <w:rsid w:val="00EE0DA0"/>
    <w:rsid w:val="00EE1B23"/>
    <w:rsid w:val="00EE3071"/>
    <w:rsid w:val="00EE5083"/>
    <w:rsid w:val="00EE54A7"/>
    <w:rsid w:val="00EE694A"/>
    <w:rsid w:val="00EE69C8"/>
    <w:rsid w:val="00EE7B5D"/>
    <w:rsid w:val="00EF0268"/>
    <w:rsid w:val="00EF029B"/>
    <w:rsid w:val="00EF1F31"/>
    <w:rsid w:val="00EF23CD"/>
    <w:rsid w:val="00EF2865"/>
    <w:rsid w:val="00EF367A"/>
    <w:rsid w:val="00EF7A19"/>
    <w:rsid w:val="00EF7B02"/>
    <w:rsid w:val="00F012BD"/>
    <w:rsid w:val="00F015F3"/>
    <w:rsid w:val="00F0185E"/>
    <w:rsid w:val="00F036E6"/>
    <w:rsid w:val="00F04045"/>
    <w:rsid w:val="00F0451B"/>
    <w:rsid w:val="00F04A30"/>
    <w:rsid w:val="00F04A43"/>
    <w:rsid w:val="00F04AD1"/>
    <w:rsid w:val="00F051E2"/>
    <w:rsid w:val="00F064A8"/>
    <w:rsid w:val="00F072C7"/>
    <w:rsid w:val="00F0756A"/>
    <w:rsid w:val="00F0768C"/>
    <w:rsid w:val="00F07A92"/>
    <w:rsid w:val="00F100C2"/>
    <w:rsid w:val="00F10370"/>
    <w:rsid w:val="00F10EB7"/>
    <w:rsid w:val="00F1149A"/>
    <w:rsid w:val="00F122C3"/>
    <w:rsid w:val="00F1396C"/>
    <w:rsid w:val="00F14387"/>
    <w:rsid w:val="00F14BD9"/>
    <w:rsid w:val="00F15F0B"/>
    <w:rsid w:val="00F169B7"/>
    <w:rsid w:val="00F17902"/>
    <w:rsid w:val="00F201C6"/>
    <w:rsid w:val="00F20B0A"/>
    <w:rsid w:val="00F20D5F"/>
    <w:rsid w:val="00F21133"/>
    <w:rsid w:val="00F21EC1"/>
    <w:rsid w:val="00F22130"/>
    <w:rsid w:val="00F2234A"/>
    <w:rsid w:val="00F227C2"/>
    <w:rsid w:val="00F22D2F"/>
    <w:rsid w:val="00F231B7"/>
    <w:rsid w:val="00F24C43"/>
    <w:rsid w:val="00F25A1D"/>
    <w:rsid w:val="00F25A31"/>
    <w:rsid w:val="00F25E16"/>
    <w:rsid w:val="00F26B9A"/>
    <w:rsid w:val="00F305D0"/>
    <w:rsid w:val="00F30621"/>
    <w:rsid w:val="00F31079"/>
    <w:rsid w:val="00F32277"/>
    <w:rsid w:val="00F33684"/>
    <w:rsid w:val="00F33D2E"/>
    <w:rsid w:val="00F34E32"/>
    <w:rsid w:val="00F35D3E"/>
    <w:rsid w:val="00F35F9B"/>
    <w:rsid w:val="00F36BDE"/>
    <w:rsid w:val="00F40740"/>
    <w:rsid w:val="00F4299C"/>
    <w:rsid w:val="00F4483E"/>
    <w:rsid w:val="00F4575E"/>
    <w:rsid w:val="00F461B0"/>
    <w:rsid w:val="00F470E0"/>
    <w:rsid w:val="00F50153"/>
    <w:rsid w:val="00F50EE3"/>
    <w:rsid w:val="00F53502"/>
    <w:rsid w:val="00F53702"/>
    <w:rsid w:val="00F5381C"/>
    <w:rsid w:val="00F546F1"/>
    <w:rsid w:val="00F55139"/>
    <w:rsid w:val="00F5514B"/>
    <w:rsid w:val="00F567E0"/>
    <w:rsid w:val="00F60CB4"/>
    <w:rsid w:val="00F619B3"/>
    <w:rsid w:val="00F62806"/>
    <w:rsid w:val="00F62E69"/>
    <w:rsid w:val="00F62E7D"/>
    <w:rsid w:val="00F630D0"/>
    <w:rsid w:val="00F658F5"/>
    <w:rsid w:val="00F66E3F"/>
    <w:rsid w:val="00F6762A"/>
    <w:rsid w:val="00F67804"/>
    <w:rsid w:val="00F71909"/>
    <w:rsid w:val="00F7214F"/>
    <w:rsid w:val="00F7389B"/>
    <w:rsid w:val="00F7397F"/>
    <w:rsid w:val="00F73A7D"/>
    <w:rsid w:val="00F73B27"/>
    <w:rsid w:val="00F75DA4"/>
    <w:rsid w:val="00F76461"/>
    <w:rsid w:val="00F76F31"/>
    <w:rsid w:val="00F77E0A"/>
    <w:rsid w:val="00F80825"/>
    <w:rsid w:val="00F80AD5"/>
    <w:rsid w:val="00F8139C"/>
    <w:rsid w:val="00F8262E"/>
    <w:rsid w:val="00F8385A"/>
    <w:rsid w:val="00F83E0A"/>
    <w:rsid w:val="00F841CA"/>
    <w:rsid w:val="00F84ADC"/>
    <w:rsid w:val="00F85AEF"/>
    <w:rsid w:val="00F86E2D"/>
    <w:rsid w:val="00F87973"/>
    <w:rsid w:val="00F902E7"/>
    <w:rsid w:val="00F90D47"/>
    <w:rsid w:val="00F927F9"/>
    <w:rsid w:val="00F938D9"/>
    <w:rsid w:val="00F93D7D"/>
    <w:rsid w:val="00F94059"/>
    <w:rsid w:val="00F96079"/>
    <w:rsid w:val="00F97318"/>
    <w:rsid w:val="00F97C39"/>
    <w:rsid w:val="00F97CB6"/>
    <w:rsid w:val="00FA08D4"/>
    <w:rsid w:val="00FA0AF8"/>
    <w:rsid w:val="00FA0F59"/>
    <w:rsid w:val="00FA12C5"/>
    <w:rsid w:val="00FA3253"/>
    <w:rsid w:val="00FA3CF1"/>
    <w:rsid w:val="00FA3F55"/>
    <w:rsid w:val="00FA475B"/>
    <w:rsid w:val="00FA4A8F"/>
    <w:rsid w:val="00FA51DD"/>
    <w:rsid w:val="00FA5797"/>
    <w:rsid w:val="00FA5818"/>
    <w:rsid w:val="00FA5B3F"/>
    <w:rsid w:val="00FA63D8"/>
    <w:rsid w:val="00FA670A"/>
    <w:rsid w:val="00FA6FB3"/>
    <w:rsid w:val="00FB0E92"/>
    <w:rsid w:val="00FB116A"/>
    <w:rsid w:val="00FB1C9F"/>
    <w:rsid w:val="00FB1CE6"/>
    <w:rsid w:val="00FB2694"/>
    <w:rsid w:val="00FB27F5"/>
    <w:rsid w:val="00FB2D3E"/>
    <w:rsid w:val="00FB2E45"/>
    <w:rsid w:val="00FB4452"/>
    <w:rsid w:val="00FB5C3D"/>
    <w:rsid w:val="00FB6F4B"/>
    <w:rsid w:val="00FB7654"/>
    <w:rsid w:val="00FB7A64"/>
    <w:rsid w:val="00FC11F5"/>
    <w:rsid w:val="00FC1758"/>
    <w:rsid w:val="00FC1D23"/>
    <w:rsid w:val="00FC1F71"/>
    <w:rsid w:val="00FC4269"/>
    <w:rsid w:val="00FC4B41"/>
    <w:rsid w:val="00FC4C84"/>
    <w:rsid w:val="00FC710B"/>
    <w:rsid w:val="00FC7C05"/>
    <w:rsid w:val="00FD0FF5"/>
    <w:rsid w:val="00FD1098"/>
    <w:rsid w:val="00FD1A51"/>
    <w:rsid w:val="00FD273A"/>
    <w:rsid w:val="00FD27E7"/>
    <w:rsid w:val="00FD3551"/>
    <w:rsid w:val="00FD3F9C"/>
    <w:rsid w:val="00FD3FF3"/>
    <w:rsid w:val="00FD43FC"/>
    <w:rsid w:val="00FD45AE"/>
    <w:rsid w:val="00FD5DBF"/>
    <w:rsid w:val="00FD61A4"/>
    <w:rsid w:val="00FD7973"/>
    <w:rsid w:val="00FE001C"/>
    <w:rsid w:val="00FE1306"/>
    <w:rsid w:val="00FE17F8"/>
    <w:rsid w:val="00FE4AB0"/>
    <w:rsid w:val="00FE56D5"/>
    <w:rsid w:val="00FE618C"/>
    <w:rsid w:val="00FE667D"/>
    <w:rsid w:val="00FE6885"/>
    <w:rsid w:val="00FE739B"/>
    <w:rsid w:val="00FF1400"/>
    <w:rsid w:val="00FF5D67"/>
    <w:rsid w:val="00FF60F0"/>
    <w:rsid w:val="00FF6656"/>
    <w:rsid w:val="00FF76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DDE972A"/>
  <w15:docId w15:val="{EEFE43DA-265F-428E-BD17-79D2A4726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1F"/>
    <w:pPr>
      <w:spacing w:after="60"/>
    </w:pPr>
    <w:rPr>
      <w:rFonts w:ascii="Arial" w:hAnsi="Arial"/>
      <w:sz w:val="22"/>
    </w:rPr>
  </w:style>
  <w:style w:type="paragraph" w:styleId="Heading1">
    <w:name w:val="heading 1"/>
    <w:basedOn w:val="Normal"/>
    <w:next w:val="Heading2"/>
    <w:link w:val="Heading1Char"/>
    <w:uiPriority w:val="99"/>
    <w:qFormat/>
    <w:rsid w:val="00493294"/>
    <w:pPr>
      <w:keepNext/>
      <w:numPr>
        <w:numId w:val="2"/>
      </w:numPr>
      <w:spacing w:before="720" w:after="120"/>
      <w:outlineLvl w:val="0"/>
    </w:pPr>
    <w:rPr>
      <w:rFonts w:cs="Arial"/>
      <w:b/>
      <w:bCs/>
      <w:color w:val="E85236"/>
      <w:kern w:val="32"/>
      <w:sz w:val="32"/>
      <w:szCs w:val="32"/>
    </w:rPr>
  </w:style>
  <w:style w:type="paragraph" w:styleId="Heading2">
    <w:name w:val="heading 2"/>
    <w:basedOn w:val="Normal"/>
    <w:next w:val="Normal"/>
    <w:link w:val="Heading2Char"/>
    <w:uiPriority w:val="99"/>
    <w:qFormat/>
    <w:rsid w:val="00940695"/>
    <w:pPr>
      <w:keepNext/>
      <w:numPr>
        <w:ilvl w:val="1"/>
        <w:numId w:val="2"/>
      </w:numPr>
      <w:spacing w:before="360" w:after="120"/>
      <w:outlineLvl w:val="1"/>
    </w:pPr>
    <w:rPr>
      <w:rFonts w:cs="Arial"/>
      <w:b/>
      <w:bCs/>
      <w:iCs/>
      <w:sz w:val="24"/>
      <w:szCs w:val="28"/>
    </w:rPr>
  </w:style>
  <w:style w:type="paragraph" w:styleId="Heading3">
    <w:name w:val="heading 3"/>
    <w:basedOn w:val="Normal"/>
    <w:next w:val="BodyText"/>
    <w:link w:val="Heading3Char"/>
    <w:uiPriority w:val="99"/>
    <w:qFormat/>
    <w:rsid w:val="00940695"/>
    <w:pPr>
      <w:keepNext/>
      <w:numPr>
        <w:ilvl w:val="2"/>
        <w:numId w:val="2"/>
      </w:numPr>
      <w:spacing w:before="240"/>
      <w:outlineLvl w:val="2"/>
    </w:pPr>
    <w:rPr>
      <w:rFonts w:cs="Arial"/>
      <w:b/>
      <w:bCs/>
      <w:i/>
      <w:sz w:val="24"/>
      <w:szCs w:val="26"/>
    </w:rPr>
  </w:style>
  <w:style w:type="paragraph" w:styleId="Heading4">
    <w:name w:val="heading 4"/>
    <w:basedOn w:val="Normal"/>
    <w:next w:val="Normal"/>
    <w:link w:val="Heading4Char"/>
    <w:uiPriority w:val="99"/>
    <w:qFormat/>
    <w:rsid w:val="003D7CD5"/>
    <w:pPr>
      <w:keepNext/>
      <w:numPr>
        <w:ilvl w:val="3"/>
        <w:numId w:val="2"/>
      </w:numPr>
      <w:spacing w:before="240"/>
      <w:outlineLvl w:val="3"/>
    </w:pPr>
    <w:rPr>
      <w:b/>
      <w:bCs/>
      <w:i/>
      <w:color w:val="6D6F71"/>
      <w:sz w:val="24"/>
      <w:szCs w:val="28"/>
    </w:rPr>
  </w:style>
  <w:style w:type="paragraph" w:styleId="Heading5">
    <w:name w:val="heading 5"/>
    <w:basedOn w:val="Normal"/>
    <w:next w:val="Normal"/>
    <w:link w:val="Heading5Char"/>
    <w:uiPriority w:val="99"/>
    <w:qFormat/>
    <w:rsid w:val="003D7CD5"/>
    <w:pPr>
      <w:numPr>
        <w:ilvl w:val="4"/>
        <w:numId w:val="2"/>
      </w:numPr>
      <w:spacing w:before="240"/>
      <w:outlineLvl w:val="4"/>
    </w:pPr>
    <w:rPr>
      <w:b/>
      <w:bCs/>
      <w:i/>
      <w:iCs/>
      <w:color w:val="6D6F71"/>
      <w:szCs w:val="26"/>
    </w:rPr>
  </w:style>
  <w:style w:type="paragraph" w:styleId="Heading6">
    <w:name w:val="heading 6"/>
    <w:basedOn w:val="Normal"/>
    <w:next w:val="Normal"/>
    <w:link w:val="Heading6Char"/>
    <w:uiPriority w:val="99"/>
    <w:qFormat/>
    <w:rsid w:val="003D7CD5"/>
    <w:pPr>
      <w:numPr>
        <w:ilvl w:val="5"/>
        <w:numId w:val="2"/>
      </w:numPr>
      <w:spacing w:before="240"/>
      <w:outlineLvl w:val="5"/>
    </w:pPr>
    <w:rPr>
      <w:b/>
      <w:bCs/>
      <w:color w:val="6D6F71"/>
      <w:szCs w:val="22"/>
    </w:rPr>
  </w:style>
  <w:style w:type="paragraph" w:styleId="Heading7">
    <w:name w:val="heading 7"/>
    <w:basedOn w:val="Normal"/>
    <w:next w:val="Normal"/>
    <w:link w:val="Heading7Char"/>
    <w:uiPriority w:val="99"/>
    <w:qFormat/>
    <w:rsid w:val="000F708A"/>
    <w:pPr>
      <w:numPr>
        <w:ilvl w:val="6"/>
        <w:numId w:val="2"/>
      </w:numPr>
      <w:spacing w:before="240"/>
      <w:outlineLvl w:val="6"/>
    </w:pPr>
    <w:rPr>
      <w:szCs w:val="24"/>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qFormat/>
    <w:rsid w:val="000F708A"/>
    <w:pPr>
      <w:numPr>
        <w:ilvl w:val="7"/>
        <w:numId w:val="2"/>
      </w:numPr>
      <w:spacing w:before="240"/>
      <w:outlineLvl w:val="7"/>
    </w:pPr>
    <w:rPr>
      <w:iCs/>
      <w:szCs w:val="24"/>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qFormat/>
    <w:rsid w:val="00665C82"/>
    <w:pPr>
      <w:numPr>
        <w:ilvl w:val="8"/>
        <w:numId w:val="2"/>
      </w:num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940695"/>
    <w:rPr>
      <w:rFonts w:ascii="Arial" w:hAnsi="Arial" w:cs="Arial"/>
      <w:b/>
      <w:bCs/>
      <w:iCs/>
      <w:sz w:val="24"/>
      <w:szCs w:val="28"/>
    </w:rPr>
  </w:style>
  <w:style w:type="character" w:customStyle="1" w:styleId="Heading1Char">
    <w:name w:val="Heading 1 Char"/>
    <w:basedOn w:val="DefaultParagraphFont"/>
    <w:link w:val="Heading1"/>
    <w:uiPriority w:val="99"/>
    <w:rsid w:val="00493294"/>
    <w:rPr>
      <w:rFonts w:ascii="Arial" w:hAnsi="Arial" w:cs="Arial"/>
      <w:b/>
      <w:bCs/>
      <w:color w:val="E85236"/>
      <w:kern w:val="32"/>
      <w:sz w:val="32"/>
      <w:szCs w:val="32"/>
    </w:rPr>
  </w:style>
  <w:style w:type="paragraph" w:styleId="BodyText">
    <w:name w:val="Body Text"/>
    <w:basedOn w:val="Normal"/>
    <w:link w:val="BodyTextChar"/>
    <w:uiPriority w:val="99"/>
    <w:qFormat/>
    <w:rsid w:val="008D6B07"/>
    <w:pPr>
      <w:spacing w:before="120" w:after="120"/>
      <w:jc w:val="both"/>
    </w:pPr>
  </w:style>
  <w:style w:type="character" w:customStyle="1" w:styleId="BodyTextChar">
    <w:name w:val="Body Text Char"/>
    <w:basedOn w:val="DefaultParagraphFont"/>
    <w:link w:val="BodyText"/>
    <w:uiPriority w:val="99"/>
    <w:rsid w:val="008D6B07"/>
    <w:rPr>
      <w:rFonts w:ascii="Arial" w:hAnsi="Arial"/>
    </w:rPr>
  </w:style>
  <w:style w:type="character" w:customStyle="1" w:styleId="Heading3Char">
    <w:name w:val="Heading 3 Char"/>
    <w:basedOn w:val="DefaultParagraphFont"/>
    <w:link w:val="Heading3"/>
    <w:uiPriority w:val="99"/>
    <w:rsid w:val="00940695"/>
    <w:rPr>
      <w:rFonts w:ascii="Arial" w:hAnsi="Arial" w:cs="Arial"/>
      <w:b/>
      <w:bCs/>
      <w:i/>
      <w:sz w:val="24"/>
      <w:szCs w:val="26"/>
    </w:rPr>
  </w:style>
  <w:style w:type="character" w:customStyle="1" w:styleId="Heading4Char">
    <w:name w:val="Heading 4 Char"/>
    <w:basedOn w:val="DefaultParagraphFont"/>
    <w:link w:val="Heading4"/>
    <w:uiPriority w:val="99"/>
    <w:rsid w:val="003D7CD5"/>
    <w:rPr>
      <w:rFonts w:ascii="Arial" w:hAnsi="Arial"/>
      <w:b/>
      <w:bCs/>
      <w:i/>
      <w:color w:val="6D6F71"/>
      <w:sz w:val="24"/>
      <w:szCs w:val="28"/>
    </w:rPr>
  </w:style>
  <w:style w:type="character" w:customStyle="1" w:styleId="Heading5Char">
    <w:name w:val="Heading 5 Char"/>
    <w:basedOn w:val="DefaultParagraphFont"/>
    <w:link w:val="Heading5"/>
    <w:uiPriority w:val="99"/>
    <w:rsid w:val="003D7CD5"/>
    <w:rPr>
      <w:rFonts w:ascii="Arial" w:hAnsi="Arial"/>
      <w:b/>
      <w:bCs/>
      <w:i/>
      <w:iCs/>
      <w:color w:val="6D6F71"/>
      <w:sz w:val="22"/>
      <w:szCs w:val="26"/>
    </w:rPr>
  </w:style>
  <w:style w:type="character" w:customStyle="1" w:styleId="Heading6Char">
    <w:name w:val="Heading 6 Char"/>
    <w:basedOn w:val="DefaultParagraphFont"/>
    <w:link w:val="Heading6"/>
    <w:uiPriority w:val="99"/>
    <w:rsid w:val="003D7CD5"/>
    <w:rPr>
      <w:rFonts w:ascii="Arial" w:hAnsi="Arial"/>
      <w:b/>
      <w:bCs/>
      <w:color w:val="6D6F71"/>
      <w:sz w:val="22"/>
      <w:szCs w:val="22"/>
    </w:rPr>
  </w:style>
  <w:style w:type="character" w:customStyle="1" w:styleId="Heading7Char">
    <w:name w:val="Heading 7 Char"/>
    <w:basedOn w:val="DefaultParagraphFont"/>
    <w:link w:val="Heading7"/>
    <w:uiPriority w:val="99"/>
    <w:rsid w:val="000F708A"/>
    <w:rPr>
      <w:rFonts w:ascii="Arial" w:hAnsi="Arial"/>
      <w:sz w:val="22"/>
      <w:szCs w:val="24"/>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0F708A"/>
    <w:rPr>
      <w:rFonts w:ascii="Arial" w:hAnsi="Arial"/>
      <w:iCs/>
      <w:sz w:val="22"/>
      <w:szCs w:val="24"/>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707FF1"/>
    <w:rPr>
      <w:rFonts w:ascii="Arial" w:hAnsi="Arial" w:cs="Arial"/>
      <w:sz w:val="22"/>
      <w:szCs w:val="22"/>
    </w:rPr>
  </w:style>
  <w:style w:type="paragraph" w:styleId="Header">
    <w:name w:val="header"/>
    <w:basedOn w:val="Normal"/>
    <w:link w:val="HeaderChar"/>
    <w:rsid w:val="00B9481C"/>
    <w:pPr>
      <w:tabs>
        <w:tab w:val="center" w:pos="4153"/>
        <w:tab w:val="right" w:pos="8306"/>
      </w:tabs>
    </w:pPr>
  </w:style>
  <w:style w:type="character" w:customStyle="1" w:styleId="HeaderChar">
    <w:name w:val="Header Char"/>
    <w:basedOn w:val="DefaultParagraphFont"/>
    <w:link w:val="Header"/>
    <w:rsid w:val="00707FF1"/>
    <w:rPr>
      <w:rFonts w:ascii="Arial" w:hAnsi="Arial"/>
    </w:rPr>
  </w:style>
  <w:style w:type="paragraph" w:styleId="Footer">
    <w:name w:val="footer"/>
    <w:aliases w:val="Footer_1"/>
    <w:basedOn w:val="Normal"/>
    <w:link w:val="FooterChar"/>
    <w:uiPriority w:val="99"/>
    <w:rsid w:val="007E20A3"/>
    <w:pPr>
      <w:tabs>
        <w:tab w:val="center" w:pos="4153"/>
        <w:tab w:val="right" w:pos="8306"/>
      </w:tabs>
      <w:spacing w:before="60"/>
    </w:pPr>
  </w:style>
  <w:style w:type="character" w:customStyle="1" w:styleId="FooterChar">
    <w:name w:val="Footer Char"/>
    <w:aliases w:val="Footer_1 Char"/>
    <w:basedOn w:val="DefaultParagraphFont"/>
    <w:link w:val="Footer"/>
    <w:uiPriority w:val="99"/>
    <w:semiHidden/>
    <w:rsid w:val="00707FF1"/>
    <w:rPr>
      <w:rFonts w:ascii="Arial" w:hAnsi="Arial"/>
    </w:rPr>
  </w:style>
  <w:style w:type="character" w:styleId="CommentReference">
    <w:name w:val="annotation reference"/>
    <w:basedOn w:val="DefaultParagraphFont"/>
    <w:uiPriority w:val="99"/>
    <w:semiHidden/>
    <w:rsid w:val="007E20A3"/>
    <w:rPr>
      <w:rFonts w:cs="Times New Roman"/>
      <w:sz w:val="16"/>
      <w:szCs w:val="16"/>
    </w:rPr>
  </w:style>
  <w:style w:type="paragraph" w:styleId="CommentText">
    <w:name w:val="annotation text"/>
    <w:basedOn w:val="Normal"/>
    <w:link w:val="CommentTextChar"/>
    <w:uiPriority w:val="99"/>
    <w:rsid w:val="007E20A3"/>
  </w:style>
  <w:style w:type="character" w:customStyle="1" w:styleId="CommentTextChar">
    <w:name w:val="Comment Text Char"/>
    <w:basedOn w:val="DefaultParagraphFont"/>
    <w:link w:val="CommentText"/>
    <w:uiPriority w:val="99"/>
    <w:rsid w:val="00707FF1"/>
    <w:rPr>
      <w:rFonts w:ascii="Arial" w:hAnsi="Arial"/>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rsid w:val="00707FF1"/>
    <w:rPr>
      <w:rFonts w:ascii="Arial" w:hAnsi="Arial"/>
      <w:b/>
      <w:bCs/>
    </w:rPr>
  </w:style>
  <w:style w:type="paragraph" w:styleId="BalloonText">
    <w:name w:val="Balloon Text"/>
    <w:basedOn w:val="Normal"/>
    <w:link w:val="BalloonTextChar"/>
    <w:uiPriority w:val="99"/>
    <w:semiHidden/>
    <w:rsid w:val="007E20A3"/>
    <w:rPr>
      <w:rFonts w:ascii="Tahoma" w:hAnsi="Tahoma" w:cs="Tahoma"/>
      <w:sz w:val="16"/>
      <w:szCs w:val="16"/>
    </w:rPr>
  </w:style>
  <w:style w:type="character" w:customStyle="1" w:styleId="BalloonTextChar">
    <w:name w:val="Balloon Text Char"/>
    <w:basedOn w:val="DefaultParagraphFont"/>
    <w:link w:val="BalloonText"/>
    <w:uiPriority w:val="99"/>
    <w:semiHidden/>
    <w:rsid w:val="00707FF1"/>
    <w:rPr>
      <w:sz w:val="0"/>
      <w:szCs w:val="0"/>
    </w:rPr>
  </w:style>
  <w:style w:type="paragraph" w:styleId="ListBullet3">
    <w:name w:val="List Bullet 3"/>
    <w:basedOn w:val="Normal"/>
    <w:rsid w:val="00BD24D8"/>
    <w:pPr>
      <w:numPr>
        <w:numId w:val="3"/>
      </w:numPr>
      <w:contextualSpacing/>
    </w:pPr>
  </w:style>
  <w:style w:type="paragraph" w:customStyle="1" w:styleId="Heading0">
    <w:name w:val="Heading 0"/>
    <w:basedOn w:val="Heading1"/>
    <w:next w:val="BodyText"/>
    <w:qFormat/>
    <w:rsid w:val="00620CEB"/>
    <w:pPr>
      <w:numPr>
        <w:numId w:val="0"/>
      </w:numPr>
    </w:pPr>
    <w:rPr>
      <w:color w:val="auto"/>
    </w:rPr>
  </w:style>
  <w:style w:type="table" w:styleId="TableGrid">
    <w:name w:val="Table Grid"/>
    <w:basedOn w:val="TableNormal"/>
    <w:uiPriority w:val="59"/>
    <w:rsid w:val="00DD640F"/>
    <w:pPr>
      <w:spacing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8C9EB4"/>
      </w:tcPr>
    </w:tblStylePr>
  </w:style>
  <w:style w:type="paragraph" w:customStyle="1" w:styleId="Tabulasvirsraksts">
    <w:name w:val="Tabulas virsraksts"/>
    <w:basedOn w:val="Normal"/>
    <w:uiPriority w:val="99"/>
    <w:rsid w:val="00620CEB"/>
    <w:pPr>
      <w:spacing w:before="60"/>
      <w:jc w:val="center"/>
    </w:pPr>
    <w:rPr>
      <w:b/>
      <w:sz w:val="20"/>
      <w:szCs w:val="22"/>
    </w:rPr>
  </w:style>
  <w:style w:type="paragraph" w:customStyle="1" w:styleId="Tabulasteksts">
    <w:name w:val="Tabulas teksts"/>
    <w:link w:val="TabulastekstsChar"/>
    <w:uiPriority w:val="99"/>
    <w:qFormat/>
    <w:rsid w:val="000B6697"/>
    <w:pPr>
      <w:spacing w:before="40" w:after="40"/>
    </w:pPr>
    <w:rPr>
      <w:rFonts w:ascii="Arial" w:hAnsi="Arial"/>
    </w:rPr>
  </w:style>
  <w:style w:type="paragraph" w:customStyle="1" w:styleId="Piezme">
    <w:name w:val="Piezīme"/>
    <w:basedOn w:val="Normal"/>
    <w:next w:val="BodyText"/>
    <w:link w:val="PiezmeChar"/>
    <w:rsid w:val="00A233F9"/>
    <w:rPr>
      <w:rFonts w:ascii="Times New Roman" w:hAnsi="Times New Roman"/>
      <w:i/>
      <w:color w:val="000080"/>
    </w:rPr>
  </w:style>
  <w:style w:type="character" w:customStyle="1" w:styleId="PiezmeChar">
    <w:name w:val="Piezīme Char"/>
    <w:basedOn w:val="DefaultParagraphFont"/>
    <w:link w:val="Piezme"/>
    <w:locked/>
    <w:rsid w:val="007B43A0"/>
    <w:rPr>
      <w:rFonts w:ascii="Arial" w:hAnsi="Arial" w:cs="Times New Roman"/>
      <w:b/>
      <w:i/>
      <w:color w:val="000080"/>
      <w:sz w:val="28"/>
      <w:lang w:val="lv-LV" w:eastAsia="lv-LV" w:bidi="ar-SA"/>
    </w:rPr>
  </w:style>
  <w:style w:type="paragraph" w:styleId="TOC1">
    <w:name w:val="toc 1"/>
    <w:basedOn w:val="Normal"/>
    <w:next w:val="Normal"/>
    <w:autoRedefine/>
    <w:uiPriority w:val="39"/>
    <w:rsid w:val="00C60967"/>
    <w:pPr>
      <w:spacing w:before="120" w:after="120"/>
    </w:pPr>
    <w:rPr>
      <w:b/>
      <w:bCs/>
      <w:caps/>
    </w:rPr>
  </w:style>
  <w:style w:type="paragraph" w:styleId="TOC2">
    <w:name w:val="toc 2"/>
    <w:basedOn w:val="Normal"/>
    <w:next w:val="Normal"/>
    <w:autoRedefine/>
    <w:uiPriority w:val="39"/>
    <w:rsid w:val="00C60967"/>
    <w:pPr>
      <w:spacing w:after="0"/>
      <w:ind w:left="200"/>
    </w:pPr>
    <w:rPr>
      <w:smallCaps/>
    </w:rPr>
  </w:style>
  <w:style w:type="paragraph" w:styleId="TOC3">
    <w:name w:val="toc 3"/>
    <w:basedOn w:val="Normal"/>
    <w:next w:val="Normal"/>
    <w:autoRedefine/>
    <w:uiPriority w:val="39"/>
    <w:rsid w:val="006D0040"/>
    <w:pPr>
      <w:spacing w:after="0"/>
      <w:ind w:left="400"/>
    </w:pPr>
    <w:rPr>
      <w:rFonts w:ascii="Times New Roman" w:hAnsi="Times New Roman"/>
      <w:i/>
      <w:iCs/>
    </w:rPr>
  </w:style>
  <w:style w:type="paragraph" w:styleId="TOC4">
    <w:name w:val="toc 4"/>
    <w:basedOn w:val="Normal"/>
    <w:next w:val="Normal"/>
    <w:autoRedefine/>
    <w:uiPriority w:val="39"/>
    <w:rsid w:val="006D0040"/>
    <w:pPr>
      <w:spacing w:after="0"/>
      <w:ind w:left="600"/>
    </w:pPr>
    <w:rPr>
      <w:rFonts w:ascii="Times New Roman" w:hAnsi="Times New Roman"/>
      <w:sz w:val="18"/>
      <w:szCs w:val="18"/>
    </w:rPr>
  </w:style>
  <w:style w:type="paragraph" w:styleId="TOC5">
    <w:name w:val="toc 5"/>
    <w:basedOn w:val="Normal"/>
    <w:next w:val="Normal"/>
    <w:autoRedefine/>
    <w:uiPriority w:val="39"/>
    <w:rsid w:val="006D0040"/>
    <w:pPr>
      <w:spacing w:after="0"/>
      <w:ind w:left="800"/>
    </w:pPr>
    <w:rPr>
      <w:rFonts w:ascii="Times New Roman" w:hAnsi="Times New Roman"/>
      <w:sz w:val="18"/>
      <w:szCs w:val="18"/>
    </w:rPr>
  </w:style>
  <w:style w:type="paragraph" w:styleId="TOC6">
    <w:name w:val="toc 6"/>
    <w:basedOn w:val="Normal"/>
    <w:next w:val="Normal"/>
    <w:autoRedefine/>
    <w:uiPriority w:val="39"/>
    <w:rsid w:val="006D0040"/>
    <w:pPr>
      <w:spacing w:after="0"/>
      <w:ind w:left="1000"/>
    </w:pPr>
    <w:rPr>
      <w:rFonts w:ascii="Times New Roman" w:hAnsi="Times New Roman"/>
      <w:sz w:val="18"/>
      <w:szCs w:val="18"/>
    </w:rPr>
  </w:style>
  <w:style w:type="paragraph" w:styleId="TOC7">
    <w:name w:val="toc 7"/>
    <w:basedOn w:val="Normal"/>
    <w:next w:val="Normal"/>
    <w:autoRedefine/>
    <w:uiPriority w:val="39"/>
    <w:rsid w:val="006D0040"/>
    <w:pPr>
      <w:spacing w:after="0"/>
      <w:ind w:left="1200"/>
    </w:pPr>
    <w:rPr>
      <w:rFonts w:ascii="Times New Roman" w:hAnsi="Times New Roman"/>
      <w:sz w:val="18"/>
      <w:szCs w:val="18"/>
    </w:rPr>
  </w:style>
  <w:style w:type="paragraph" w:styleId="TOC8">
    <w:name w:val="toc 8"/>
    <w:basedOn w:val="Normal"/>
    <w:next w:val="Normal"/>
    <w:autoRedefine/>
    <w:uiPriority w:val="39"/>
    <w:rsid w:val="006D0040"/>
    <w:pPr>
      <w:spacing w:after="0"/>
      <w:ind w:left="1400"/>
    </w:pPr>
    <w:rPr>
      <w:rFonts w:ascii="Times New Roman" w:hAnsi="Times New Roman"/>
      <w:sz w:val="18"/>
      <w:szCs w:val="18"/>
    </w:rPr>
  </w:style>
  <w:style w:type="paragraph" w:styleId="TOC9">
    <w:name w:val="toc 9"/>
    <w:basedOn w:val="Normal"/>
    <w:next w:val="Normal"/>
    <w:autoRedefine/>
    <w:uiPriority w:val="39"/>
    <w:rsid w:val="006D0040"/>
    <w:pPr>
      <w:spacing w:after="0"/>
      <w:ind w:left="1600"/>
    </w:pPr>
    <w:rPr>
      <w:rFonts w:ascii="Times New Roman" w:hAnsi="Times New Roman"/>
      <w:sz w:val="18"/>
      <w:szCs w:val="18"/>
    </w:rPr>
  </w:style>
  <w:style w:type="paragraph" w:styleId="ListNumber">
    <w:name w:val="List Number"/>
    <w:basedOn w:val="Normal"/>
    <w:uiPriority w:val="99"/>
    <w:rsid w:val="003E7222"/>
    <w:pPr>
      <w:numPr>
        <w:numId w:val="4"/>
      </w:numPr>
    </w:pPr>
  </w:style>
  <w:style w:type="paragraph" w:customStyle="1" w:styleId="Pielikums">
    <w:name w:val="Pielikums"/>
    <w:basedOn w:val="Heading1"/>
    <w:next w:val="BodyText"/>
    <w:rsid w:val="000F708A"/>
    <w:pPr>
      <w:pageBreakBefore/>
      <w:numPr>
        <w:numId w:val="0"/>
      </w:numPr>
      <w:tabs>
        <w:tab w:val="num" w:pos="431"/>
        <w:tab w:val="num" w:pos="1080"/>
      </w:tabs>
      <w:spacing w:before="120"/>
      <w:ind w:left="357" w:hanging="357"/>
    </w:p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qFormat/>
    <w:rsid w:val="008D6B07"/>
    <w:pPr>
      <w:spacing w:before="480" w:after="480"/>
      <w:jc w:val="center"/>
      <w:outlineLvl w:val="0"/>
    </w:pPr>
    <w:rPr>
      <w:b/>
      <w:bCs/>
      <w:color w:val="E85236"/>
      <w:kern w:val="28"/>
      <w:sz w:val="44"/>
      <w:szCs w:val="32"/>
    </w:rPr>
  </w:style>
  <w:style w:type="character" w:customStyle="1" w:styleId="TitleChar">
    <w:name w:val="Title Char"/>
    <w:basedOn w:val="DefaultParagraphFont"/>
    <w:link w:val="Title"/>
    <w:rsid w:val="008D6B07"/>
    <w:rPr>
      <w:rFonts w:ascii="Arial" w:hAnsi="Arial"/>
      <w:b/>
      <w:bCs/>
      <w:color w:val="E85236"/>
      <w:kern w:val="28"/>
      <w:sz w:val="44"/>
      <w:szCs w:val="32"/>
    </w:rPr>
  </w:style>
  <w:style w:type="paragraph" w:styleId="ListBullet">
    <w:name w:val="List Bullet"/>
    <w:basedOn w:val="Normal"/>
    <w:uiPriority w:val="99"/>
    <w:rsid w:val="007E6B6A"/>
    <w:pPr>
      <w:tabs>
        <w:tab w:val="left" w:pos="851"/>
      </w:tabs>
      <w:ind w:left="851" w:hanging="284"/>
    </w:pPr>
  </w:style>
  <w:style w:type="paragraph" w:styleId="ListBullet2">
    <w:name w:val="List Bullet 2"/>
    <w:basedOn w:val="Normal"/>
    <w:uiPriority w:val="99"/>
    <w:rsid w:val="007E6B6A"/>
    <w:pPr>
      <w:tabs>
        <w:tab w:val="left" w:pos="907"/>
      </w:tabs>
      <w:ind w:left="1191" w:hanging="340"/>
    </w:pPr>
  </w:style>
  <w:style w:type="paragraph" w:styleId="TOCHeading">
    <w:name w:val="TOC Heading"/>
    <w:basedOn w:val="Heading1"/>
    <w:next w:val="Normal"/>
    <w:uiPriority w:val="39"/>
    <w:semiHidden/>
    <w:unhideWhenUsed/>
    <w:qFormat/>
    <w:rsid w:val="00542B6C"/>
    <w:pPr>
      <w:keepLines/>
      <w:numPr>
        <w:numId w:val="0"/>
      </w:numPr>
      <w:spacing w:after="0" w:line="276" w:lineRule="auto"/>
      <w:outlineLvl w:val="9"/>
    </w:pPr>
    <w:rPr>
      <w:rFonts w:ascii="Cambria" w:hAnsi="Cambria" w:cs="Times New Roman"/>
      <w:color w:val="365F91"/>
      <w:kern w:val="0"/>
      <w:sz w:val="28"/>
      <w:szCs w:val="28"/>
      <w:lang w:val="en-US" w:eastAsia="en-US"/>
    </w:rPr>
  </w:style>
  <w:style w:type="paragraph" w:customStyle="1" w:styleId="Tabulasnosaukums">
    <w:name w:val="Tabulas nosaukums"/>
    <w:basedOn w:val="Normal"/>
    <w:uiPriority w:val="99"/>
    <w:qFormat/>
    <w:rsid w:val="00940695"/>
    <w:pPr>
      <w:keepNext/>
      <w:spacing w:before="60"/>
    </w:pPr>
    <w:rPr>
      <w:b/>
      <w:bCs/>
      <w:i/>
      <w:sz w:val="18"/>
    </w:rPr>
  </w:style>
  <w:style w:type="paragraph" w:customStyle="1" w:styleId="Attelanosaukums">
    <w:name w:val="Attela nosaukums"/>
    <w:basedOn w:val="Normal"/>
    <w:qFormat/>
    <w:rsid w:val="00940695"/>
    <w:pPr>
      <w:spacing w:before="60"/>
      <w:jc w:val="center"/>
    </w:pPr>
    <w:rPr>
      <w:b/>
      <w:bCs/>
      <w:sz w:val="18"/>
    </w:rPr>
  </w:style>
  <w:style w:type="paragraph" w:styleId="Subtitle">
    <w:name w:val="Subtitle"/>
    <w:basedOn w:val="Normal"/>
    <w:next w:val="Normal"/>
    <w:link w:val="SubtitleChar"/>
    <w:qFormat/>
    <w:rsid w:val="00DD640F"/>
    <w:pPr>
      <w:spacing w:before="240" w:after="240"/>
      <w:jc w:val="center"/>
      <w:outlineLvl w:val="1"/>
    </w:pPr>
    <w:rPr>
      <w:b/>
      <w:color w:val="6D6F71"/>
      <w:sz w:val="24"/>
      <w:szCs w:val="24"/>
    </w:rPr>
  </w:style>
  <w:style w:type="character" w:customStyle="1" w:styleId="SubtitleChar">
    <w:name w:val="Subtitle Char"/>
    <w:basedOn w:val="DefaultParagraphFont"/>
    <w:link w:val="Subtitle"/>
    <w:rsid w:val="00DD640F"/>
    <w:rPr>
      <w:rFonts w:ascii="Arial" w:hAnsi="Arial"/>
      <w:b/>
      <w:color w:val="6D6F71"/>
      <w:sz w:val="24"/>
      <w:szCs w:val="24"/>
    </w:rPr>
  </w:style>
  <w:style w:type="paragraph" w:styleId="ListNumber2">
    <w:name w:val="List Number 2"/>
    <w:basedOn w:val="Normal"/>
    <w:rsid w:val="003E7222"/>
    <w:pPr>
      <w:numPr>
        <w:ilvl w:val="1"/>
        <w:numId w:val="4"/>
      </w:numPr>
      <w:contextualSpacing/>
    </w:pPr>
  </w:style>
  <w:style w:type="paragraph" w:styleId="ListNumber3">
    <w:name w:val="List Number 3"/>
    <w:basedOn w:val="Normal"/>
    <w:rsid w:val="0077004C"/>
    <w:pPr>
      <w:numPr>
        <w:ilvl w:val="2"/>
        <w:numId w:val="4"/>
      </w:numPr>
      <w:contextualSpacing/>
    </w:pPr>
  </w:style>
  <w:style w:type="paragraph" w:styleId="TableofFigures">
    <w:name w:val="table of figures"/>
    <w:basedOn w:val="Normal"/>
    <w:next w:val="Normal"/>
    <w:uiPriority w:val="99"/>
    <w:rsid w:val="00CA470E"/>
  </w:style>
  <w:style w:type="character" w:styleId="PlaceholderText">
    <w:name w:val="Placeholder Text"/>
    <w:basedOn w:val="DefaultParagraphFont"/>
    <w:uiPriority w:val="99"/>
    <w:semiHidden/>
    <w:rsid w:val="008859D3"/>
    <w:rPr>
      <w:color w:val="808080"/>
    </w:rPr>
  </w:style>
  <w:style w:type="character" w:styleId="Strong">
    <w:name w:val="Strong"/>
    <w:basedOn w:val="DefaultParagraphFont"/>
    <w:qFormat/>
    <w:rsid w:val="003D7CD5"/>
    <w:rPr>
      <w:b/>
      <w:bCs/>
    </w:rPr>
  </w:style>
  <w:style w:type="character" w:styleId="Emphasis">
    <w:name w:val="Emphasis"/>
    <w:basedOn w:val="DefaultParagraphFont"/>
    <w:qFormat/>
    <w:rsid w:val="003D7CD5"/>
    <w:rPr>
      <w:i/>
      <w:iCs/>
    </w:rPr>
  </w:style>
  <w:style w:type="paragraph" w:styleId="ListNumber4">
    <w:name w:val="List Number 4"/>
    <w:basedOn w:val="Normal"/>
    <w:rsid w:val="0077004C"/>
    <w:pPr>
      <w:numPr>
        <w:ilvl w:val="3"/>
        <w:numId w:val="4"/>
      </w:numPr>
      <w:contextualSpacing/>
    </w:pPr>
  </w:style>
  <w:style w:type="paragraph" w:styleId="ListNumber5">
    <w:name w:val="List Number 5"/>
    <w:basedOn w:val="Normal"/>
    <w:rsid w:val="0077004C"/>
    <w:pPr>
      <w:numPr>
        <w:ilvl w:val="4"/>
        <w:numId w:val="4"/>
      </w:numPr>
      <w:contextualSpacing/>
    </w:pPr>
  </w:style>
  <w:style w:type="paragraph" w:styleId="ListParagraph">
    <w:name w:val="List Paragraph"/>
    <w:basedOn w:val="Normal"/>
    <w:link w:val="ListParagraphChar"/>
    <w:uiPriority w:val="34"/>
    <w:qFormat/>
    <w:rsid w:val="00405D22"/>
    <w:pPr>
      <w:spacing w:after="0"/>
      <w:ind w:left="720"/>
      <w:contextualSpacing/>
      <w:jc w:val="center"/>
    </w:pPr>
    <w:rPr>
      <w:rFonts w:eastAsia="Calibri"/>
      <w:szCs w:val="22"/>
      <w:lang w:eastAsia="en-US"/>
    </w:rPr>
  </w:style>
  <w:style w:type="paragraph" w:customStyle="1" w:styleId="Nodaa">
    <w:name w:val="Nodaļa"/>
    <w:basedOn w:val="Heading1"/>
    <w:next w:val="Normal"/>
    <w:autoRedefine/>
    <w:rsid w:val="00FF7638"/>
    <w:pPr>
      <w:pageBreakBefore/>
      <w:widowControl w:val="0"/>
      <w:numPr>
        <w:numId w:val="0"/>
      </w:numPr>
      <w:spacing w:before="120" w:after="60" w:line="360" w:lineRule="auto"/>
    </w:pPr>
    <w:rPr>
      <w:rFonts w:cs="Times New Roman"/>
      <w:bCs w:val="0"/>
      <w:color w:val="auto"/>
      <w:kern w:val="0"/>
      <w:sz w:val="28"/>
      <w:szCs w:val="20"/>
      <w:lang w:eastAsia="en-US"/>
    </w:rPr>
  </w:style>
  <w:style w:type="paragraph" w:customStyle="1" w:styleId="Apaknodaa">
    <w:name w:val="Apakšnodaļa"/>
    <w:basedOn w:val="Normal"/>
    <w:next w:val="Normal"/>
    <w:autoRedefine/>
    <w:rsid w:val="00FF7638"/>
    <w:pPr>
      <w:keepNext/>
      <w:widowControl w:val="0"/>
      <w:spacing w:before="240" w:line="360" w:lineRule="auto"/>
      <w:outlineLvl w:val="1"/>
    </w:pPr>
    <w:rPr>
      <w:b/>
      <w:iCs/>
      <w:sz w:val="24"/>
      <w:lang w:eastAsia="en-US"/>
    </w:rPr>
  </w:style>
  <w:style w:type="paragraph" w:customStyle="1" w:styleId="Apak-apaknodaa">
    <w:name w:val="Apakš-apakš nodaļa"/>
    <w:basedOn w:val="Heading3"/>
    <w:next w:val="Normal"/>
    <w:autoRedefine/>
    <w:rsid w:val="00FF7638"/>
    <w:pPr>
      <w:widowControl w:val="0"/>
      <w:numPr>
        <w:ilvl w:val="0"/>
        <w:numId w:val="0"/>
      </w:numPr>
      <w:tabs>
        <w:tab w:val="right" w:leader="dot" w:pos="9214"/>
      </w:tabs>
      <w:spacing w:before="120" w:line="360" w:lineRule="auto"/>
    </w:pPr>
    <w:rPr>
      <w:bCs w:val="0"/>
      <w:i w:val="0"/>
      <w:sz w:val="20"/>
      <w:szCs w:val="20"/>
      <w:lang w:eastAsia="en-US"/>
    </w:rPr>
  </w:style>
  <w:style w:type="paragraph" w:customStyle="1" w:styleId="Apaknodaas4lmenis">
    <w:name w:val="Apakšnodaļas 4. līmenis"/>
    <w:basedOn w:val="Heading4"/>
    <w:rsid w:val="00FF7638"/>
    <w:pPr>
      <w:widowControl w:val="0"/>
      <w:numPr>
        <w:ilvl w:val="0"/>
        <w:numId w:val="0"/>
      </w:numPr>
      <w:spacing w:before="120" w:line="360" w:lineRule="auto"/>
    </w:pPr>
    <w:rPr>
      <w:b w:val="0"/>
      <w:bCs w:val="0"/>
      <w:color w:val="auto"/>
      <w:sz w:val="20"/>
      <w:szCs w:val="20"/>
      <w:lang w:eastAsia="en-US"/>
    </w:rPr>
  </w:style>
  <w:style w:type="paragraph" w:customStyle="1" w:styleId="Tablebody">
    <w:name w:val="Table body"/>
    <w:basedOn w:val="Normal"/>
    <w:link w:val="TablebodyChar"/>
    <w:uiPriority w:val="99"/>
    <w:qFormat/>
    <w:rsid w:val="00566951"/>
    <w:pPr>
      <w:spacing w:before="40" w:after="40"/>
      <w:jc w:val="both"/>
    </w:pPr>
    <w:rPr>
      <w:rFonts w:eastAsiaTheme="minorHAnsi" w:cstheme="minorBidi"/>
      <w:szCs w:val="22"/>
      <w:lang w:eastAsia="en-US"/>
    </w:rPr>
  </w:style>
  <w:style w:type="character" w:customStyle="1" w:styleId="TablebodyChar">
    <w:name w:val="Table body Char"/>
    <w:link w:val="Tablebody"/>
    <w:uiPriority w:val="99"/>
    <w:rsid w:val="00566951"/>
    <w:rPr>
      <w:rFonts w:ascii="Arial" w:eastAsiaTheme="minorHAnsi" w:hAnsi="Arial" w:cstheme="minorBidi"/>
      <w:szCs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before="60" w:line="288" w:lineRule="auto"/>
      <w:ind w:left="1134" w:hanging="1134"/>
      <w:jc w:val="both"/>
    </w:pPr>
    <w:rPr>
      <w:rFonts w:cs="Arial"/>
      <w:smallCaps/>
      <w:lang w:eastAsia="en-US"/>
    </w:rPr>
  </w:style>
  <w:style w:type="character" w:customStyle="1" w:styleId="MessageHeaderChar">
    <w:name w:val="Message Header Char"/>
    <w:basedOn w:val="DefaultParagraphFont"/>
    <w:link w:val="MessageHeader"/>
    <w:uiPriority w:val="99"/>
    <w:rsid w:val="00566951"/>
    <w:rPr>
      <w:rFonts w:ascii="Arial" w:hAnsi="Arial" w:cs="Arial"/>
      <w:smallCaps/>
      <w:shd w:val="pct20" w:color="auto" w:fill="auto"/>
      <w:lang w:eastAsia="en-US"/>
    </w:rPr>
  </w:style>
  <w:style w:type="paragraph" w:customStyle="1" w:styleId="TableListBullet">
    <w:name w:val="Table List Bullet"/>
    <w:basedOn w:val="Tablebody"/>
    <w:uiPriority w:val="99"/>
    <w:rsid w:val="00566951"/>
    <w:pPr>
      <w:numPr>
        <w:numId w:val="5"/>
      </w:numPr>
      <w:tabs>
        <w:tab w:val="clear" w:pos="720"/>
        <w:tab w:val="num" w:pos="360"/>
      </w:tabs>
      <w:ind w:left="0" w:firstLine="0"/>
    </w:pPr>
    <w:rPr>
      <w:rFonts w:eastAsia="Times New Roman" w:cs="Times New Roman"/>
      <w:noProof/>
    </w:rPr>
  </w:style>
  <w:style w:type="paragraph" w:customStyle="1" w:styleId="TableListNumber">
    <w:name w:val="Table List Number"/>
    <w:basedOn w:val="Tablebody"/>
    <w:rsid w:val="00566951"/>
    <w:pPr>
      <w:numPr>
        <w:numId w:val="6"/>
      </w:numPr>
      <w:tabs>
        <w:tab w:val="clear" w:pos="360"/>
        <w:tab w:val="num" w:pos="432"/>
        <w:tab w:val="left" w:pos="714"/>
        <w:tab w:val="left" w:pos="1072"/>
      </w:tabs>
      <w:ind w:left="0" w:firstLine="0"/>
    </w:pPr>
    <w:rPr>
      <w:rFonts w:eastAsia="Times New Roman" w:cs="Times New Roman"/>
    </w:rPr>
  </w:style>
  <w:style w:type="paragraph" w:customStyle="1" w:styleId="Picturecaption">
    <w:name w:val="Picture caption"/>
    <w:basedOn w:val="Caption"/>
    <w:rsid w:val="007E38C8"/>
    <w:pPr>
      <w:spacing w:before="120" w:after="180" w:line="288" w:lineRule="auto"/>
      <w:contextualSpacing/>
    </w:pPr>
    <w:rPr>
      <w:rFonts w:eastAsia="Batang"/>
      <w:bCs w:val="0"/>
      <w:color w:val="auto"/>
      <w:sz w:val="20"/>
      <w:szCs w:val="20"/>
      <w:lang w:eastAsia="en-US"/>
    </w:rPr>
  </w:style>
  <w:style w:type="paragraph" w:customStyle="1" w:styleId="Pictureposition">
    <w:name w:val="Picture position"/>
    <w:basedOn w:val="Tablebody"/>
    <w:link w:val="PicturepositionChar"/>
    <w:qFormat/>
    <w:rsid w:val="007E38C8"/>
    <w:pPr>
      <w:spacing w:before="120" w:after="180"/>
      <w:jc w:val="center"/>
    </w:pPr>
  </w:style>
  <w:style w:type="character" w:customStyle="1" w:styleId="PicturepositionChar">
    <w:name w:val="Picture position Char"/>
    <w:basedOn w:val="DefaultParagraphFont"/>
    <w:link w:val="Pictureposition"/>
    <w:rsid w:val="007E38C8"/>
    <w:rPr>
      <w:rFonts w:ascii="Arial" w:eastAsiaTheme="minorHAnsi" w:hAnsi="Arial" w:cstheme="minorBidi"/>
      <w:szCs w:val="22"/>
      <w:lang w:eastAsia="en-US"/>
    </w:rPr>
  </w:style>
  <w:style w:type="paragraph" w:styleId="Caption">
    <w:name w:val="caption"/>
    <w:aliases w:val="Char"/>
    <w:basedOn w:val="Normal"/>
    <w:next w:val="Normal"/>
    <w:link w:val="CaptionChar"/>
    <w:qFormat/>
    <w:rsid w:val="007E38C8"/>
    <w:pPr>
      <w:spacing w:after="200"/>
    </w:pPr>
    <w:rPr>
      <w:b/>
      <w:bCs/>
      <w:color w:val="4F81BD" w:themeColor="accent1"/>
      <w:sz w:val="18"/>
      <w:szCs w:val="18"/>
    </w:rPr>
  </w:style>
  <w:style w:type="paragraph" w:customStyle="1" w:styleId="TableText">
    <w:name w:val="TableText"/>
    <w:basedOn w:val="Normal"/>
    <w:uiPriority w:val="99"/>
    <w:qFormat/>
    <w:rsid w:val="003F4727"/>
    <w:pPr>
      <w:spacing w:before="20" w:after="20" w:line="276" w:lineRule="auto"/>
    </w:pPr>
    <w:rPr>
      <w:rFonts w:asciiTheme="minorHAnsi" w:eastAsiaTheme="minorHAnsi" w:hAnsiTheme="minorHAnsi" w:cs="Arial"/>
      <w:szCs w:val="22"/>
      <w:lang w:eastAsia="en-US"/>
    </w:rPr>
  </w:style>
  <w:style w:type="paragraph" w:customStyle="1" w:styleId="TableHeader">
    <w:name w:val="TableHeader"/>
    <w:basedOn w:val="Normal"/>
    <w:uiPriority w:val="99"/>
    <w:qFormat/>
    <w:rsid w:val="00A40137"/>
    <w:pPr>
      <w:spacing w:after="200" w:line="276" w:lineRule="auto"/>
    </w:pPr>
    <w:rPr>
      <w:rFonts w:asciiTheme="minorHAnsi" w:eastAsiaTheme="minorHAnsi" w:hAnsiTheme="minorHAnsi" w:cstheme="minorBidi"/>
      <w:b/>
      <w:szCs w:val="22"/>
      <w:lang w:eastAsia="en-US"/>
    </w:rPr>
  </w:style>
  <w:style w:type="paragraph" w:customStyle="1" w:styleId="TableTextList">
    <w:name w:val="TableTextList"/>
    <w:basedOn w:val="TableText"/>
    <w:qFormat/>
    <w:rsid w:val="00B15C6D"/>
    <w:pPr>
      <w:numPr>
        <w:numId w:val="7"/>
      </w:numPr>
      <w:spacing w:before="0" w:after="0"/>
      <w:ind w:left="714" w:hanging="357"/>
    </w:pPr>
  </w:style>
  <w:style w:type="paragraph" w:customStyle="1" w:styleId="teksts">
    <w:name w:val="teksts"/>
    <w:basedOn w:val="BlockText"/>
    <w:autoRedefine/>
    <w:uiPriority w:val="99"/>
    <w:rsid w:val="000B5C8F"/>
    <w:pPr>
      <w:widowControl w:val="0"/>
      <w:pBdr>
        <w:top w:val="none" w:sz="0" w:space="0" w:color="auto"/>
        <w:left w:val="none" w:sz="0" w:space="0" w:color="auto"/>
        <w:bottom w:val="none" w:sz="0" w:space="0" w:color="auto"/>
        <w:right w:val="none" w:sz="0" w:space="0" w:color="auto"/>
      </w:pBdr>
      <w:spacing w:after="0" w:line="240" w:lineRule="atLeast"/>
      <w:ind w:left="0" w:right="1440"/>
    </w:pPr>
    <w:rPr>
      <w:rFonts w:ascii="Times New Roman" w:eastAsia="Times New Roman" w:hAnsi="Times New Roman" w:cs="Times New Roman"/>
      <w:i w:val="0"/>
      <w:iCs w:val="0"/>
      <w:color w:val="auto"/>
      <w:sz w:val="24"/>
      <w:szCs w:val="24"/>
      <w:lang w:eastAsia="en-US"/>
    </w:rPr>
  </w:style>
  <w:style w:type="character" w:customStyle="1" w:styleId="TabulastekstsChar">
    <w:name w:val="Tabulas teksts Char"/>
    <w:link w:val="Tabulasteksts"/>
    <w:uiPriority w:val="99"/>
    <w:locked/>
    <w:rsid w:val="000B5C8F"/>
    <w:rPr>
      <w:rFonts w:ascii="Arial" w:hAnsi="Arial"/>
    </w:rPr>
  </w:style>
  <w:style w:type="paragraph" w:styleId="BlockText">
    <w:name w:val="Block Text"/>
    <w:basedOn w:val="Normal"/>
    <w:rsid w:val="000B5C8F"/>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List">
    <w:name w:val="List"/>
    <w:basedOn w:val="Normal"/>
    <w:rsid w:val="008D0BA3"/>
    <w:pPr>
      <w:widowControl w:val="0"/>
      <w:numPr>
        <w:numId w:val="8"/>
      </w:numPr>
      <w:spacing w:before="120" w:after="0"/>
      <w:jc w:val="both"/>
    </w:pPr>
    <w:rPr>
      <w:lang w:eastAsia="en-US"/>
    </w:rPr>
  </w:style>
  <w:style w:type="character" w:customStyle="1" w:styleId="CaptionChar">
    <w:name w:val="Caption Char"/>
    <w:aliases w:val="Char Char"/>
    <w:basedOn w:val="DefaultParagraphFont"/>
    <w:link w:val="Caption"/>
    <w:rsid w:val="008D0BA3"/>
    <w:rPr>
      <w:rFonts w:ascii="Arial" w:hAnsi="Arial"/>
      <w:b/>
      <w:bCs/>
      <w:color w:val="4F81BD" w:themeColor="accent1"/>
      <w:sz w:val="18"/>
      <w:szCs w:val="18"/>
    </w:rPr>
  </w:style>
  <w:style w:type="paragraph" w:customStyle="1" w:styleId="TableHeading">
    <w:name w:val="Table Heading"/>
    <w:basedOn w:val="Normal"/>
    <w:rsid w:val="008D0BA3"/>
    <w:pPr>
      <w:keepNext/>
      <w:keepLines/>
      <w:widowControl w:val="0"/>
      <w:spacing w:before="60"/>
      <w:jc w:val="center"/>
    </w:pPr>
    <w:rPr>
      <w:b/>
      <w:lang w:eastAsia="en-US"/>
    </w:rPr>
  </w:style>
  <w:style w:type="paragraph" w:customStyle="1" w:styleId="TableText0">
    <w:name w:val="Table Text"/>
    <w:basedOn w:val="Normal"/>
    <w:rsid w:val="008D0BA3"/>
    <w:pPr>
      <w:overflowPunct w:val="0"/>
      <w:autoSpaceDE w:val="0"/>
      <w:autoSpaceDN w:val="0"/>
      <w:adjustRightInd w:val="0"/>
      <w:spacing w:before="40" w:after="0"/>
      <w:textAlignment w:val="baseline"/>
    </w:pPr>
    <w:rPr>
      <w:lang w:eastAsia="en-US"/>
    </w:rPr>
  </w:style>
  <w:style w:type="paragraph" w:customStyle="1" w:styleId="StyleBold">
    <w:name w:val="Style Bold"/>
    <w:basedOn w:val="Normal"/>
    <w:next w:val="Normal"/>
    <w:rsid w:val="00E7266E"/>
    <w:pPr>
      <w:spacing w:before="120" w:after="0"/>
      <w:jc w:val="both"/>
    </w:pPr>
    <w:rPr>
      <w:b/>
      <w:bCs/>
      <w:sz w:val="24"/>
    </w:rPr>
  </w:style>
  <w:style w:type="paragraph" w:customStyle="1" w:styleId="FSubheading">
    <w:name w:val="F Subheading"/>
    <w:basedOn w:val="Normal"/>
    <w:next w:val="Normal"/>
    <w:rsid w:val="00E7266E"/>
    <w:pPr>
      <w:keepNext/>
      <w:widowControl w:val="0"/>
      <w:numPr>
        <w:numId w:val="9"/>
      </w:numPr>
      <w:overflowPunct w:val="0"/>
      <w:autoSpaceDE w:val="0"/>
      <w:autoSpaceDN w:val="0"/>
      <w:adjustRightInd w:val="0"/>
      <w:spacing w:before="120" w:after="120"/>
      <w:jc w:val="both"/>
      <w:textAlignment w:val="baseline"/>
    </w:pPr>
    <w:rPr>
      <w:b/>
      <w:caps/>
      <w:lang w:eastAsia="en-US"/>
    </w:rPr>
  </w:style>
  <w:style w:type="paragraph" w:customStyle="1" w:styleId="FBodyText">
    <w:name w:val="F Body Text"/>
    <w:basedOn w:val="Normal"/>
    <w:rsid w:val="00E7266E"/>
    <w:pPr>
      <w:widowControl w:val="0"/>
      <w:numPr>
        <w:ilvl w:val="1"/>
        <w:numId w:val="9"/>
      </w:numPr>
      <w:tabs>
        <w:tab w:val="num" w:pos="360"/>
      </w:tabs>
      <w:overflowPunct w:val="0"/>
      <w:autoSpaceDE w:val="0"/>
      <w:autoSpaceDN w:val="0"/>
      <w:adjustRightInd w:val="0"/>
      <w:spacing w:before="60" w:after="0"/>
      <w:ind w:left="360" w:hanging="360"/>
      <w:jc w:val="both"/>
      <w:textAlignment w:val="baseline"/>
    </w:pPr>
    <w:rPr>
      <w:lang w:eastAsia="en-US"/>
    </w:rPr>
  </w:style>
  <w:style w:type="paragraph" w:customStyle="1" w:styleId="NormalCentered">
    <w:name w:val="NormalCentered"/>
    <w:basedOn w:val="Normal"/>
    <w:autoRedefine/>
    <w:qFormat/>
    <w:rsid w:val="00413777"/>
    <w:pPr>
      <w:spacing w:after="0"/>
      <w:jc w:val="center"/>
    </w:pPr>
    <w:rPr>
      <w:b/>
      <w:sz w:val="20"/>
      <w:szCs w:val="44"/>
    </w:rPr>
  </w:style>
  <w:style w:type="paragraph" w:styleId="DocumentMap">
    <w:name w:val="Document Map"/>
    <w:basedOn w:val="Normal"/>
    <w:link w:val="DocumentMapChar"/>
    <w:rsid w:val="00397EEF"/>
    <w:pPr>
      <w:spacing w:after="0"/>
    </w:pPr>
    <w:rPr>
      <w:rFonts w:ascii="Tahoma" w:hAnsi="Tahoma" w:cs="Tahoma"/>
      <w:sz w:val="16"/>
      <w:szCs w:val="16"/>
    </w:rPr>
  </w:style>
  <w:style w:type="character" w:customStyle="1" w:styleId="DocumentMapChar">
    <w:name w:val="Document Map Char"/>
    <w:basedOn w:val="DefaultParagraphFont"/>
    <w:link w:val="DocumentMap"/>
    <w:rsid w:val="00397EEF"/>
    <w:rPr>
      <w:rFonts w:ascii="Tahoma" w:hAnsi="Tahoma" w:cs="Tahoma"/>
      <w:sz w:val="16"/>
      <w:szCs w:val="16"/>
    </w:rPr>
  </w:style>
  <w:style w:type="paragraph" w:styleId="NormalWeb">
    <w:name w:val="Normal (Web)"/>
    <w:basedOn w:val="Normal"/>
    <w:uiPriority w:val="99"/>
    <w:unhideWhenUsed/>
    <w:rsid w:val="00DC160E"/>
    <w:pPr>
      <w:spacing w:before="100" w:beforeAutospacing="1" w:after="100" w:afterAutospacing="1"/>
    </w:pPr>
    <w:rPr>
      <w:rFonts w:ascii="Times New Roman" w:hAnsi="Times New Roman"/>
      <w:sz w:val="24"/>
      <w:szCs w:val="24"/>
    </w:rPr>
  </w:style>
  <w:style w:type="paragraph" w:customStyle="1" w:styleId="Teksts0">
    <w:name w:val="Teksts"/>
    <w:basedOn w:val="BodyText"/>
    <w:link w:val="TekstsCharChar"/>
    <w:uiPriority w:val="99"/>
    <w:rsid w:val="00C428D8"/>
    <w:pPr>
      <w:widowControl w:val="0"/>
      <w:spacing w:before="0" w:line="276" w:lineRule="auto"/>
    </w:pPr>
    <w:rPr>
      <w:lang w:val="en-US" w:eastAsia="en-US"/>
    </w:rPr>
  </w:style>
  <w:style w:type="character" w:customStyle="1" w:styleId="TekstsCharChar">
    <w:name w:val="Teksts Char Char"/>
    <w:link w:val="Teksts0"/>
    <w:uiPriority w:val="99"/>
    <w:locked/>
    <w:rsid w:val="00C428D8"/>
    <w:rPr>
      <w:rFonts w:ascii="Arial" w:hAnsi="Arial"/>
      <w:lang w:val="en-US" w:eastAsia="en-US"/>
    </w:rPr>
  </w:style>
  <w:style w:type="paragraph" w:styleId="Revision">
    <w:name w:val="Revision"/>
    <w:hidden/>
    <w:uiPriority w:val="99"/>
    <w:semiHidden/>
    <w:rsid w:val="00710341"/>
    <w:rPr>
      <w:rFonts w:ascii="Arial" w:hAnsi="Arial"/>
      <w:sz w:val="22"/>
    </w:rPr>
  </w:style>
  <w:style w:type="paragraph" w:customStyle="1" w:styleId="Virsrakstslielais">
    <w:name w:val="Virsraksts (lielais)"/>
    <w:basedOn w:val="Normal"/>
    <w:qFormat/>
    <w:rsid w:val="0054151F"/>
    <w:pPr>
      <w:widowControl w:val="0"/>
      <w:spacing w:after="1080" w:line="240" w:lineRule="atLeast"/>
      <w:jc w:val="center"/>
    </w:pPr>
    <w:rPr>
      <w:b/>
      <w:sz w:val="44"/>
      <w:lang w:eastAsia="en-US"/>
    </w:rPr>
  </w:style>
  <w:style w:type="paragraph" w:customStyle="1" w:styleId="Virsrakstsmazais">
    <w:name w:val="Virsraksts (mazais)"/>
    <w:basedOn w:val="Normal"/>
    <w:uiPriority w:val="99"/>
    <w:rsid w:val="0054151F"/>
    <w:pPr>
      <w:spacing w:before="120" w:after="0" w:line="360" w:lineRule="auto"/>
      <w:jc w:val="center"/>
    </w:pPr>
    <w:rPr>
      <w:b/>
      <w:bCs/>
      <w:sz w:val="28"/>
      <w:lang w:eastAsia="en-US"/>
    </w:rPr>
  </w:style>
  <w:style w:type="character" w:customStyle="1" w:styleId="ListParagraphChar">
    <w:name w:val="List Paragraph Char"/>
    <w:link w:val="ListParagraph"/>
    <w:uiPriority w:val="34"/>
    <w:locked/>
    <w:rsid w:val="005717A4"/>
    <w:rPr>
      <w:rFonts w:ascii="Arial" w:eastAsia="Calibri" w:hAnsi="Arial"/>
      <w:sz w:val="22"/>
      <w:szCs w:val="22"/>
      <w:lang w:eastAsia="en-US"/>
    </w:rPr>
  </w:style>
  <w:style w:type="character" w:customStyle="1" w:styleId="apple-converted-space">
    <w:name w:val="apple-converted-space"/>
    <w:basedOn w:val="DefaultParagraphFont"/>
    <w:rsid w:val="009D7B07"/>
  </w:style>
  <w:style w:type="character" w:customStyle="1" w:styleId="error">
    <w:name w:val="error"/>
    <w:basedOn w:val="DefaultParagraphFont"/>
    <w:rsid w:val="009D7B07"/>
  </w:style>
  <w:style w:type="paragraph" w:customStyle="1" w:styleId="1TableText">
    <w:name w:val="1. TableText"/>
    <w:basedOn w:val="Normal"/>
    <w:autoRedefine/>
    <w:qFormat/>
    <w:rsid w:val="00D0077B"/>
    <w:pPr>
      <w:widowControl w:val="0"/>
      <w:numPr>
        <w:numId w:val="51"/>
      </w:numPr>
      <w:spacing w:before="60" w:line="276" w:lineRule="auto"/>
    </w:pPr>
    <w:rPr>
      <w:rFonts w:eastAsiaTheme="minorHAnsi" w:cs="Arial"/>
      <w:sz w:val="20"/>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8174">
      <w:bodyDiv w:val="1"/>
      <w:marLeft w:val="0"/>
      <w:marRight w:val="0"/>
      <w:marTop w:val="0"/>
      <w:marBottom w:val="0"/>
      <w:divBdr>
        <w:top w:val="none" w:sz="0" w:space="0" w:color="auto"/>
        <w:left w:val="none" w:sz="0" w:space="0" w:color="auto"/>
        <w:bottom w:val="none" w:sz="0" w:space="0" w:color="auto"/>
        <w:right w:val="none" w:sz="0" w:space="0" w:color="auto"/>
      </w:divBdr>
    </w:div>
    <w:div w:id="8875182">
      <w:bodyDiv w:val="1"/>
      <w:marLeft w:val="0"/>
      <w:marRight w:val="0"/>
      <w:marTop w:val="0"/>
      <w:marBottom w:val="0"/>
      <w:divBdr>
        <w:top w:val="none" w:sz="0" w:space="0" w:color="auto"/>
        <w:left w:val="none" w:sz="0" w:space="0" w:color="auto"/>
        <w:bottom w:val="none" w:sz="0" w:space="0" w:color="auto"/>
        <w:right w:val="none" w:sz="0" w:space="0" w:color="auto"/>
      </w:divBdr>
    </w:div>
    <w:div w:id="38864911">
      <w:bodyDiv w:val="1"/>
      <w:marLeft w:val="0"/>
      <w:marRight w:val="0"/>
      <w:marTop w:val="0"/>
      <w:marBottom w:val="0"/>
      <w:divBdr>
        <w:top w:val="none" w:sz="0" w:space="0" w:color="auto"/>
        <w:left w:val="none" w:sz="0" w:space="0" w:color="auto"/>
        <w:bottom w:val="none" w:sz="0" w:space="0" w:color="auto"/>
        <w:right w:val="none" w:sz="0" w:space="0" w:color="auto"/>
      </w:divBdr>
    </w:div>
    <w:div w:id="148256735">
      <w:bodyDiv w:val="1"/>
      <w:marLeft w:val="0"/>
      <w:marRight w:val="0"/>
      <w:marTop w:val="0"/>
      <w:marBottom w:val="0"/>
      <w:divBdr>
        <w:top w:val="none" w:sz="0" w:space="0" w:color="auto"/>
        <w:left w:val="none" w:sz="0" w:space="0" w:color="auto"/>
        <w:bottom w:val="none" w:sz="0" w:space="0" w:color="auto"/>
        <w:right w:val="none" w:sz="0" w:space="0" w:color="auto"/>
      </w:divBdr>
      <w:divsChild>
        <w:div w:id="1266574403">
          <w:marLeft w:val="1166"/>
          <w:marRight w:val="0"/>
          <w:marTop w:val="96"/>
          <w:marBottom w:val="0"/>
          <w:divBdr>
            <w:top w:val="none" w:sz="0" w:space="0" w:color="auto"/>
            <w:left w:val="none" w:sz="0" w:space="0" w:color="auto"/>
            <w:bottom w:val="none" w:sz="0" w:space="0" w:color="auto"/>
            <w:right w:val="none" w:sz="0" w:space="0" w:color="auto"/>
          </w:divBdr>
        </w:div>
      </w:divsChild>
    </w:div>
    <w:div w:id="353844411">
      <w:bodyDiv w:val="1"/>
      <w:marLeft w:val="0"/>
      <w:marRight w:val="0"/>
      <w:marTop w:val="0"/>
      <w:marBottom w:val="0"/>
      <w:divBdr>
        <w:top w:val="none" w:sz="0" w:space="0" w:color="auto"/>
        <w:left w:val="none" w:sz="0" w:space="0" w:color="auto"/>
        <w:bottom w:val="none" w:sz="0" w:space="0" w:color="auto"/>
        <w:right w:val="none" w:sz="0" w:space="0" w:color="auto"/>
      </w:divBdr>
    </w:div>
    <w:div w:id="444083567">
      <w:bodyDiv w:val="1"/>
      <w:marLeft w:val="0"/>
      <w:marRight w:val="0"/>
      <w:marTop w:val="0"/>
      <w:marBottom w:val="0"/>
      <w:divBdr>
        <w:top w:val="none" w:sz="0" w:space="0" w:color="auto"/>
        <w:left w:val="none" w:sz="0" w:space="0" w:color="auto"/>
        <w:bottom w:val="none" w:sz="0" w:space="0" w:color="auto"/>
        <w:right w:val="none" w:sz="0" w:space="0" w:color="auto"/>
      </w:divBdr>
    </w:div>
    <w:div w:id="468481474">
      <w:bodyDiv w:val="1"/>
      <w:marLeft w:val="0"/>
      <w:marRight w:val="0"/>
      <w:marTop w:val="0"/>
      <w:marBottom w:val="0"/>
      <w:divBdr>
        <w:top w:val="none" w:sz="0" w:space="0" w:color="auto"/>
        <w:left w:val="none" w:sz="0" w:space="0" w:color="auto"/>
        <w:bottom w:val="none" w:sz="0" w:space="0" w:color="auto"/>
        <w:right w:val="none" w:sz="0" w:space="0" w:color="auto"/>
      </w:divBdr>
    </w:div>
    <w:div w:id="548734078">
      <w:bodyDiv w:val="1"/>
      <w:marLeft w:val="0"/>
      <w:marRight w:val="0"/>
      <w:marTop w:val="0"/>
      <w:marBottom w:val="0"/>
      <w:divBdr>
        <w:top w:val="none" w:sz="0" w:space="0" w:color="auto"/>
        <w:left w:val="none" w:sz="0" w:space="0" w:color="auto"/>
        <w:bottom w:val="none" w:sz="0" w:space="0" w:color="auto"/>
        <w:right w:val="none" w:sz="0" w:space="0" w:color="auto"/>
      </w:divBdr>
    </w:div>
    <w:div w:id="574970658">
      <w:bodyDiv w:val="1"/>
      <w:marLeft w:val="0"/>
      <w:marRight w:val="0"/>
      <w:marTop w:val="0"/>
      <w:marBottom w:val="0"/>
      <w:divBdr>
        <w:top w:val="none" w:sz="0" w:space="0" w:color="auto"/>
        <w:left w:val="none" w:sz="0" w:space="0" w:color="auto"/>
        <w:bottom w:val="none" w:sz="0" w:space="0" w:color="auto"/>
        <w:right w:val="none" w:sz="0" w:space="0" w:color="auto"/>
      </w:divBdr>
    </w:div>
    <w:div w:id="603615472">
      <w:bodyDiv w:val="1"/>
      <w:marLeft w:val="0"/>
      <w:marRight w:val="0"/>
      <w:marTop w:val="0"/>
      <w:marBottom w:val="0"/>
      <w:divBdr>
        <w:top w:val="none" w:sz="0" w:space="0" w:color="auto"/>
        <w:left w:val="none" w:sz="0" w:space="0" w:color="auto"/>
        <w:bottom w:val="none" w:sz="0" w:space="0" w:color="auto"/>
        <w:right w:val="none" w:sz="0" w:space="0" w:color="auto"/>
      </w:divBdr>
    </w:div>
    <w:div w:id="639270550">
      <w:bodyDiv w:val="1"/>
      <w:marLeft w:val="0"/>
      <w:marRight w:val="0"/>
      <w:marTop w:val="0"/>
      <w:marBottom w:val="0"/>
      <w:divBdr>
        <w:top w:val="none" w:sz="0" w:space="0" w:color="auto"/>
        <w:left w:val="none" w:sz="0" w:space="0" w:color="auto"/>
        <w:bottom w:val="none" w:sz="0" w:space="0" w:color="auto"/>
        <w:right w:val="none" w:sz="0" w:space="0" w:color="auto"/>
      </w:divBdr>
    </w:div>
    <w:div w:id="746466189">
      <w:bodyDiv w:val="1"/>
      <w:marLeft w:val="0"/>
      <w:marRight w:val="0"/>
      <w:marTop w:val="0"/>
      <w:marBottom w:val="0"/>
      <w:divBdr>
        <w:top w:val="none" w:sz="0" w:space="0" w:color="auto"/>
        <w:left w:val="none" w:sz="0" w:space="0" w:color="auto"/>
        <w:bottom w:val="none" w:sz="0" w:space="0" w:color="auto"/>
        <w:right w:val="none" w:sz="0" w:space="0" w:color="auto"/>
      </w:divBdr>
    </w:div>
    <w:div w:id="778110410">
      <w:bodyDiv w:val="1"/>
      <w:marLeft w:val="0"/>
      <w:marRight w:val="0"/>
      <w:marTop w:val="0"/>
      <w:marBottom w:val="0"/>
      <w:divBdr>
        <w:top w:val="none" w:sz="0" w:space="0" w:color="auto"/>
        <w:left w:val="none" w:sz="0" w:space="0" w:color="auto"/>
        <w:bottom w:val="none" w:sz="0" w:space="0" w:color="auto"/>
        <w:right w:val="none" w:sz="0" w:space="0" w:color="auto"/>
      </w:divBdr>
    </w:div>
    <w:div w:id="864171391">
      <w:bodyDiv w:val="1"/>
      <w:marLeft w:val="0"/>
      <w:marRight w:val="0"/>
      <w:marTop w:val="0"/>
      <w:marBottom w:val="0"/>
      <w:divBdr>
        <w:top w:val="none" w:sz="0" w:space="0" w:color="auto"/>
        <w:left w:val="none" w:sz="0" w:space="0" w:color="auto"/>
        <w:bottom w:val="none" w:sz="0" w:space="0" w:color="auto"/>
        <w:right w:val="none" w:sz="0" w:space="0" w:color="auto"/>
      </w:divBdr>
    </w:div>
    <w:div w:id="874074480">
      <w:bodyDiv w:val="1"/>
      <w:marLeft w:val="0"/>
      <w:marRight w:val="0"/>
      <w:marTop w:val="0"/>
      <w:marBottom w:val="0"/>
      <w:divBdr>
        <w:top w:val="none" w:sz="0" w:space="0" w:color="auto"/>
        <w:left w:val="none" w:sz="0" w:space="0" w:color="auto"/>
        <w:bottom w:val="none" w:sz="0" w:space="0" w:color="auto"/>
        <w:right w:val="none" w:sz="0" w:space="0" w:color="auto"/>
      </w:divBdr>
    </w:div>
    <w:div w:id="1003049551">
      <w:bodyDiv w:val="1"/>
      <w:marLeft w:val="0"/>
      <w:marRight w:val="0"/>
      <w:marTop w:val="0"/>
      <w:marBottom w:val="0"/>
      <w:divBdr>
        <w:top w:val="none" w:sz="0" w:space="0" w:color="auto"/>
        <w:left w:val="none" w:sz="0" w:space="0" w:color="auto"/>
        <w:bottom w:val="none" w:sz="0" w:space="0" w:color="auto"/>
        <w:right w:val="none" w:sz="0" w:space="0" w:color="auto"/>
      </w:divBdr>
    </w:div>
    <w:div w:id="1013917909">
      <w:bodyDiv w:val="1"/>
      <w:marLeft w:val="0"/>
      <w:marRight w:val="0"/>
      <w:marTop w:val="0"/>
      <w:marBottom w:val="0"/>
      <w:divBdr>
        <w:top w:val="none" w:sz="0" w:space="0" w:color="auto"/>
        <w:left w:val="none" w:sz="0" w:space="0" w:color="auto"/>
        <w:bottom w:val="none" w:sz="0" w:space="0" w:color="auto"/>
        <w:right w:val="none" w:sz="0" w:space="0" w:color="auto"/>
      </w:divBdr>
    </w:div>
    <w:div w:id="1234006629">
      <w:bodyDiv w:val="1"/>
      <w:marLeft w:val="0"/>
      <w:marRight w:val="0"/>
      <w:marTop w:val="0"/>
      <w:marBottom w:val="0"/>
      <w:divBdr>
        <w:top w:val="none" w:sz="0" w:space="0" w:color="auto"/>
        <w:left w:val="none" w:sz="0" w:space="0" w:color="auto"/>
        <w:bottom w:val="none" w:sz="0" w:space="0" w:color="auto"/>
        <w:right w:val="none" w:sz="0" w:space="0" w:color="auto"/>
      </w:divBdr>
    </w:div>
    <w:div w:id="1262373241">
      <w:bodyDiv w:val="1"/>
      <w:marLeft w:val="0"/>
      <w:marRight w:val="0"/>
      <w:marTop w:val="0"/>
      <w:marBottom w:val="0"/>
      <w:divBdr>
        <w:top w:val="none" w:sz="0" w:space="0" w:color="auto"/>
        <w:left w:val="none" w:sz="0" w:space="0" w:color="auto"/>
        <w:bottom w:val="none" w:sz="0" w:space="0" w:color="auto"/>
        <w:right w:val="none" w:sz="0" w:space="0" w:color="auto"/>
      </w:divBdr>
    </w:div>
    <w:div w:id="1289509868">
      <w:bodyDiv w:val="1"/>
      <w:marLeft w:val="0"/>
      <w:marRight w:val="0"/>
      <w:marTop w:val="0"/>
      <w:marBottom w:val="0"/>
      <w:divBdr>
        <w:top w:val="none" w:sz="0" w:space="0" w:color="auto"/>
        <w:left w:val="none" w:sz="0" w:space="0" w:color="auto"/>
        <w:bottom w:val="none" w:sz="0" w:space="0" w:color="auto"/>
        <w:right w:val="none" w:sz="0" w:space="0" w:color="auto"/>
      </w:divBdr>
    </w:div>
    <w:div w:id="1303541909">
      <w:bodyDiv w:val="1"/>
      <w:marLeft w:val="0"/>
      <w:marRight w:val="0"/>
      <w:marTop w:val="0"/>
      <w:marBottom w:val="0"/>
      <w:divBdr>
        <w:top w:val="none" w:sz="0" w:space="0" w:color="auto"/>
        <w:left w:val="none" w:sz="0" w:space="0" w:color="auto"/>
        <w:bottom w:val="none" w:sz="0" w:space="0" w:color="auto"/>
        <w:right w:val="none" w:sz="0" w:space="0" w:color="auto"/>
      </w:divBdr>
    </w:div>
    <w:div w:id="1322662053">
      <w:bodyDiv w:val="1"/>
      <w:marLeft w:val="0"/>
      <w:marRight w:val="0"/>
      <w:marTop w:val="0"/>
      <w:marBottom w:val="0"/>
      <w:divBdr>
        <w:top w:val="none" w:sz="0" w:space="0" w:color="auto"/>
        <w:left w:val="none" w:sz="0" w:space="0" w:color="auto"/>
        <w:bottom w:val="none" w:sz="0" w:space="0" w:color="auto"/>
        <w:right w:val="none" w:sz="0" w:space="0" w:color="auto"/>
      </w:divBdr>
    </w:div>
    <w:div w:id="1342316230">
      <w:bodyDiv w:val="1"/>
      <w:marLeft w:val="0"/>
      <w:marRight w:val="0"/>
      <w:marTop w:val="0"/>
      <w:marBottom w:val="0"/>
      <w:divBdr>
        <w:top w:val="none" w:sz="0" w:space="0" w:color="auto"/>
        <w:left w:val="none" w:sz="0" w:space="0" w:color="auto"/>
        <w:bottom w:val="none" w:sz="0" w:space="0" w:color="auto"/>
        <w:right w:val="none" w:sz="0" w:space="0" w:color="auto"/>
      </w:divBdr>
    </w:div>
    <w:div w:id="1479420096">
      <w:bodyDiv w:val="1"/>
      <w:marLeft w:val="0"/>
      <w:marRight w:val="0"/>
      <w:marTop w:val="0"/>
      <w:marBottom w:val="0"/>
      <w:divBdr>
        <w:top w:val="none" w:sz="0" w:space="0" w:color="auto"/>
        <w:left w:val="none" w:sz="0" w:space="0" w:color="auto"/>
        <w:bottom w:val="none" w:sz="0" w:space="0" w:color="auto"/>
        <w:right w:val="none" w:sz="0" w:space="0" w:color="auto"/>
      </w:divBdr>
    </w:div>
    <w:div w:id="1491097173">
      <w:bodyDiv w:val="1"/>
      <w:marLeft w:val="0"/>
      <w:marRight w:val="0"/>
      <w:marTop w:val="0"/>
      <w:marBottom w:val="0"/>
      <w:divBdr>
        <w:top w:val="none" w:sz="0" w:space="0" w:color="auto"/>
        <w:left w:val="none" w:sz="0" w:space="0" w:color="auto"/>
        <w:bottom w:val="none" w:sz="0" w:space="0" w:color="auto"/>
        <w:right w:val="none" w:sz="0" w:space="0" w:color="auto"/>
      </w:divBdr>
    </w:div>
    <w:div w:id="1537741562">
      <w:bodyDiv w:val="1"/>
      <w:marLeft w:val="0"/>
      <w:marRight w:val="0"/>
      <w:marTop w:val="0"/>
      <w:marBottom w:val="0"/>
      <w:divBdr>
        <w:top w:val="none" w:sz="0" w:space="0" w:color="auto"/>
        <w:left w:val="none" w:sz="0" w:space="0" w:color="auto"/>
        <w:bottom w:val="none" w:sz="0" w:space="0" w:color="auto"/>
        <w:right w:val="none" w:sz="0" w:space="0" w:color="auto"/>
      </w:divBdr>
    </w:div>
    <w:div w:id="1701393546">
      <w:bodyDiv w:val="1"/>
      <w:marLeft w:val="0"/>
      <w:marRight w:val="0"/>
      <w:marTop w:val="0"/>
      <w:marBottom w:val="0"/>
      <w:divBdr>
        <w:top w:val="none" w:sz="0" w:space="0" w:color="auto"/>
        <w:left w:val="none" w:sz="0" w:space="0" w:color="auto"/>
        <w:bottom w:val="none" w:sz="0" w:space="0" w:color="auto"/>
        <w:right w:val="none" w:sz="0" w:space="0" w:color="auto"/>
      </w:divBdr>
    </w:div>
    <w:div w:id="1743940821">
      <w:bodyDiv w:val="1"/>
      <w:marLeft w:val="0"/>
      <w:marRight w:val="0"/>
      <w:marTop w:val="0"/>
      <w:marBottom w:val="0"/>
      <w:divBdr>
        <w:top w:val="none" w:sz="0" w:space="0" w:color="auto"/>
        <w:left w:val="none" w:sz="0" w:space="0" w:color="auto"/>
        <w:bottom w:val="none" w:sz="0" w:space="0" w:color="auto"/>
        <w:right w:val="none" w:sz="0" w:space="0" w:color="auto"/>
      </w:divBdr>
    </w:div>
    <w:div w:id="1881092782">
      <w:bodyDiv w:val="1"/>
      <w:marLeft w:val="0"/>
      <w:marRight w:val="0"/>
      <w:marTop w:val="0"/>
      <w:marBottom w:val="0"/>
      <w:divBdr>
        <w:top w:val="none" w:sz="0" w:space="0" w:color="auto"/>
        <w:left w:val="none" w:sz="0" w:space="0" w:color="auto"/>
        <w:bottom w:val="none" w:sz="0" w:space="0" w:color="auto"/>
        <w:right w:val="none" w:sz="0" w:space="0" w:color="auto"/>
      </w:divBdr>
    </w:div>
    <w:div w:id="1956790628">
      <w:bodyDiv w:val="1"/>
      <w:marLeft w:val="0"/>
      <w:marRight w:val="0"/>
      <w:marTop w:val="0"/>
      <w:marBottom w:val="0"/>
      <w:divBdr>
        <w:top w:val="none" w:sz="0" w:space="0" w:color="auto"/>
        <w:left w:val="none" w:sz="0" w:space="0" w:color="auto"/>
        <w:bottom w:val="none" w:sz="0" w:space="0" w:color="auto"/>
        <w:right w:val="none" w:sz="0" w:space="0" w:color="auto"/>
      </w:divBdr>
    </w:div>
    <w:div w:id="1957789124">
      <w:bodyDiv w:val="1"/>
      <w:marLeft w:val="0"/>
      <w:marRight w:val="0"/>
      <w:marTop w:val="0"/>
      <w:marBottom w:val="0"/>
      <w:divBdr>
        <w:top w:val="none" w:sz="0" w:space="0" w:color="auto"/>
        <w:left w:val="none" w:sz="0" w:space="0" w:color="auto"/>
        <w:bottom w:val="none" w:sz="0" w:space="0" w:color="auto"/>
        <w:right w:val="none" w:sz="0" w:space="0" w:color="auto"/>
      </w:divBdr>
    </w:div>
    <w:div w:id="2028361981">
      <w:bodyDiv w:val="1"/>
      <w:marLeft w:val="0"/>
      <w:marRight w:val="0"/>
      <w:marTop w:val="0"/>
      <w:marBottom w:val="0"/>
      <w:divBdr>
        <w:top w:val="none" w:sz="0" w:space="0" w:color="auto"/>
        <w:left w:val="none" w:sz="0" w:space="0" w:color="auto"/>
        <w:bottom w:val="none" w:sz="0" w:space="0" w:color="auto"/>
        <w:right w:val="none" w:sz="0" w:space="0" w:color="auto"/>
      </w:divBdr>
    </w:div>
    <w:div w:id="2086753827">
      <w:bodyDiv w:val="1"/>
      <w:marLeft w:val="0"/>
      <w:marRight w:val="0"/>
      <w:marTop w:val="0"/>
      <w:marBottom w:val="0"/>
      <w:divBdr>
        <w:top w:val="none" w:sz="0" w:space="0" w:color="auto"/>
        <w:left w:val="none" w:sz="0" w:space="0" w:color="auto"/>
        <w:bottom w:val="none" w:sz="0" w:space="0" w:color="auto"/>
        <w:right w:val="none" w:sz="0" w:space="0" w:color="auto"/>
      </w:divBdr>
    </w:div>
    <w:div w:id="210915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AFD0DF-6F0C-42C0-9C1B-AA5BB63CCB77}">
  <ds:schemaRefs>
    <ds:schemaRef ds:uri="http://schemas.microsoft.com/sharepoint/v3/contenttype/forms"/>
  </ds:schemaRefs>
</ds:datastoreItem>
</file>

<file path=customXml/itemProps2.xml><?xml version="1.0" encoding="utf-8"?>
<ds:datastoreItem xmlns:ds="http://schemas.openxmlformats.org/officeDocument/2006/customXml" ds:itemID="{63FDEAB5-B6DB-4DBC-9B2B-9280C6B4FD2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7A47B332-F87C-446D-89FE-3D2D97EE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BCC75-862D-45FC-BBBB-3C360E228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9</Pages>
  <Words>55570</Words>
  <Characters>31675</Characters>
  <Application>Microsoft Office Word</Application>
  <DocSecurity>0</DocSecurity>
  <Lines>263</Lines>
  <Paragraphs>174</Paragraphs>
  <ScaleCrop>false</ScaleCrop>
  <HeadingPairs>
    <vt:vector size="2" baseType="variant">
      <vt:variant>
        <vt:lpstr>Title</vt:lpstr>
      </vt:variant>
      <vt:variant>
        <vt:i4>1</vt:i4>
      </vt:variant>
    </vt:vector>
  </HeadingPairs>
  <TitlesOfParts>
    <vt:vector size="1" baseType="lpstr">
      <vt:lpstr>Programmatūras projektējuma apraksts</vt:lpstr>
    </vt:vector>
  </TitlesOfParts>
  <Company>LTT</Company>
  <LinksUpToDate>false</LinksUpToDate>
  <CharactersWithSpaces>87071</CharactersWithSpaces>
  <SharedDoc>false</SharedDoc>
  <HLinks>
    <vt:vector size="60" baseType="variant">
      <vt:variant>
        <vt:i4>1966132</vt:i4>
      </vt:variant>
      <vt:variant>
        <vt:i4>71</vt:i4>
      </vt:variant>
      <vt:variant>
        <vt:i4>0</vt:i4>
      </vt:variant>
      <vt:variant>
        <vt:i4>5</vt:i4>
      </vt:variant>
      <vt:variant>
        <vt:lpwstr/>
      </vt:variant>
      <vt:variant>
        <vt:lpwstr>_Toc290643255</vt:lpwstr>
      </vt:variant>
      <vt:variant>
        <vt:i4>1966132</vt:i4>
      </vt:variant>
      <vt:variant>
        <vt:i4>65</vt:i4>
      </vt:variant>
      <vt:variant>
        <vt:i4>0</vt:i4>
      </vt:variant>
      <vt:variant>
        <vt:i4>5</vt:i4>
      </vt:variant>
      <vt:variant>
        <vt:lpwstr/>
      </vt:variant>
      <vt:variant>
        <vt:lpwstr>_Toc290643254</vt:lpwstr>
      </vt:variant>
      <vt:variant>
        <vt:i4>1966132</vt:i4>
      </vt:variant>
      <vt:variant>
        <vt:i4>59</vt:i4>
      </vt:variant>
      <vt:variant>
        <vt:i4>0</vt:i4>
      </vt:variant>
      <vt:variant>
        <vt:i4>5</vt:i4>
      </vt:variant>
      <vt:variant>
        <vt:lpwstr/>
      </vt:variant>
      <vt:variant>
        <vt:lpwstr>_Toc290643253</vt:lpwstr>
      </vt:variant>
      <vt:variant>
        <vt:i4>1966132</vt:i4>
      </vt:variant>
      <vt:variant>
        <vt:i4>53</vt:i4>
      </vt:variant>
      <vt:variant>
        <vt:i4>0</vt:i4>
      </vt:variant>
      <vt:variant>
        <vt:i4>5</vt:i4>
      </vt:variant>
      <vt:variant>
        <vt:lpwstr/>
      </vt:variant>
      <vt:variant>
        <vt:lpwstr>_Toc290643252</vt:lpwstr>
      </vt:variant>
      <vt:variant>
        <vt:i4>1966132</vt:i4>
      </vt:variant>
      <vt:variant>
        <vt:i4>47</vt:i4>
      </vt:variant>
      <vt:variant>
        <vt:i4>0</vt:i4>
      </vt:variant>
      <vt:variant>
        <vt:i4>5</vt:i4>
      </vt:variant>
      <vt:variant>
        <vt:lpwstr/>
      </vt:variant>
      <vt:variant>
        <vt:lpwstr>_Toc290643251</vt:lpwstr>
      </vt:variant>
      <vt:variant>
        <vt:i4>1966132</vt:i4>
      </vt:variant>
      <vt:variant>
        <vt:i4>41</vt:i4>
      </vt:variant>
      <vt:variant>
        <vt:i4>0</vt:i4>
      </vt:variant>
      <vt:variant>
        <vt:i4>5</vt:i4>
      </vt:variant>
      <vt:variant>
        <vt:lpwstr/>
      </vt:variant>
      <vt:variant>
        <vt:lpwstr>_Toc290643250</vt:lpwstr>
      </vt:variant>
      <vt:variant>
        <vt:i4>2031668</vt:i4>
      </vt:variant>
      <vt:variant>
        <vt:i4>35</vt:i4>
      </vt:variant>
      <vt:variant>
        <vt:i4>0</vt:i4>
      </vt:variant>
      <vt:variant>
        <vt:i4>5</vt:i4>
      </vt:variant>
      <vt:variant>
        <vt:lpwstr/>
      </vt:variant>
      <vt:variant>
        <vt:lpwstr>_Toc290643249</vt:lpwstr>
      </vt:variant>
      <vt:variant>
        <vt:i4>2031668</vt:i4>
      </vt:variant>
      <vt:variant>
        <vt:i4>29</vt:i4>
      </vt:variant>
      <vt:variant>
        <vt:i4>0</vt:i4>
      </vt:variant>
      <vt:variant>
        <vt:i4>5</vt:i4>
      </vt:variant>
      <vt:variant>
        <vt:lpwstr/>
      </vt:variant>
      <vt:variant>
        <vt:lpwstr>_Toc290643248</vt:lpwstr>
      </vt:variant>
      <vt:variant>
        <vt:i4>2031668</vt:i4>
      </vt:variant>
      <vt:variant>
        <vt:i4>23</vt:i4>
      </vt:variant>
      <vt:variant>
        <vt:i4>0</vt:i4>
      </vt:variant>
      <vt:variant>
        <vt:i4>5</vt:i4>
      </vt:variant>
      <vt:variant>
        <vt:lpwstr/>
      </vt:variant>
      <vt:variant>
        <vt:lpwstr>_Toc290643247</vt:lpwstr>
      </vt:variant>
      <vt:variant>
        <vt:i4>1572962</vt:i4>
      </vt:variant>
      <vt:variant>
        <vt:i4>18</vt:i4>
      </vt:variant>
      <vt:variant>
        <vt:i4>0</vt:i4>
      </vt:variant>
      <vt:variant>
        <vt:i4>5</vt:i4>
      </vt:variant>
      <vt:variant>
        <vt:lpwstr>mailto:info.technology@lattelecom.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ojektējuma apraksts</dc:title>
  <dc:subject>Vienotās veselības nozares elektroniskās informācijas sistēmas darbības paplašināšana</dc:subject>
  <dc:creator>S.Biseniece</dc:creator>
  <cp:lastModifiedBy>Andris Mosans</cp:lastModifiedBy>
  <cp:revision>3</cp:revision>
  <cp:lastPrinted>2011-06-30T10:52:00Z</cp:lastPrinted>
  <dcterms:created xsi:type="dcterms:W3CDTF">2017-07-05T11:25:00Z</dcterms:created>
  <dcterms:modified xsi:type="dcterms:W3CDTF">2017-07-0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DNL.POR.PPA</vt:lpwstr>
  </property>
  <property fmtid="{D5CDD505-2E9C-101B-9397-08002B2CF9AE}" pid="3" name="ContentTypeId">
    <vt:lpwstr>0x0101009C73F617DE016A4B83DCB3D8775D5811</vt:lpwstr>
  </property>
  <property fmtid="{D5CDD505-2E9C-101B-9397-08002B2CF9AE}" pid="4" name="Version">
    <vt:lpwstr>3.5</vt:lpwstr>
  </property>
</Properties>
</file>